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4D2B683" w14:textId="4186284F" w:rsidR="001233B5" w:rsidRDefault="002F4C6D" w:rsidP="00FF0616">
      <w:pPr>
        <w:rPr>
          <w:rFonts w:cs="Arial"/>
        </w:rPr>
      </w:pPr>
      <w:r>
        <w:rPr>
          <w:noProof/>
        </w:rPr>
        <w:drawing>
          <wp:inline distT="0" distB="0" distL="0" distR="0" wp14:anchorId="52C545CD" wp14:editId="7513A0E9">
            <wp:extent cx="5794744" cy="91493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S-SQL-Svr_rgb_Blk.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833071" cy="920988"/>
                    </a:xfrm>
                    <a:prstGeom prst="rect">
                      <a:avLst/>
                    </a:prstGeom>
                  </pic:spPr>
                </pic:pic>
              </a:graphicData>
            </a:graphic>
          </wp:inline>
        </w:drawing>
      </w:r>
    </w:p>
    <w:p w14:paraId="300FD394" w14:textId="2F71AC6B" w:rsidR="002F4C6D" w:rsidRDefault="002F4C6D" w:rsidP="004E48FC">
      <w:pPr>
        <w:rPr>
          <w:rFonts w:ascii="Arial" w:hAnsi="Arial" w:cs="Arial"/>
        </w:rPr>
      </w:pPr>
      <w:r w:rsidRPr="00674032">
        <w:rPr>
          <w:rFonts w:ascii="Arial" w:hAnsi="Arial" w:cs="Arial"/>
        </w:rPr>
        <w:t>SQL Server Technical Article</w:t>
      </w:r>
    </w:p>
    <w:p w14:paraId="36F05B44" w14:textId="77777777" w:rsidR="002F4C6D" w:rsidRDefault="002F4C6D" w:rsidP="004E48FC">
      <w:pPr>
        <w:rPr>
          <w:rFonts w:ascii="Arial" w:hAnsi="Arial" w:cs="Arial"/>
        </w:rPr>
      </w:pPr>
    </w:p>
    <w:p w14:paraId="501CB30A" w14:textId="0BC8C3E5" w:rsidR="001233B5" w:rsidRDefault="00C14CA5" w:rsidP="004E48FC">
      <w:pPr>
        <w:rPr>
          <w:rFonts w:ascii="Arial" w:hAnsi="Arial" w:cs="Arial"/>
          <w:sz w:val="28"/>
          <w:szCs w:val="28"/>
        </w:rPr>
      </w:pPr>
      <w:r w:rsidRPr="004E48FC">
        <w:rPr>
          <w:rFonts w:ascii="Arial" w:hAnsi="Arial" w:cs="Arial"/>
          <w:sz w:val="28"/>
          <w:szCs w:val="28"/>
        </w:rPr>
        <w:t>Analysis Services Performance Guide</w:t>
      </w:r>
      <w:r>
        <w:rPr>
          <w:rFonts w:ascii="Arial" w:hAnsi="Arial" w:cs="Arial"/>
          <w:sz w:val="28"/>
          <w:szCs w:val="28"/>
        </w:rPr>
        <w:t xml:space="preserve"> for SQL Server 2012</w:t>
      </w:r>
      <w:r w:rsidR="00631159">
        <w:rPr>
          <w:rFonts w:ascii="Arial" w:hAnsi="Arial" w:cs="Arial"/>
          <w:sz w:val="28"/>
          <w:szCs w:val="28"/>
        </w:rPr>
        <w:t xml:space="preserve"> and SQL Server 2014</w:t>
      </w:r>
    </w:p>
    <w:p w14:paraId="44E96D6A" w14:textId="77777777" w:rsidR="002F4C6D" w:rsidRDefault="002F4C6D" w:rsidP="004E48FC">
      <w:pPr>
        <w:rPr>
          <w:rFonts w:ascii="Arial" w:hAnsi="Arial" w:cs="Arial"/>
          <w:sz w:val="28"/>
          <w:szCs w:val="28"/>
        </w:rPr>
      </w:pPr>
    </w:p>
    <w:p w14:paraId="19FCA582" w14:textId="77777777" w:rsidR="002F4C6D" w:rsidRDefault="002F4C6D" w:rsidP="002F4C6D">
      <w:r>
        <w:rPr>
          <w:rFonts w:ascii="Arial" w:hAnsi="Arial" w:cs="Arial"/>
          <w:b/>
        </w:rPr>
        <w:t>Summary:</w:t>
      </w:r>
      <w:r>
        <w:rPr>
          <w:rFonts w:ascii="Arial" w:hAnsi="Arial" w:cs="Arial"/>
        </w:rPr>
        <w:t xml:space="preserve"> </w:t>
      </w:r>
      <w:r>
        <w:t>This white paper describes how business intelligence developers can apply query and processing performance-tuning techniques to their OLAP solutions running on Microsoft SQL Server Analysis Services.</w:t>
      </w:r>
    </w:p>
    <w:p w14:paraId="0C662015" w14:textId="77777777" w:rsidR="002F4C6D" w:rsidRDefault="002F4C6D" w:rsidP="002F4C6D">
      <w:r>
        <w:t>This paper is based on the performance guide for 2008 R2 and has been reviewed and updated to validate performance on SQL Server 2012 and SQL Server 2014.</w:t>
      </w:r>
    </w:p>
    <w:p w14:paraId="0637CD65" w14:textId="169BE648" w:rsidR="00435050" w:rsidRPr="004E48FC" w:rsidRDefault="001233B5" w:rsidP="004E48FC">
      <w:pPr>
        <w:rPr>
          <w:rFonts w:ascii="Arial" w:hAnsi="Arial" w:cs="Arial"/>
        </w:rPr>
      </w:pPr>
      <w:r w:rsidRPr="004E48FC">
        <w:rPr>
          <w:rFonts w:ascii="Arial" w:hAnsi="Arial" w:cs="Arial"/>
          <w:b/>
        </w:rPr>
        <w:t>Writers:</w:t>
      </w:r>
      <w:r w:rsidRPr="004E48FC">
        <w:rPr>
          <w:rFonts w:ascii="Arial" w:hAnsi="Arial" w:cs="Arial"/>
        </w:rPr>
        <w:t xml:space="preserve"> </w:t>
      </w:r>
      <w:r w:rsidR="009F695D">
        <w:rPr>
          <w:rFonts w:ascii="Arial" w:hAnsi="Arial" w:cs="Arial"/>
        </w:rPr>
        <w:t>Karan Gulati and Jon Burchel</w:t>
      </w:r>
      <w:r w:rsidR="009F695D" w:rsidRPr="004E48FC">
        <w:rPr>
          <w:rFonts w:ascii="Arial" w:hAnsi="Arial" w:cs="Arial"/>
        </w:rPr>
        <w:t xml:space="preserve"> </w:t>
      </w:r>
    </w:p>
    <w:p w14:paraId="1FA4E3AB" w14:textId="593A25F7" w:rsidR="00E96A5B" w:rsidRDefault="00687E36" w:rsidP="001233B5">
      <w:pPr>
        <w:rPr>
          <w:rFonts w:ascii="Arial" w:hAnsi="Arial" w:cs="Arial"/>
        </w:rPr>
      </w:pPr>
      <w:r>
        <w:rPr>
          <w:rFonts w:ascii="Arial" w:hAnsi="Arial" w:cs="Arial"/>
          <w:b/>
        </w:rPr>
        <w:t>Editor</w:t>
      </w:r>
      <w:r w:rsidR="00E96A5B" w:rsidRPr="00E96A5B">
        <w:rPr>
          <w:rFonts w:ascii="Arial" w:hAnsi="Arial" w:cs="Arial"/>
          <w:b/>
        </w:rPr>
        <w:t xml:space="preserve">: </w:t>
      </w:r>
      <w:r w:rsidR="008A1F20">
        <w:rPr>
          <w:rFonts w:ascii="Arial" w:hAnsi="Arial" w:cs="Arial"/>
        </w:rPr>
        <w:t xml:space="preserve">Jeannine </w:t>
      </w:r>
      <w:r w:rsidR="009F695D" w:rsidRPr="00435050">
        <w:rPr>
          <w:rFonts w:ascii="Arial" w:hAnsi="Arial" w:cs="Arial"/>
        </w:rPr>
        <w:t>Takaki</w:t>
      </w:r>
    </w:p>
    <w:p w14:paraId="66E79075" w14:textId="00D42A15" w:rsidR="00C14CA5" w:rsidRDefault="001233B5" w:rsidP="004E48FC">
      <w:pPr>
        <w:rPr>
          <w:rFonts w:ascii="Arial" w:hAnsi="Arial" w:cs="Arial"/>
        </w:rPr>
      </w:pPr>
      <w:r w:rsidRPr="004E48FC">
        <w:rPr>
          <w:rFonts w:ascii="Arial" w:hAnsi="Arial" w:cs="Arial"/>
          <w:b/>
        </w:rPr>
        <w:t xml:space="preserve">Contributors and Technical Reviewers: </w:t>
      </w:r>
      <w:r w:rsidR="008A1F20">
        <w:rPr>
          <w:rFonts w:ascii="Arial" w:hAnsi="Arial" w:cs="Arial"/>
        </w:rPr>
        <w:t>Akshai Mircha</w:t>
      </w:r>
      <w:r w:rsidR="000C2D01">
        <w:rPr>
          <w:rFonts w:ascii="Arial" w:hAnsi="Arial" w:cs="Arial"/>
        </w:rPr>
        <w:t>n</w:t>
      </w:r>
      <w:r w:rsidR="008A1F20">
        <w:rPr>
          <w:rFonts w:ascii="Arial" w:hAnsi="Arial" w:cs="Arial"/>
        </w:rPr>
        <w:t>dani</w:t>
      </w:r>
      <w:r w:rsidR="00FB602B">
        <w:rPr>
          <w:rFonts w:ascii="Arial" w:hAnsi="Arial" w:cs="Arial"/>
        </w:rPr>
        <w:t>,</w:t>
      </w:r>
      <w:r w:rsidR="00FB602B" w:rsidRPr="00FB602B">
        <w:rPr>
          <w:rFonts w:ascii="Arial" w:hAnsi="Arial" w:cs="Arial"/>
        </w:rPr>
        <w:t xml:space="preserve"> </w:t>
      </w:r>
      <w:r w:rsidR="00FB602B" w:rsidRPr="008A1F20">
        <w:rPr>
          <w:rFonts w:ascii="Arial" w:hAnsi="Arial" w:cs="Arial"/>
        </w:rPr>
        <w:t>Siva Harinath</w:t>
      </w:r>
      <w:r w:rsidR="00631159">
        <w:rPr>
          <w:rFonts w:ascii="Arial" w:hAnsi="Arial" w:cs="Arial"/>
        </w:rPr>
        <w:t>, Lisa Liu</w:t>
      </w:r>
    </w:p>
    <w:p w14:paraId="4A1766A8" w14:textId="77777777" w:rsidR="002F4C6D" w:rsidRDefault="002F4C6D" w:rsidP="004E48FC">
      <w:pPr>
        <w:rPr>
          <w:rFonts w:ascii="Arial" w:hAnsi="Arial" w:cs="Arial"/>
        </w:rPr>
      </w:pPr>
    </w:p>
    <w:p w14:paraId="7ECA0B20" w14:textId="77777777" w:rsidR="002F4C6D" w:rsidRDefault="002F4C6D" w:rsidP="004E48FC">
      <w:pPr>
        <w:rPr>
          <w:rFonts w:ascii="Arial" w:hAnsi="Arial" w:cs="Arial"/>
          <w:b/>
        </w:rPr>
      </w:pPr>
    </w:p>
    <w:p w14:paraId="73CDAF48" w14:textId="60EEADCD" w:rsidR="001233B5" w:rsidRPr="004E48FC" w:rsidRDefault="001233B5" w:rsidP="004E48FC">
      <w:pPr>
        <w:rPr>
          <w:rFonts w:ascii="Arial" w:hAnsi="Arial" w:cs="Arial"/>
          <w:b/>
        </w:rPr>
      </w:pPr>
      <w:r w:rsidRPr="004E48FC">
        <w:rPr>
          <w:rFonts w:ascii="Arial" w:hAnsi="Arial" w:cs="Arial"/>
          <w:b/>
        </w:rPr>
        <w:t>Published:</w:t>
      </w:r>
      <w:r w:rsidRPr="004E48FC">
        <w:rPr>
          <w:rFonts w:ascii="Arial" w:hAnsi="Arial" w:cs="Arial"/>
        </w:rPr>
        <w:t xml:space="preserve"> </w:t>
      </w:r>
      <w:r w:rsidR="00631159">
        <w:rPr>
          <w:rFonts w:ascii="Arial" w:hAnsi="Arial" w:cs="Arial"/>
        </w:rPr>
        <w:t>Ma</w:t>
      </w:r>
      <w:r w:rsidR="009F695D">
        <w:rPr>
          <w:rFonts w:ascii="Arial" w:hAnsi="Arial" w:cs="Arial"/>
        </w:rPr>
        <w:t>y 2014</w:t>
      </w:r>
    </w:p>
    <w:p w14:paraId="34CA472E" w14:textId="1F5E9539" w:rsidR="001233B5" w:rsidRPr="004E48FC" w:rsidRDefault="001233B5" w:rsidP="004E48FC">
      <w:pPr>
        <w:rPr>
          <w:rFonts w:ascii="Arial" w:hAnsi="Arial" w:cs="Arial"/>
        </w:rPr>
      </w:pPr>
      <w:r w:rsidRPr="004E48FC">
        <w:rPr>
          <w:rFonts w:ascii="Arial" w:hAnsi="Arial" w:cs="Arial"/>
          <w:b/>
        </w:rPr>
        <w:t>Applies to:</w:t>
      </w:r>
      <w:r w:rsidRPr="004E48FC">
        <w:rPr>
          <w:rFonts w:ascii="Arial" w:hAnsi="Arial" w:cs="Arial"/>
        </w:rPr>
        <w:t xml:space="preserve"> </w:t>
      </w:r>
      <w:r w:rsidR="00E96A5B" w:rsidRPr="004E48FC">
        <w:rPr>
          <w:rFonts w:ascii="Arial" w:hAnsi="Arial" w:cs="Arial"/>
        </w:rPr>
        <w:t>SQL Server 20</w:t>
      </w:r>
      <w:r w:rsidR="004545BE">
        <w:rPr>
          <w:rFonts w:ascii="Arial" w:hAnsi="Arial" w:cs="Arial"/>
        </w:rPr>
        <w:t>12</w:t>
      </w:r>
      <w:r w:rsidR="00FB602B">
        <w:rPr>
          <w:rFonts w:ascii="Arial" w:hAnsi="Arial" w:cs="Arial"/>
        </w:rPr>
        <w:t xml:space="preserve"> (including </w:t>
      </w:r>
      <w:r w:rsidR="004545BE">
        <w:rPr>
          <w:rFonts w:ascii="Arial" w:hAnsi="Arial" w:cs="Arial"/>
        </w:rPr>
        <w:t>2012 SP1</w:t>
      </w:r>
      <w:r w:rsidR="00FB602B">
        <w:rPr>
          <w:rFonts w:ascii="Arial" w:hAnsi="Arial" w:cs="Arial"/>
        </w:rPr>
        <w:t>), SQL Server 2014</w:t>
      </w:r>
    </w:p>
    <w:p w14:paraId="4F198A73" w14:textId="77777777" w:rsidR="001233B5" w:rsidRDefault="001233B5" w:rsidP="001233B5">
      <w:pPr>
        <w:rPr>
          <w:rFonts w:ascii="Arial" w:hAnsi="Arial" w:cs="Arial"/>
        </w:rPr>
      </w:pPr>
    </w:p>
    <w:p w14:paraId="57EE9C45" w14:textId="77777777" w:rsidR="001233B5" w:rsidRDefault="001233B5" w:rsidP="001233B5">
      <w:pPr>
        <w:rPr>
          <w:rFonts w:ascii="Arial" w:hAnsi="Arial" w:cs="Arial"/>
        </w:rPr>
      </w:pPr>
      <w:r>
        <w:rPr>
          <w:rFonts w:ascii="Arial" w:hAnsi="Arial" w:cs="Arial"/>
        </w:rPr>
        <w:br w:type="page"/>
      </w:r>
    </w:p>
    <w:p w14:paraId="77EDD5C9" w14:textId="77777777" w:rsidR="001233B5" w:rsidRPr="004E48FC" w:rsidRDefault="001233B5" w:rsidP="004E48FC">
      <w:pPr>
        <w:rPr>
          <w:rFonts w:ascii="Arial" w:hAnsi="Arial" w:cs="Arial"/>
          <w:sz w:val="36"/>
          <w:szCs w:val="36"/>
        </w:rPr>
      </w:pPr>
      <w:r w:rsidRPr="004E48FC">
        <w:rPr>
          <w:rFonts w:ascii="Arial" w:hAnsi="Arial" w:cs="Arial"/>
          <w:sz w:val="36"/>
          <w:szCs w:val="36"/>
        </w:rPr>
        <w:lastRenderedPageBreak/>
        <w:t>Copyright</w:t>
      </w:r>
    </w:p>
    <w:p w14:paraId="7A2F6E3C" w14:textId="77777777" w:rsidR="001233B5" w:rsidRDefault="001233B5" w:rsidP="001233B5">
      <w:pPr>
        <w:rPr>
          <w:rFonts w:ascii="Arial" w:hAnsi="Arial" w:cs="Arial"/>
        </w:rPr>
      </w:pPr>
      <w:r>
        <w:rPr>
          <w:rFonts w:ascii="Arial" w:hAnsi="Arial" w:cs="Arial"/>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14:paraId="08A4FB7F" w14:textId="77777777" w:rsidR="001233B5" w:rsidRDefault="001233B5" w:rsidP="001233B5">
      <w:pPr>
        <w:rPr>
          <w:rFonts w:ascii="Arial" w:hAnsi="Arial" w:cs="Arial"/>
        </w:rPr>
      </w:pPr>
      <w:r>
        <w:rPr>
          <w:rFonts w:ascii="Arial" w:hAnsi="Arial" w:cs="Arial"/>
        </w:rPr>
        <w:t>This white paper is for informational purposes only. MICROSOFT MAKES NO WARRANTIES, EXPRESS, IMPLIED, OR STATUTORY, AS TO THE INFORMATION IN THIS DOCUMENT.</w:t>
      </w:r>
    </w:p>
    <w:p w14:paraId="3C50E8D1" w14:textId="77777777" w:rsidR="001233B5" w:rsidRDefault="001233B5" w:rsidP="001233B5">
      <w:pPr>
        <w:rPr>
          <w:rFonts w:ascii="Arial" w:hAnsi="Arial" w:cs="Arial"/>
        </w:rPr>
      </w:pPr>
      <w:r>
        <w:rPr>
          <w:rFonts w:ascii="Arial" w:hAnsi="Arial" w:cs="Arial"/>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07005DD1" w14:textId="77777777" w:rsidR="001233B5" w:rsidRDefault="001233B5" w:rsidP="001233B5">
      <w:pPr>
        <w:rPr>
          <w:rFonts w:ascii="Arial" w:hAnsi="Arial" w:cs="Arial"/>
        </w:rPr>
      </w:pPr>
      <w:r>
        <w:rPr>
          <w:rFonts w:ascii="Arial" w:hAnsi="Arial" w:cs="Arial"/>
        </w:rPr>
        <w:t xml:space="preserve">Microsoft may have patents, patent applications, trademarks, copyrights, or other intellectual property rights covering subject matter in this document. </w:t>
      </w:r>
      <w:proofErr w:type="gramStart"/>
      <w:r>
        <w:rPr>
          <w:rFonts w:ascii="Arial" w:hAnsi="Arial" w:cs="Arial"/>
        </w:rPr>
        <w:t>Except as expressly provided in any written license agreement from Microsoft, the furnishing of this document does not give you any license to these patents, trademarks, copyrights, or other intellectual property.</w:t>
      </w:r>
      <w:proofErr w:type="gramEnd"/>
    </w:p>
    <w:p w14:paraId="341BBDC5" w14:textId="77777777" w:rsidR="001233B5" w:rsidRDefault="001233B5" w:rsidP="001233B5">
      <w:pPr>
        <w:rPr>
          <w:rFonts w:ascii="Arial" w:hAnsi="Arial" w:cs="Arial"/>
        </w:rPr>
      </w:pPr>
    </w:p>
    <w:p w14:paraId="274BF3CD" w14:textId="6378C861" w:rsidR="001233B5" w:rsidRDefault="00AB3BB0" w:rsidP="001233B5">
      <w:pPr>
        <w:rPr>
          <w:rFonts w:ascii="Arial" w:hAnsi="Arial" w:cs="Arial"/>
        </w:rPr>
      </w:pPr>
      <w:r>
        <w:rPr>
          <w:rFonts w:ascii="Arial" w:hAnsi="Arial" w:cs="Arial"/>
        </w:rPr>
        <w:t>© 201</w:t>
      </w:r>
      <w:r w:rsidR="002F4C6D">
        <w:rPr>
          <w:rFonts w:ascii="Arial" w:hAnsi="Arial" w:cs="Arial"/>
        </w:rPr>
        <w:t>4</w:t>
      </w:r>
      <w:r w:rsidR="001233B5">
        <w:rPr>
          <w:rFonts w:ascii="Arial" w:hAnsi="Arial" w:cs="Arial"/>
        </w:rPr>
        <w:t xml:space="preserve"> Microsoft Corporation. All rights reserved.</w:t>
      </w:r>
    </w:p>
    <w:p w14:paraId="27D4D305" w14:textId="77777777" w:rsidR="001233B5" w:rsidRDefault="001233B5" w:rsidP="001233B5">
      <w:pPr>
        <w:rPr>
          <w:rFonts w:ascii="Arial" w:hAnsi="Arial" w:cs="Arial"/>
        </w:rPr>
      </w:pPr>
    </w:p>
    <w:p w14:paraId="2AB02E99" w14:textId="77777777" w:rsidR="001233B5" w:rsidRDefault="001233B5" w:rsidP="001233B5">
      <w:pPr>
        <w:rPr>
          <w:rFonts w:ascii="Arial" w:hAnsi="Arial" w:cs="Arial"/>
        </w:rPr>
      </w:pPr>
      <w:r>
        <w:rPr>
          <w:rFonts w:ascii="Arial" w:hAnsi="Arial" w:cs="Arial"/>
        </w:rPr>
        <w:t xml:space="preserve">Microsoft, Excel, SQL Server, </w:t>
      </w:r>
      <w:r w:rsidR="0072720F">
        <w:rPr>
          <w:rFonts w:ascii="Arial" w:hAnsi="Arial" w:cs="Arial"/>
        </w:rPr>
        <w:t xml:space="preserve">Visual Basic, </w:t>
      </w:r>
      <w:r>
        <w:rPr>
          <w:rFonts w:ascii="Arial" w:hAnsi="Arial" w:cs="Arial"/>
        </w:rPr>
        <w:t xml:space="preserve">Visual </w:t>
      </w:r>
      <w:r w:rsidR="00AB3BB0">
        <w:rPr>
          <w:rFonts w:ascii="Arial" w:hAnsi="Arial" w:cs="Arial"/>
        </w:rPr>
        <w:t>Studio</w:t>
      </w:r>
      <w:r>
        <w:rPr>
          <w:rFonts w:ascii="Arial" w:hAnsi="Arial" w:cs="Arial"/>
        </w:rPr>
        <w:t xml:space="preserve">, </w:t>
      </w:r>
      <w:r w:rsidR="00AB3BB0">
        <w:rPr>
          <w:rFonts w:ascii="Arial" w:hAnsi="Arial" w:cs="Arial"/>
        </w:rPr>
        <w:t xml:space="preserve">and </w:t>
      </w:r>
      <w:r>
        <w:rPr>
          <w:rFonts w:ascii="Arial" w:hAnsi="Arial" w:cs="Arial"/>
        </w:rPr>
        <w:t>Windows are trademarks of the Microsoft group of companies.</w:t>
      </w:r>
    </w:p>
    <w:p w14:paraId="43F87DDF" w14:textId="77777777" w:rsidR="001233B5" w:rsidRDefault="001233B5" w:rsidP="001233B5">
      <w:pPr>
        <w:rPr>
          <w:rFonts w:ascii="Arial" w:hAnsi="Arial" w:cs="Arial"/>
        </w:rPr>
      </w:pPr>
    </w:p>
    <w:p w14:paraId="2F01A922" w14:textId="77777777" w:rsidR="001233B5" w:rsidRDefault="001233B5" w:rsidP="001233B5">
      <w:pPr>
        <w:rPr>
          <w:rFonts w:ascii="Arial" w:hAnsi="Arial" w:cs="Arial"/>
        </w:rPr>
      </w:pPr>
      <w:r>
        <w:rPr>
          <w:rFonts w:ascii="Arial" w:hAnsi="Arial" w:cs="Arial"/>
        </w:rPr>
        <w:t>All other trademarks are property of their respective owners.</w:t>
      </w:r>
    </w:p>
    <w:p w14:paraId="6DC23E03" w14:textId="77777777" w:rsidR="001233B5" w:rsidRDefault="001233B5" w:rsidP="001233B5">
      <w:pPr>
        <w:rPr>
          <w:rFonts w:ascii="Arial" w:hAnsi="Arial" w:cs="Arial"/>
        </w:rPr>
      </w:pPr>
      <w:r>
        <w:rPr>
          <w:rFonts w:ascii="Arial" w:hAnsi="Arial" w:cs="Arial"/>
        </w:rPr>
        <w:br w:type="page"/>
      </w:r>
    </w:p>
    <w:p w14:paraId="4FD1EFED" w14:textId="77777777" w:rsidR="001233B5" w:rsidRPr="004E48FC" w:rsidRDefault="001233B5" w:rsidP="004E48FC">
      <w:pPr>
        <w:rPr>
          <w:rFonts w:ascii="Arial" w:hAnsi="Arial" w:cs="Arial"/>
          <w:sz w:val="36"/>
          <w:szCs w:val="36"/>
        </w:rPr>
      </w:pPr>
      <w:r w:rsidRPr="004E48FC">
        <w:rPr>
          <w:rFonts w:ascii="Arial" w:hAnsi="Arial" w:cs="Arial"/>
          <w:sz w:val="36"/>
          <w:szCs w:val="36"/>
        </w:rPr>
        <w:lastRenderedPageBreak/>
        <w:t>Contents</w:t>
      </w:r>
    </w:p>
    <w:p w14:paraId="36B6DD84" w14:textId="77777777" w:rsidR="006144A3" w:rsidRDefault="00A62F12">
      <w:pPr>
        <w:pStyle w:val="TOC1"/>
        <w:tabs>
          <w:tab w:val="left" w:pos="440"/>
          <w:tab w:val="right" w:leader="dot" w:pos="9350"/>
        </w:tabs>
        <w:rPr>
          <w:noProof/>
          <w:lang w:eastAsia="zh-CN"/>
        </w:rPr>
      </w:pPr>
      <w:r>
        <w:rPr>
          <w:rFonts w:ascii="Arial" w:hAnsi="Arial" w:cs="Arial"/>
        </w:rPr>
        <w:fldChar w:fldCharType="begin"/>
      </w:r>
      <w:r w:rsidR="001233B5">
        <w:rPr>
          <w:rFonts w:ascii="Arial" w:hAnsi="Arial" w:cs="Arial"/>
        </w:rPr>
        <w:instrText xml:space="preserve"> TOC \o "1-3" \h \z \u </w:instrText>
      </w:r>
      <w:r>
        <w:rPr>
          <w:rFonts w:ascii="Arial" w:hAnsi="Arial" w:cs="Arial"/>
        </w:rPr>
        <w:fldChar w:fldCharType="separate"/>
      </w:r>
      <w:hyperlink w:anchor="_Toc387860792" w:history="1">
        <w:r w:rsidR="006144A3" w:rsidRPr="00D50900">
          <w:rPr>
            <w:rStyle w:val="Hyperlink"/>
            <w:noProof/>
          </w:rPr>
          <w:t>1</w:t>
        </w:r>
        <w:r w:rsidR="006144A3">
          <w:rPr>
            <w:noProof/>
            <w:lang w:eastAsia="zh-CN"/>
          </w:rPr>
          <w:tab/>
        </w:r>
        <w:r w:rsidR="006144A3" w:rsidRPr="00D50900">
          <w:rPr>
            <w:rStyle w:val="Hyperlink"/>
            <w:noProof/>
          </w:rPr>
          <w:t>Introduction</w:t>
        </w:r>
        <w:r w:rsidR="006144A3">
          <w:rPr>
            <w:noProof/>
            <w:webHidden/>
          </w:rPr>
          <w:tab/>
        </w:r>
        <w:r w:rsidR="006144A3">
          <w:rPr>
            <w:noProof/>
            <w:webHidden/>
          </w:rPr>
          <w:fldChar w:fldCharType="begin"/>
        </w:r>
        <w:r w:rsidR="006144A3">
          <w:rPr>
            <w:noProof/>
            <w:webHidden/>
          </w:rPr>
          <w:instrText xml:space="preserve"> PAGEREF _Toc387860792 \h </w:instrText>
        </w:r>
        <w:r w:rsidR="006144A3">
          <w:rPr>
            <w:noProof/>
            <w:webHidden/>
          </w:rPr>
        </w:r>
        <w:r w:rsidR="006144A3">
          <w:rPr>
            <w:noProof/>
            <w:webHidden/>
          </w:rPr>
          <w:fldChar w:fldCharType="separate"/>
        </w:r>
        <w:r w:rsidR="00B77B0E">
          <w:rPr>
            <w:noProof/>
            <w:webHidden/>
          </w:rPr>
          <w:t>7</w:t>
        </w:r>
        <w:r w:rsidR="006144A3">
          <w:rPr>
            <w:noProof/>
            <w:webHidden/>
          </w:rPr>
          <w:fldChar w:fldCharType="end"/>
        </w:r>
      </w:hyperlink>
    </w:p>
    <w:p w14:paraId="205CD1FE" w14:textId="77777777" w:rsidR="006144A3" w:rsidRDefault="00F72F95">
      <w:pPr>
        <w:pStyle w:val="TOC2"/>
        <w:tabs>
          <w:tab w:val="left" w:pos="1080"/>
          <w:tab w:val="right" w:leader="dot" w:pos="9350"/>
        </w:tabs>
        <w:rPr>
          <w:noProof/>
          <w:lang w:eastAsia="zh-CN"/>
        </w:rPr>
      </w:pPr>
      <w:hyperlink w:anchor="_Toc387860793" w:history="1">
        <w:r w:rsidR="006144A3" w:rsidRPr="00D50900">
          <w:rPr>
            <w:rStyle w:val="Hyperlink"/>
            <w:noProof/>
          </w:rPr>
          <w:t>1.1</w:t>
        </w:r>
        <w:r w:rsidR="006144A3">
          <w:rPr>
            <w:noProof/>
            <w:lang w:eastAsia="zh-CN"/>
          </w:rPr>
          <w:tab/>
        </w:r>
        <w:r w:rsidR="006144A3" w:rsidRPr="00D50900">
          <w:rPr>
            <w:rStyle w:val="Hyperlink"/>
            <w:noProof/>
          </w:rPr>
          <w:t>Overview of Performance Goals</w:t>
        </w:r>
        <w:r w:rsidR="006144A3">
          <w:rPr>
            <w:noProof/>
            <w:webHidden/>
          </w:rPr>
          <w:tab/>
        </w:r>
        <w:r w:rsidR="006144A3">
          <w:rPr>
            <w:noProof/>
            <w:webHidden/>
          </w:rPr>
          <w:fldChar w:fldCharType="begin"/>
        </w:r>
        <w:r w:rsidR="006144A3">
          <w:rPr>
            <w:noProof/>
            <w:webHidden/>
          </w:rPr>
          <w:instrText xml:space="preserve"> PAGEREF _Toc387860793 \h </w:instrText>
        </w:r>
        <w:r w:rsidR="006144A3">
          <w:rPr>
            <w:noProof/>
            <w:webHidden/>
          </w:rPr>
        </w:r>
        <w:r w:rsidR="006144A3">
          <w:rPr>
            <w:noProof/>
            <w:webHidden/>
          </w:rPr>
          <w:fldChar w:fldCharType="separate"/>
        </w:r>
        <w:r w:rsidR="00B77B0E">
          <w:rPr>
            <w:noProof/>
            <w:webHidden/>
          </w:rPr>
          <w:t>7</w:t>
        </w:r>
        <w:r w:rsidR="006144A3">
          <w:rPr>
            <w:noProof/>
            <w:webHidden/>
          </w:rPr>
          <w:fldChar w:fldCharType="end"/>
        </w:r>
      </w:hyperlink>
    </w:p>
    <w:p w14:paraId="23F0CA3A" w14:textId="77777777" w:rsidR="006144A3" w:rsidRDefault="00F72F95">
      <w:pPr>
        <w:pStyle w:val="TOC1"/>
        <w:tabs>
          <w:tab w:val="left" w:pos="440"/>
          <w:tab w:val="right" w:leader="dot" w:pos="9350"/>
        </w:tabs>
        <w:rPr>
          <w:noProof/>
          <w:lang w:eastAsia="zh-CN"/>
        </w:rPr>
      </w:pPr>
      <w:hyperlink w:anchor="_Toc387860794" w:history="1">
        <w:r w:rsidR="006144A3" w:rsidRPr="00D50900">
          <w:rPr>
            <w:rStyle w:val="Hyperlink"/>
            <w:noProof/>
          </w:rPr>
          <w:t>2</w:t>
        </w:r>
        <w:r w:rsidR="006144A3">
          <w:rPr>
            <w:noProof/>
            <w:lang w:eastAsia="zh-CN"/>
          </w:rPr>
          <w:tab/>
        </w:r>
        <w:r w:rsidR="006144A3" w:rsidRPr="00D50900">
          <w:rPr>
            <w:rStyle w:val="Hyperlink"/>
            <w:noProof/>
          </w:rPr>
          <w:t>Design Patterns for Scalable Cubes</w:t>
        </w:r>
        <w:r w:rsidR="006144A3">
          <w:rPr>
            <w:noProof/>
            <w:webHidden/>
          </w:rPr>
          <w:tab/>
        </w:r>
        <w:r w:rsidR="006144A3">
          <w:rPr>
            <w:noProof/>
            <w:webHidden/>
          </w:rPr>
          <w:fldChar w:fldCharType="begin"/>
        </w:r>
        <w:r w:rsidR="006144A3">
          <w:rPr>
            <w:noProof/>
            <w:webHidden/>
          </w:rPr>
          <w:instrText xml:space="preserve"> PAGEREF _Toc387860794 \h </w:instrText>
        </w:r>
        <w:r w:rsidR="006144A3">
          <w:rPr>
            <w:noProof/>
            <w:webHidden/>
          </w:rPr>
        </w:r>
        <w:r w:rsidR="006144A3">
          <w:rPr>
            <w:noProof/>
            <w:webHidden/>
          </w:rPr>
          <w:fldChar w:fldCharType="separate"/>
        </w:r>
        <w:r w:rsidR="00B77B0E">
          <w:rPr>
            <w:noProof/>
            <w:webHidden/>
          </w:rPr>
          <w:t>7</w:t>
        </w:r>
        <w:r w:rsidR="006144A3">
          <w:rPr>
            <w:noProof/>
            <w:webHidden/>
          </w:rPr>
          <w:fldChar w:fldCharType="end"/>
        </w:r>
      </w:hyperlink>
    </w:p>
    <w:p w14:paraId="678ADB73" w14:textId="77777777" w:rsidR="006144A3" w:rsidRDefault="00F72F95">
      <w:pPr>
        <w:pStyle w:val="TOC2"/>
        <w:tabs>
          <w:tab w:val="left" w:pos="1080"/>
          <w:tab w:val="right" w:leader="dot" w:pos="9350"/>
        </w:tabs>
        <w:rPr>
          <w:noProof/>
          <w:lang w:eastAsia="zh-CN"/>
        </w:rPr>
      </w:pPr>
      <w:hyperlink w:anchor="_Toc387860795" w:history="1">
        <w:r w:rsidR="006144A3" w:rsidRPr="00D50900">
          <w:rPr>
            <w:rStyle w:val="Hyperlink"/>
            <w:noProof/>
          </w:rPr>
          <w:t>2.1</w:t>
        </w:r>
        <w:r w:rsidR="006144A3">
          <w:rPr>
            <w:noProof/>
            <w:lang w:eastAsia="zh-CN"/>
          </w:rPr>
          <w:tab/>
        </w:r>
        <w:r w:rsidR="006144A3" w:rsidRPr="00D50900">
          <w:rPr>
            <w:rStyle w:val="Hyperlink"/>
            <w:noProof/>
          </w:rPr>
          <w:t>Building Optimal Dimensions</w:t>
        </w:r>
        <w:r w:rsidR="006144A3">
          <w:rPr>
            <w:noProof/>
            <w:webHidden/>
          </w:rPr>
          <w:tab/>
        </w:r>
        <w:r w:rsidR="006144A3">
          <w:rPr>
            <w:noProof/>
            <w:webHidden/>
          </w:rPr>
          <w:fldChar w:fldCharType="begin"/>
        </w:r>
        <w:r w:rsidR="006144A3">
          <w:rPr>
            <w:noProof/>
            <w:webHidden/>
          </w:rPr>
          <w:instrText xml:space="preserve"> PAGEREF _Toc387860795 \h </w:instrText>
        </w:r>
        <w:r w:rsidR="006144A3">
          <w:rPr>
            <w:noProof/>
            <w:webHidden/>
          </w:rPr>
        </w:r>
        <w:r w:rsidR="006144A3">
          <w:rPr>
            <w:noProof/>
            <w:webHidden/>
          </w:rPr>
          <w:fldChar w:fldCharType="separate"/>
        </w:r>
        <w:r w:rsidR="00B77B0E">
          <w:rPr>
            <w:noProof/>
            <w:webHidden/>
          </w:rPr>
          <w:t>8</w:t>
        </w:r>
        <w:r w:rsidR="006144A3">
          <w:rPr>
            <w:noProof/>
            <w:webHidden/>
          </w:rPr>
          <w:fldChar w:fldCharType="end"/>
        </w:r>
      </w:hyperlink>
    </w:p>
    <w:p w14:paraId="5511B673" w14:textId="77777777" w:rsidR="006144A3" w:rsidRDefault="00F72F95">
      <w:pPr>
        <w:pStyle w:val="TOC3"/>
        <w:tabs>
          <w:tab w:val="left" w:pos="1320"/>
          <w:tab w:val="right" w:leader="dot" w:pos="9350"/>
        </w:tabs>
        <w:rPr>
          <w:noProof/>
          <w:lang w:eastAsia="zh-CN"/>
        </w:rPr>
      </w:pPr>
      <w:hyperlink w:anchor="_Toc387860796" w:history="1">
        <w:r w:rsidR="006144A3" w:rsidRPr="00D50900">
          <w:rPr>
            <w:rStyle w:val="Hyperlink"/>
            <w:noProof/>
          </w:rPr>
          <w:t>2.1.1</w:t>
        </w:r>
        <w:r w:rsidR="006144A3">
          <w:rPr>
            <w:noProof/>
            <w:lang w:eastAsia="zh-CN"/>
          </w:rPr>
          <w:tab/>
        </w:r>
        <w:r w:rsidR="006144A3" w:rsidRPr="00D50900">
          <w:rPr>
            <w:rStyle w:val="Hyperlink"/>
            <w:noProof/>
          </w:rPr>
          <w:t>Using the KeyColumns, ValueColumn, and NameColumn Properties Effectively</w:t>
        </w:r>
        <w:r w:rsidR="006144A3">
          <w:rPr>
            <w:noProof/>
            <w:webHidden/>
          </w:rPr>
          <w:tab/>
        </w:r>
        <w:r w:rsidR="006144A3">
          <w:rPr>
            <w:noProof/>
            <w:webHidden/>
          </w:rPr>
          <w:fldChar w:fldCharType="begin"/>
        </w:r>
        <w:r w:rsidR="006144A3">
          <w:rPr>
            <w:noProof/>
            <w:webHidden/>
          </w:rPr>
          <w:instrText xml:space="preserve"> PAGEREF _Toc387860796 \h </w:instrText>
        </w:r>
        <w:r w:rsidR="006144A3">
          <w:rPr>
            <w:noProof/>
            <w:webHidden/>
          </w:rPr>
        </w:r>
        <w:r w:rsidR="006144A3">
          <w:rPr>
            <w:noProof/>
            <w:webHidden/>
          </w:rPr>
          <w:fldChar w:fldCharType="separate"/>
        </w:r>
        <w:r w:rsidR="00B77B0E">
          <w:rPr>
            <w:noProof/>
            <w:webHidden/>
          </w:rPr>
          <w:t>8</w:t>
        </w:r>
        <w:r w:rsidR="006144A3">
          <w:rPr>
            <w:noProof/>
            <w:webHidden/>
          </w:rPr>
          <w:fldChar w:fldCharType="end"/>
        </w:r>
      </w:hyperlink>
    </w:p>
    <w:p w14:paraId="2391344B" w14:textId="77777777" w:rsidR="006144A3" w:rsidRDefault="00F72F95">
      <w:pPr>
        <w:pStyle w:val="TOC3"/>
        <w:tabs>
          <w:tab w:val="left" w:pos="1320"/>
          <w:tab w:val="right" w:leader="dot" w:pos="9350"/>
        </w:tabs>
        <w:rPr>
          <w:noProof/>
          <w:lang w:eastAsia="zh-CN"/>
        </w:rPr>
      </w:pPr>
      <w:hyperlink w:anchor="_Toc387860797" w:history="1">
        <w:r w:rsidR="006144A3" w:rsidRPr="00D50900">
          <w:rPr>
            <w:rStyle w:val="Hyperlink"/>
            <w:noProof/>
          </w:rPr>
          <w:t>2.1.2</w:t>
        </w:r>
        <w:r w:rsidR="006144A3">
          <w:rPr>
            <w:noProof/>
            <w:lang w:eastAsia="zh-CN"/>
          </w:rPr>
          <w:tab/>
        </w:r>
        <w:r w:rsidR="006144A3" w:rsidRPr="00D50900">
          <w:rPr>
            <w:rStyle w:val="Hyperlink"/>
            <w:noProof/>
          </w:rPr>
          <w:t>Hiding Attribute Hierarchies</w:t>
        </w:r>
        <w:r w:rsidR="006144A3">
          <w:rPr>
            <w:noProof/>
            <w:webHidden/>
          </w:rPr>
          <w:tab/>
        </w:r>
        <w:r w:rsidR="006144A3">
          <w:rPr>
            <w:noProof/>
            <w:webHidden/>
          </w:rPr>
          <w:fldChar w:fldCharType="begin"/>
        </w:r>
        <w:r w:rsidR="006144A3">
          <w:rPr>
            <w:noProof/>
            <w:webHidden/>
          </w:rPr>
          <w:instrText xml:space="preserve"> PAGEREF _Toc387860797 \h </w:instrText>
        </w:r>
        <w:r w:rsidR="006144A3">
          <w:rPr>
            <w:noProof/>
            <w:webHidden/>
          </w:rPr>
        </w:r>
        <w:r w:rsidR="006144A3">
          <w:rPr>
            <w:noProof/>
            <w:webHidden/>
          </w:rPr>
          <w:fldChar w:fldCharType="separate"/>
        </w:r>
        <w:r w:rsidR="00B77B0E">
          <w:rPr>
            <w:noProof/>
            <w:webHidden/>
          </w:rPr>
          <w:t>9</w:t>
        </w:r>
        <w:r w:rsidR="006144A3">
          <w:rPr>
            <w:noProof/>
            <w:webHidden/>
          </w:rPr>
          <w:fldChar w:fldCharType="end"/>
        </w:r>
      </w:hyperlink>
    </w:p>
    <w:p w14:paraId="148FE4E9" w14:textId="77777777" w:rsidR="006144A3" w:rsidRDefault="00F72F95">
      <w:pPr>
        <w:pStyle w:val="TOC3"/>
        <w:tabs>
          <w:tab w:val="left" w:pos="1320"/>
          <w:tab w:val="right" w:leader="dot" w:pos="9350"/>
        </w:tabs>
        <w:rPr>
          <w:noProof/>
          <w:lang w:eastAsia="zh-CN"/>
        </w:rPr>
      </w:pPr>
      <w:hyperlink w:anchor="_Toc387860798" w:history="1">
        <w:r w:rsidR="006144A3" w:rsidRPr="00D50900">
          <w:rPr>
            <w:rStyle w:val="Hyperlink"/>
            <w:noProof/>
          </w:rPr>
          <w:t>2.1.3</w:t>
        </w:r>
        <w:r w:rsidR="006144A3">
          <w:rPr>
            <w:noProof/>
            <w:lang w:eastAsia="zh-CN"/>
          </w:rPr>
          <w:tab/>
        </w:r>
        <w:r w:rsidR="006144A3" w:rsidRPr="00D50900">
          <w:rPr>
            <w:rStyle w:val="Hyperlink"/>
            <w:noProof/>
          </w:rPr>
          <w:t>Setting or Disabling Ordering of Attributes</w:t>
        </w:r>
        <w:r w:rsidR="006144A3">
          <w:rPr>
            <w:noProof/>
            <w:webHidden/>
          </w:rPr>
          <w:tab/>
        </w:r>
        <w:r w:rsidR="006144A3">
          <w:rPr>
            <w:noProof/>
            <w:webHidden/>
          </w:rPr>
          <w:fldChar w:fldCharType="begin"/>
        </w:r>
        <w:r w:rsidR="006144A3">
          <w:rPr>
            <w:noProof/>
            <w:webHidden/>
          </w:rPr>
          <w:instrText xml:space="preserve"> PAGEREF _Toc387860798 \h </w:instrText>
        </w:r>
        <w:r w:rsidR="006144A3">
          <w:rPr>
            <w:noProof/>
            <w:webHidden/>
          </w:rPr>
        </w:r>
        <w:r w:rsidR="006144A3">
          <w:rPr>
            <w:noProof/>
            <w:webHidden/>
          </w:rPr>
          <w:fldChar w:fldCharType="separate"/>
        </w:r>
        <w:r w:rsidR="00B77B0E">
          <w:rPr>
            <w:noProof/>
            <w:webHidden/>
          </w:rPr>
          <w:t>9</w:t>
        </w:r>
        <w:r w:rsidR="006144A3">
          <w:rPr>
            <w:noProof/>
            <w:webHidden/>
          </w:rPr>
          <w:fldChar w:fldCharType="end"/>
        </w:r>
      </w:hyperlink>
    </w:p>
    <w:p w14:paraId="6F4D72F1" w14:textId="77777777" w:rsidR="006144A3" w:rsidRDefault="00F72F95">
      <w:pPr>
        <w:pStyle w:val="TOC3"/>
        <w:tabs>
          <w:tab w:val="left" w:pos="1320"/>
          <w:tab w:val="right" w:leader="dot" w:pos="9350"/>
        </w:tabs>
        <w:rPr>
          <w:noProof/>
          <w:lang w:eastAsia="zh-CN"/>
        </w:rPr>
      </w:pPr>
      <w:hyperlink w:anchor="_Toc387860799" w:history="1">
        <w:r w:rsidR="006144A3" w:rsidRPr="00D50900">
          <w:rPr>
            <w:rStyle w:val="Hyperlink"/>
            <w:noProof/>
          </w:rPr>
          <w:t>2.1.4</w:t>
        </w:r>
        <w:r w:rsidR="006144A3">
          <w:rPr>
            <w:noProof/>
            <w:lang w:eastAsia="zh-CN"/>
          </w:rPr>
          <w:tab/>
        </w:r>
        <w:r w:rsidR="006144A3" w:rsidRPr="00D50900">
          <w:rPr>
            <w:rStyle w:val="Hyperlink"/>
            <w:noProof/>
          </w:rPr>
          <w:t>Setting Default Attribute Members</w:t>
        </w:r>
        <w:r w:rsidR="006144A3">
          <w:rPr>
            <w:noProof/>
            <w:webHidden/>
          </w:rPr>
          <w:tab/>
        </w:r>
        <w:r w:rsidR="006144A3">
          <w:rPr>
            <w:noProof/>
            <w:webHidden/>
          </w:rPr>
          <w:fldChar w:fldCharType="begin"/>
        </w:r>
        <w:r w:rsidR="006144A3">
          <w:rPr>
            <w:noProof/>
            <w:webHidden/>
          </w:rPr>
          <w:instrText xml:space="preserve"> PAGEREF _Toc387860799 \h </w:instrText>
        </w:r>
        <w:r w:rsidR="006144A3">
          <w:rPr>
            <w:noProof/>
            <w:webHidden/>
          </w:rPr>
        </w:r>
        <w:r w:rsidR="006144A3">
          <w:rPr>
            <w:noProof/>
            <w:webHidden/>
          </w:rPr>
          <w:fldChar w:fldCharType="separate"/>
        </w:r>
        <w:r w:rsidR="00B77B0E">
          <w:rPr>
            <w:noProof/>
            <w:webHidden/>
          </w:rPr>
          <w:t>10</w:t>
        </w:r>
        <w:r w:rsidR="006144A3">
          <w:rPr>
            <w:noProof/>
            <w:webHidden/>
          </w:rPr>
          <w:fldChar w:fldCharType="end"/>
        </w:r>
      </w:hyperlink>
    </w:p>
    <w:p w14:paraId="093F7F84" w14:textId="77777777" w:rsidR="006144A3" w:rsidRDefault="00F72F95">
      <w:pPr>
        <w:pStyle w:val="TOC3"/>
        <w:tabs>
          <w:tab w:val="left" w:pos="1320"/>
          <w:tab w:val="right" w:leader="dot" w:pos="9350"/>
        </w:tabs>
        <w:rPr>
          <w:noProof/>
          <w:lang w:eastAsia="zh-CN"/>
        </w:rPr>
      </w:pPr>
      <w:hyperlink w:anchor="_Toc387860800" w:history="1">
        <w:r w:rsidR="006144A3" w:rsidRPr="00D50900">
          <w:rPr>
            <w:rStyle w:val="Hyperlink"/>
            <w:noProof/>
          </w:rPr>
          <w:t>2.1.5</w:t>
        </w:r>
        <w:r w:rsidR="006144A3">
          <w:rPr>
            <w:noProof/>
            <w:lang w:eastAsia="zh-CN"/>
          </w:rPr>
          <w:tab/>
        </w:r>
        <w:r w:rsidR="006144A3" w:rsidRPr="00D50900">
          <w:rPr>
            <w:rStyle w:val="Hyperlink"/>
            <w:noProof/>
          </w:rPr>
          <w:t>Removing the All Level</w:t>
        </w:r>
        <w:r w:rsidR="006144A3">
          <w:rPr>
            <w:noProof/>
            <w:webHidden/>
          </w:rPr>
          <w:tab/>
        </w:r>
        <w:r w:rsidR="006144A3">
          <w:rPr>
            <w:noProof/>
            <w:webHidden/>
          </w:rPr>
          <w:fldChar w:fldCharType="begin"/>
        </w:r>
        <w:r w:rsidR="006144A3">
          <w:rPr>
            <w:noProof/>
            <w:webHidden/>
          </w:rPr>
          <w:instrText xml:space="preserve"> PAGEREF _Toc387860800 \h </w:instrText>
        </w:r>
        <w:r w:rsidR="006144A3">
          <w:rPr>
            <w:noProof/>
            <w:webHidden/>
          </w:rPr>
        </w:r>
        <w:r w:rsidR="006144A3">
          <w:rPr>
            <w:noProof/>
            <w:webHidden/>
          </w:rPr>
          <w:fldChar w:fldCharType="separate"/>
        </w:r>
        <w:r w:rsidR="00B77B0E">
          <w:rPr>
            <w:noProof/>
            <w:webHidden/>
          </w:rPr>
          <w:t>10</w:t>
        </w:r>
        <w:r w:rsidR="006144A3">
          <w:rPr>
            <w:noProof/>
            <w:webHidden/>
          </w:rPr>
          <w:fldChar w:fldCharType="end"/>
        </w:r>
      </w:hyperlink>
    </w:p>
    <w:p w14:paraId="640B9716" w14:textId="77777777" w:rsidR="006144A3" w:rsidRDefault="00F72F95">
      <w:pPr>
        <w:pStyle w:val="TOC3"/>
        <w:tabs>
          <w:tab w:val="left" w:pos="1320"/>
          <w:tab w:val="right" w:leader="dot" w:pos="9350"/>
        </w:tabs>
        <w:rPr>
          <w:noProof/>
          <w:lang w:eastAsia="zh-CN"/>
        </w:rPr>
      </w:pPr>
      <w:hyperlink w:anchor="_Toc387860801" w:history="1">
        <w:r w:rsidR="006144A3" w:rsidRPr="00D50900">
          <w:rPr>
            <w:rStyle w:val="Hyperlink"/>
            <w:noProof/>
          </w:rPr>
          <w:t>2.1.6</w:t>
        </w:r>
        <w:r w:rsidR="006144A3">
          <w:rPr>
            <w:noProof/>
            <w:lang w:eastAsia="zh-CN"/>
          </w:rPr>
          <w:tab/>
        </w:r>
        <w:r w:rsidR="006144A3" w:rsidRPr="00D50900">
          <w:rPr>
            <w:rStyle w:val="Hyperlink"/>
            <w:noProof/>
          </w:rPr>
          <w:t>Identifying Attribute Relationships</w:t>
        </w:r>
        <w:r w:rsidR="006144A3">
          <w:rPr>
            <w:noProof/>
            <w:webHidden/>
          </w:rPr>
          <w:tab/>
        </w:r>
        <w:r w:rsidR="006144A3">
          <w:rPr>
            <w:noProof/>
            <w:webHidden/>
          </w:rPr>
          <w:fldChar w:fldCharType="begin"/>
        </w:r>
        <w:r w:rsidR="006144A3">
          <w:rPr>
            <w:noProof/>
            <w:webHidden/>
          </w:rPr>
          <w:instrText xml:space="preserve"> PAGEREF _Toc387860801 \h </w:instrText>
        </w:r>
        <w:r w:rsidR="006144A3">
          <w:rPr>
            <w:noProof/>
            <w:webHidden/>
          </w:rPr>
        </w:r>
        <w:r w:rsidR="006144A3">
          <w:rPr>
            <w:noProof/>
            <w:webHidden/>
          </w:rPr>
          <w:fldChar w:fldCharType="separate"/>
        </w:r>
        <w:r w:rsidR="00B77B0E">
          <w:rPr>
            <w:noProof/>
            <w:webHidden/>
          </w:rPr>
          <w:t>10</w:t>
        </w:r>
        <w:r w:rsidR="006144A3">
          <w:rPr>
            <w:noProof/>
            <w:webHidden/>
          </w:rPr>
          <w:fldChar w:fldCharType="end"/>
        </w:r>
      </w:hyperlink>
    </w:p>
    <w:p w14:paraId="2BB0004F" w14:textId="77777777" w:rsidR="006144A3" w:rsidRDefault="00F72F95">
      <w:pPr>
        <w:pStyle w:val="TOC3"/>
        <w:tabs>
          <w:tab w:val="left" w:pos="1320"/>
          <w:tab w:val="right" w:leader="dot" w:pos="9350"/>
        </w:tabs>
        <w:rPr>
          <w:noProof/>
          <w:lang w:eastAsia="zh-CN"/>
        </w:rPr>
      </w:pPr>
      <w:hyperlink w:anchor="_Toc387860802" w:history="1">
        <w:r w:rsidR="006144A3" w:rsidRPr="00D50900">
          <w:rPr>
            <w:rStyle w:val="Hyperlink"/>
            <w:noProof/>
          </w:rPr>
          <w:t>2.1.7</w:t>
        </w:r>
        <w:r w:rsidR="006144A3">
          <w:rPr>
            <w:noProof/>
            <w:lang w:eastAsia="zh-CN"/>
          </w:rPr>
          <w:tab/>
        </w:r>
        <w:r w:rsidR="006144A3" w:rsidRPr="00D50900">
          <w:rPr>
            <w:rStyle w:val="Hyperlink"/>
            <w:noProof/>
          </w:rPr>
          <w:t>Using Hierarchies Effectively</w:t>
        </w:r>
        <w:r w:rsidR="006144A3">
          <w:rPr>
            <w:noProof/>
            <w:webHidden/>
          </w:rPr>
          <w:tab/>
        </w:r>
        <w:r w:rsidR="006144A3">
          <w:rPr>
            <w:noProof/>
            <w:webHidden/>
          </w:rPr>
          <w:fldChar w:fldCharType="begin"/>
        </w:r>
        <w:r w:rsidR="006144A3">
          <w:rPr>
            <w:noProof/>
            <w:webHidden/>
          </w:rPr>
          <w:instrText xml:space="preserve"> PAGEREF _Toc387860802 \h </w:instrText>
        </w:r>
        <w:r w:rsidR="006144A3">
          <w:rPr>
            <w:noProof/>
            <w:webHidden/>
          </w:rPr>
        </w:r>
        <w:r w:rsidR="006144A3">
          <w:rPr>
            <w:noProof/>
            <w:webHidden/>
          </w:rPr>
          <w:fldChar w:fldCharType="separate"/>
        </w:r>
        <w:r w:rsidR="00B77B0E">
          <w:rPr>
            <w:noProof/>
            <w:webHidden/>
          </w:rPr>
          <w:t>12</w:t>
        </w:r>
        <w:r w:rsidR="006144A3">
          <w:rPr>
            <w:noProof/>
            <w:webHidden/>
          </w:rPr>
          <w:fldChar w:fldCharType="end"/>
        </w:r>
      </w:hyperlink>
    </w:p>
    <w:p w14:paraId="1A089DF5" w14:textId="77777777" w:rsidR="006144A3" w:rsidRDefault="00F72F95">
      <w:pPr>
        <w:pStyle w:val="TOC3"/>
        <w:tabs>
          <w:tab w:val="left" w:pos="1320"/>
          <w:tab w:val="right" w:leader="dot" w:pos="9350"/>
        </w:tabs>
        <w:rPr>
          <w:noProof/>
          <w:lang w:eastAsia="zh-CN"/>
        </w:rPr>
      </w:pPr>
      <w:hyperlink w:anchor="_Toc387860803" w:history="1">
        <w:r w:rsidR="006144A3" w:rsidRPr="00D50900">
          <w:rPr>
            <w:rStyle w:val="Hyperlink"/>
            <w:noProof/>
          </w:rPr>
          <w:t>2.1.8</w:t>
        </w:r>
        <w:r w:rsidR="006144A3">
          <w:rPr>
            <w:noProof/>
            <w:lang w:eastAsia="zh-CN"/>
          </w:rPr>
          <w:tab/>
        </w:r>
        <w:r w:rsidR="006144A3" w:rsidRPr="00D50900">
          <w:rPr>
            <w:rStyle w:val="Hyperlink"/>
            <w:noProof/>
          </w:rPr>
          <w:t>Turning Off the Attribute Hierarchy</w:t>
        </w:r>
        <w:r w:rsidR="006144A3">
          <w:rPr>
            <w:noProof/>
            <w:webHidden/>
          </w:rPr>
          <w:tab/>
        </w:r>
        <w:r w:rsidR="006144A3">
          <w:rPr>
            <w:noProof/>
            <w:webHidden/>
          </w:rPr>
          <w:fldChar w:fldCharType="begin"/>
        </w:r>
        <w:r w:rsidR="006144A3">
          <w:rPr>
            <w:noProof/>
            <w:webHidden/>
          </w:rPr>
          <w:instrText xml:space="preserve"> PAGEREF _Toc387860803 \h </w:instrText>
        </w:r>
        <w:r w:rsidR="006144A3">
          <w:rPr>
            <w:noProof/>
            <w:webHidden/>
          </w:rPr>
        </w:r>
        <w:r w:rsidR="006144A3">
          <w:rPr>
            <w:noProof/>
            <w:webHidden/>
          </w:rPr>
          <w:fldChar w:fldCharType="separate"/>
        </w:r>
        <w:r w:rsidR="00B77B0E">
          <w:rPr>
            <w:noProof/>
            <w:webHidden/>
          </w:rPr>
          <w:t>13</w:t>
        </w:r>
        <w:r w:rsidR="006144A3">
          <w:rPr>
            <w:noProof/>
            <w:webHidden/>
          </w:rPr>
          <w:fldChar w:fldCharType="end"/>
        </w:r>
      </w:hyperlink>
    </w:p>
    <w:p w14:paraId="57A08FE0" w14:textId="77777777" w:rsidR="006144A3" w:rsidRDefault="00F72F95">
      <w:pPr>
        <w:pStyle w:val="TOC3"/>
        <w:tabs>
          <w:tab w:val="left" w:pos="1320"/>
          <w:tab w:val="right" w:leader="dot" w:pos="9350"/>
        </w:tabs>
        <w:rPr>
          <w:noProof/>
          <w:lang w:eastAsia="zh-CN"/>
        </w:rPr>
      </w:pPr>
      <w:hyperlink w:anchor="_Toc387860804" w:history="1">
        <w:r w:rsidR="006144A3" w:rsidRPr="00D50900">
          <w:rPr>
            <w:rStyle w:val="Hyperlink"/>
            <w:noProof/>
          </w:rPr>
          <w:t>2.1.9</w:t>
        </w:r>
        <w:r w:rsidR="006144A3">
          <w:rPr>
            <w:noProof/>
            <w:lang w:eastAsia="zh-CN"/>
          </w:rPr>
          <w:tab/>
        </w:r>
        <w:r w:rsidR="006144A3" w:rsidRPr="00D50900">
          <w:rPr>
            <w:rStyle w:val="Hyperlink"/>
            <w:noProof/>
          </w:rPr>
          <w:t>Reference Dimensions</w:t>
        </w:r>
        <w:r w:rsidR="006144A3">
          <w:rPr>
            <w:noProof/>
            <w:webHidden/>
          </w:rPr>
          <w:tab/>
        </w:r>
        <w:r w:rsidR="006144A3">
          <w:rPr>
            <w:noProof/>
            <w:webHidden/>
          </w:rPr>
          <w:fldChar w:fldCharType="begin"/>
        </w:r>
        <w:r w:rsidR="006144A3">
          <w:rPr>
            <w:noProof/>
            <w:webHidden/>
          </w:rPr>
          <w:instrText xml:space="preserve"> PAGEREF _Toc387860804 \h </w:instrText>
        </w:r>
        <w:r w:rsidR="006144A3">
          <w:rPr>
            <w:noProof/>
            <w:webHidden/>
          </w:rPr>
        </w:r>
        <w:r w:rsidR="006144A3">
          <w:rPr>
            <w:noProof/>
            <w:webHidden/>
          </w:rPr>
          <w:fldChar w:fldCharType="separate"/>
        </w:r>
        <w:r w:rsidR="00B77B0E">
          <w:rPr>
            <w:noProof/>
            <w:webHidden/>
          </w:rPr>
          <w:t>14</w:t>
        </w:r>
        <w:r w:rsidR="006144A3">
          <w:rPr>
            <w:noProof/>
            <w:webHidden/>
          </w:rPr>
          <w:fldChar w:fldCharType="end"/>
        </w:r>
      </w:hyperlink>
    </w:p>
    <w:p w14:paraId="45BC7657" w14:textId="77777777" w:rsidR="006144A3" w:rsidRDefault="00F72F95">
      <w:pPr>
        <w:pStyle w:val="TOC3"/>
        <w:tabs>
          <w:tab w:val="left" w:pos="1320"/>
          <w:tab w:val="right" w:leader="dot" w:pos="9350"/>
        </w:tabs>
        <w:rPr>
          <w:noProof/>
          <w:lang w:eastAsia="zh-CN"/>
        </w:rPr>
      </w:pPr>
      <w:hyperlink w:anchor="_Toc387860805" w:history="1">
        <w:r w:rsidR="006144A3" w:rsidRPr="00D50900">
          <w:rPr>
            <w:rStyle w:val="Hyperlink"/>
            <w:noProof/>
          </w:rPr>
          <w:t>2.1.10</w:t>
        </w:r>
        <w:r w:rsidR="006144A3">
          <w:rPr>
            <w:noProof/>
            <w:lang w:eastAsia="zh-CN"/>
          </w:rPr>
          <w:tab/>
        </w:r>
        <w:r w:rsidR="006144A3" w:rsidRPr="00D50900">
          <w:rPr>
            <w:rStyle w:val="Hyperlink"/>
            <w:noProof/>
          </w:rPr>
          <w:t>Fast-Changing Attributes</w:t>
        </w:r>
        <w:r w:rsidR="006144A3">
          <w:rPr>
            <w:noProof/>
            <w:webHidden/>
          </w:rPr>
          <w:tab/>
        </w:r>
        <w:r w:rsidR="006144A3">
          <w:rPr>
            <w:noProof/>
            <w:webHidden/>
          </w:rPr>
          <w:fldChar w:fldCharType="begin"/>
        </w:r>
        <w:r w:rsidR="006144A3">
          <w:rPr>
            <w:noProof/>
            <w:webHidden/>
          </w:rPr>
          <w:instrText xml:space="preserve"> PAGEREF _Toc387860805 \h </w:instrText>
        </w:r>
        <w:r w:rsidR="006144A3">
          <w:rPr>
            <w:noProof/>
            <w:webHidden/>
          </w:rPr>
        </w:r>
        <w:r w:rsidR="006144A3">
          <w:rPr>
            <w:noProof/>
            <w:webHidden/>
          </w:rPr>
          <w:fldChar w:fldCharType="separate"/>
        </w:r>
        <w:r w:rsidR="00B77B0E">
          <w:rPr>
            <w:noProof/>
            <w:webHidden/>
          </w:rPr>
          <w:t>15</w:t>
        </w:r>
        <w:r w:rsidR="006144A3">
          <w:rPr>
            <w:noProof/>
            <w:webHidden/>
          </w:rPr>
          <w:fldChar w:fldCharType="end"/>
        </w:r>
      </w:hyperlink>
    </w:p>
    <w:p w14:paraId="6A14CC02" w14:textId="77777777" w:rsidR="006144A3" w:rsidRDefault="00F72F95">
      <w:pPr>
        <w:pStyle w:val="TOC3"/>
        <w:tabs>
          <w:tab w:val="left" w:pos="1320"/>
          <w:tab w:val="right" w:leader="dot" w:pos="9350"/>
        </w:tabs>
        <w:rPr>
          <w:noProof/>
          <w:lang w:eastAsia="zh-CN"/>
        </w:rPr>
      </w:pPr>
      <w:hyperlink w:anchor="_Toc387860806" w:history="1">
        <w:r w:rsidR="006144A3" w:rsidRPr="00D50900">
          <w:rPr>
            <w:rStyle w:val="Hyperlink"/>
            <w:noProof/>
          </w:rPr>
          <w:t>2.1.11</w:t>
        </w:r>
        <w:r w:rsidR="006144A3">
          <w:rPr>
            <w:noProof/>
            <w:lang w:eastAsia="zh-CN"/>
          </w:rPr>
          <w:tab/>
        </w:r>
        <w:r w:rsidR="006144A3" w:rsidRPr="00D50900">
          <w:rPr>
            <w:rStyle w:val="Hyperlink"/>
            <w:noProof/>
          </w:rPr>
          <w:t>Large Dimensions</w:t>
        </w:r>
        <w:r w:rsidR="006144A3">
          <w:rPr>
            <w:noProof/>
            <w:webHidden/>
          </w:rPr>
          <w:tab/>
        </w:r>
        <w:r w:rsidR="006144A3">
          <w:rPr>
            <w:noProof/>
            <w:webHidden/>
          </w:rPr>
          <w:fldChar w:fldCharType="begin"/>
        </w:r>
        <w:r w:rsidR="006144A3">
          <w:rPr>
            <w:noProof/>
            <w:webHidden/>
          </w:rPr>
          <w:instrText xml:space="preserve"> PAGEREF _Toc387860806 \h </w:instrText>
        </w:r>
        <w:r w:rsidR="006144A3">
          <w:rPr>
            <w:noProof/>
            <w:webHidden/>
          </w:rPr>
        </w:r>
        <w:r w:rsidR="006144A3">
          <w:rPr>
            <w:noProof/>
            <w:webHidden/>
          </w:rPr>
          <w:fldChar w:fldCharType="separate"/>
        </w:r>
        <w:r w:rsidR="00B77B0E">
          <w:rPr>
            <w:noProof/>
            <w:webHidden/>
          </w:rPr>
          <w:t>18</w:t>
        </w:r>
        <w:r w:rsidR="006144A3">
          <w:rPr>
            <w:noProof/>
            <w:webHidden/>
          </w:rPr>
          <w:fldChar w:fldCharType="end"/>
        </w:r>
      </w:hyperlink>
    </w:p>
    <w:p w14:paraId="3AE351DA" w14:textId="77777777" w:rsidR="006144A3" w:rsidRDefault="00F72F95">
      <w:pPr>
        <w:pStyle w:val="TOC2"/>
        <w:tabs>
          <w:tab w:val="left" w:pos="1080"/>
          <w:tab w:val="right" w:leader="dot" w:pos="9350"/>
        </w:tabs>
        <w:rPr>
          <w:noProof/>
          <w:lang w:eastAsia="zh-CN"/>
        </w:rPr>
      </w:pPr>
      <w:hyperlink w:anchor="_Toc387860807" w:history="1">
        <w:r w:rsidR="006144A3" w:rsidRPr="00D50900">
          <w:rPr>
            <w:rStyle w:val="Hyperlink"/>
            <w:noProof/>
          </w:rPr>
          <w:t>2.2</w:t>
        </w:r>
        <w:r w:rsidR="006144A3">
          <w:rPr>
            <w:noProof/>
            <w:lang w:eastAsia="zh-CN"/>
          </w:rPr>
          <w:tab/>
        </w:r>
        <w:r w:rsidR="006144A3" w:rsidRPr="00D50900">
          <w:rPr>
            <w:rStyle w:val="Hyperlink"/>
            <w:noProof/>
          </w:rPr>
          <w:t>Partitioning a Cube</w:t>
        </w:r>
        <w:r w:rsidR="006144A3">
          <w:rPr>
            <w:noProof/>
            <w:webHidden/>
          </w:rPr>
          <w:tab/>
        </w:r>
        <w:r w:rsidR="006144A3">
          <w:rPr>
            <w:noProof/>
            <w:webHidden/>
          </w:rPr>
          <w:fldChar w:fldCharType="begin"/>
        </w:r>
        <w:r w:rsidR="006144A3">
          <w:rPr>
            <w:noProof/>
            <w:webHidden/>
          </w:rPr>
          <w:instrText xml:space="preserve"> PAGEREF _Toc387860807 \h </w:instrText>
        </w:r>
        <w:r w:rsidR="006144A3">
          <w:rPr>
            <w:noProof/>
            <w:webHidden/>
          </w:rPr>
        </w:r>
        <w:r w:rsidR="006144A3">
          <w:rPr>
            <w:noProof/>
            <w:webHidden/>
          </w:rPr>
          <w:fldChar w:fldCharType="separate"/>
        </w:r>
        <w:r w:rsidR="00B77B0E">
          <w:rPr>
            <w:noProof/>
            <w:webHidden/>
          </w:rPr>
          <w:t>20</w:t>
        </w:r>
        <w:r w:rsidR="006144A3">
          <w:rPr>
            <w:noProof/>
            <w:webHidden/>
          </w:rPr>
          <w:fldChar w:fldCharType="end"/>
        </w:r>
      </w:hyperlink>
    </w:p>
    <w:p w14:paraId="3DC7EBF7" w14:textId="77777777" w:rsidR="006144A3" w:rsidRDefault="00F72F95">
      <w:pPr>
        <w:pStyle w:val="TOC3"/>
        <w:tabs>
          <w:tab w:val="left" w:pos="1320"/>
          <w:tab w:val="right" w:leader="dot" w:pos="9350"/>
        </w:tabs>
        <w:rPr>
          <w:noProof/>
          <w:lang w:eastAsia="zh-CN"/>
        </w:rPr>
      </w:pPr>
      <w:hyperlink w:anchor="_Toc387860808" w:history="1">
        <w:r w:rsidR="006144A3" w:rsidRPr="00D50900">
          <w:rPr>
            <w:rStyle w:val="Hyperlink"/>
            <w:noProof/>
          </w:rPr>
          <w:t>2.2.1</w:t>
        </w:r>
        <w:r w:rsidR="006144A3">
          <w:rPr>
            <w:noProof/>
            <w:lang w:eastAsia="zh-CN"/>
          </w:rPr>
          <w:tab/>
        </w:r>
        <w:r w:rsidR="006144A3" w:rsidRPr="00D50900">
          <w:rPr>
            <w:rStyle w:val="Hyperlink"/>
            <w:noProof/>
          </w:rPr>
          <w:t>Partition Slicing</w:t>
        </w:r>
        <w:r w:rsidR="006144A3">
          <w:rPr>
            <w:noProof/>
            <w:webHidden/>
          </w:rPr>
          <w:tab/>
        </w:r>
        <w:r w:rsidR="006144A3">
          <w:rPr>
            <w:noProof/>
            <w:webHidden/>
          </w:rPr>
          <w:fldChar w:fldCharType="begin"/>
        </w:r>
        <w:r w:rsidR="006144A3">
          <w:rPr>
            <w:noProof/>
            <w:webHidden/>
          </w:rPr>
          <w:instrText xml:space="preserve"> PAGEREF _Toc387860808 \h </w:instrText>
        </w:r>
        <w:r w:rsidR="006144A3">
          <w:rPr>
            <w:noProof/>
            <w:webHidden/>
          </w:rPr>
        </w:r>
        <w:r w:rsidR="006144A3">
          <w:rPr>
            <w:noProof/>
            <w:webHidden/>
          </w:rPr>
          <w:fldChar w:fldCharType="separate"/>
        </w:r>
        <w:r w:rsidR="00B77B0E">
          <w:rPr>
            <w:noProof/>
            <w:webHidden/>
          </w:rPr>
          <w:t>21</w:t>
        </w:r>
        <w:r w:rsidR="006144A3">
          <w:rPr>
            <w:noProof/>
            <w:webHidden/>
          </w:rPr>
          <w:fldChar w:fldCharType="end"/>
        </w:r>
      </w:hyperlink>
    </w:p>
    <w:p w14:paraId="39B43F6B" w14:textId="77777777" w:rsidR="006144A3" w:rsidRDefault="00F72F95">
      <w:pPr>
        <w:pStyle w:val="TOC3"/>
        <w:tabs>
          <w:tab w:val="left" w:pos="1320"/>
          <w:tab w:val="right" w:leader="dot" w:pos="9350"/>
        </w:tabs>
        <w:rPr>
          <w:noProof/>
          <w:lang w:eastAsia="zh-CN"/>
        </w:rPr>
      </w:pPr>
      <w:hyperlink w:anchor="_Toc387860809" w:history="1">
        <w:r w:rsidR="006144A3" w:rsidRPr="00D50900">
          <w:rPr>
            <w:rStyle w:val="Hyperlink"/>
            <w:noProof/>
          </w:rPr>
          <w:t>2.2.2</w:t>
        </w:r>
        <w:r w:rsidR="006144A3">
          <w:rPr>
            <w:noProof/>
            <w:lang w:eastAsia="zh-CN"/>
          </w:rPr>
          <w:tab/>
        </w:r>
        <w:r w:rsidR="006144A3" w:rsidRPr="00D50900">
          <w:rPr>
            <w:rStyle w:val="Hyperlink"/>
            <w:noProof/>
          </w:rPr>
          <w:t>Partition Sizing</w:t>
        </w:r>
        <w:r w:rsidR="006144A3">
          <w:rPr>
            <w:noProof/>
            <w:webHidden/>
          </w:rPr>
          <w:tab/>
        </w:r>
        <w:r w:rsidR="006144A3">
          <w:rPr>
            <w:noProof/>
            <w:webHidden/>
          </w:rPr>
          <w:fldChar w:fldCharType="begin"/>
        </w:r>
        <w:r w:rsidR="006144A3">
          <w:rPr>
            <w:noProof/>
            <w:webHidden/>
          </w:rPr>
          <w:instrText xml:space="preserve"> PAGEREF _Toc387860809 \h </w:instrText>
        </w:r>
        <w:r w:rsidR="006144A3">
          <w:rPr>
            <w:noProof/>
            <w:webHidden/>
          </w:rPr>
        </w:r>
        <w:r w:rsidR="006144A3">
          <w:rPr>
            <w:noProof/>
            <w:webHidden/>
          </w:rPr>
          <w:fldChar w:fldCharType="separate"/>
        </w:r>
        <w:r w:rsidR="00B77B0E">
          <w:rPr>
            <w:noProof/>
            <w:webHidden/>
          </w:rPr>
          <w:t>23</w:t>
        </w:r>
        <w:r w:rsidR="006144A3">
          <w:rPr>
            <w:noProof/>
            <w:webHidden/>
          </w:rPr>
          <w:fldChar w:fldCharType="end"/>
        </w:r>
      </w:hyperlink>
    </w:p>
    <w:p w14:paraId="52F1B9CC" w14:textId="77777777" w:rsidR="006144A3" w:rsidRDefault="00F72F95">
      <w:pPr>
        <w:pStyle w:val="TOC3"/>
        <w:tabs>
          <w:tab w:val="left" w:pos="1320"/>
          <w:tab w:val="right" w:leader="dot" w:pos="9350"/>
        </w:tabs>
        <w:rPr>
          <w:noProof/>
          <w:lang w:eastAsia="zh-CN"/>
        </w:rPr>
      </w:pPr>
      <w:hyperlink w:anchor="_Toc387860810" w:history="1">
        <w:r w:rsidR="006144A3" w:rsidRPr="00D50900">
          <w:rPr>
            <w:rStyle w:val="Hyperlink"/>
            <w:noProof/>
          </w:rPr>
          <w:t>2.2.3</w:t>
        </w:r>
        <w:r w:rsidR="006144A3">
          <w:rPr>
            <w:noProof/>
            <w:lang w:eastAsia="zh-CN"/>
          </w:rPr>
          <w:tab/>
        </w:r>
        <w:r w:rsidR="006144A3" w:rsidRPr="00D50900">
          <w:rPr>
            <w:rStyle w:val="Hyperlink"/>
            <w:noProof/>
          </w:rPr>
          <w:t>Partition Strategy</w:t>
        </w:r>
        <w:r w:rsidR="006144A3">
          <w:rPr>
            <w:noProof/>
            <w:webHidden/>
          </w:rPr>
          <w:tab/>
        </w:r>
        <w:r w:rsidR="006144A3">
          <w:rPr>
            <w:noProof/>
            <w:webHidden/>
          </w:rPr>
          <w:fldChar w:fldCharType="begin"/>
        </w:r>
        <w:r w:rsidR="006144A3">
          <w:rPr>
            <w:noProof/>
            <w:webHidden/>
          </w:rPr>
          <w:instrText xml:space="preserve"> PAGEREF _Toc387860810 \h </w:instrText>
        </w:r>
        <w:r w:rsidR="006144A3">
          <w:rPr>
            <w:noProof/>
            <w:webHidden/>
          </w:rPr>
        </w:r>
        <w:r w:rsidR="006144A3">
          <w:rPr>
            <w:noProof/>
            <w:webHidden/>
          </w:rPr>
          <w:fldChar w:fldCharType="separate"/>
        </w:r>
        <w:r w:rsidR="00B77B0E">
          <w:rPr>
            <w:noProof/>
            <w:webHidden/>
          </w:rPr>
          <w:t>24</w:t>
        </w:r>
        <w:r w:rsidR="006144A3">
          <w:rPr>
            <w:noProof/>
            <w:webHidden/>
          </w:rPr>
          <w:fldChar w:fldCharType="end"/>
        </w:r>
      </w:hyperlink>
    </w:p>
    <w:p w14:paraId="1E719D5B" w14:textId="77777777" w:rsidR="006144A3" w:rsidRDefault="00F72F95">
      <w:pPr>
        <w:pStyle w:val="TOC2"/>
        <w:tabs>
          <w:tab w:val="left" w:pos="1080"/>
          <w:tab w:val="right" w:leader="dot" w:pos="9350"/>
        </w:tabs>
        <w:rPr>
          <w:noProof/>
          <w:lang w:eastAsia="zh-CN"/>
        </w:rPr>
      </w:pPr>
      <w:hyperlink w:anchor="_Toc387860811" w:history="1">
        <w:r w:rsidR="006144A3" w:rsidRPr="00D50900">
          <w:rPr>
            <w:rStyle w:val="Hyperlink"/>
            <w:noProof/>
          </w:rPr>
          <w:t>2.3</w:t>
        </w:r>
        <w:r w:rsidR="006144A3">
          <w:rPr>
            <w:noProof/>
            <w:lang w:eastAsia="zh-CN"/>
          </w:rPr>
          <w:tab/>
        </w:r>
        <w:r w:rsidR="006144A3" w:rsidRPr="00D50900">
          <w:rPr>
            <w:rStyle w:val="Hyperlink"/>
            <w:noProof/>
          </w:rPr>
          <w:t>Relational Data Source Design</w:t>
        </w:r>
        <w:r w:rsidR="006144A3">
          <w:rPr>
            <w:noProof/>
            <w:webHidden/>
          </w:rPr>
          <w:tab/>
        </w:r>
        <w:r w:rsidR="006144A3">
          <w:rPr>
            <w:noProof/>
            <w:webHidden/>
          </w:rPr>
          <w:fldChar w:fldCharType="begin"/>
        </w:r>
        <w:r w:rsidR="006144A3">
          <w:rPr>
            <w:noProof/>
            <w:webHidden/>
          </w:rPr>
          <w:instrText xml:space="preserve"> PAGEREF _Toc387860811 \h </w:instrText>
        </w:r>
        <w:r w:rsidR="006144A3">
          <w:rPr>
            <w:noProof/>
            <w:webHidden/>
          </w:rPr>
        </w:r>
        <w:r w:rsidR="006144A3">
          <w:rPr>
            <w:noProof/>
            <w:webHidden/>
          </w:rPr>
          <w:fldChar w:fldCharType="separate"/>
        </w:r>
        <w:r w:rsidR="00B77B0E">
          <w:rPr>
            <w:noProof/>
            <w:webHidden/>
          </w:rPr>
          <w:t>28</w:t>
        </w:r>
        <w:r w:rsidR="006144A3">
          <w:rPr>
            <w:noProof/>
            <w:webHidden/>
          </w:rPr>
          <w:fldChar w:fldCharType="end"/>
        </w:r>
      </w:hyperlink>
    </w:p>
    <w:p w14:paraId="07AE6229" w14:textId="77777777" w:rsidR="006144A3" w:rsidRDefault="00F72F95">
      <w:pPr>
        <w:pStyle w:val="TOC3"/>
        <w:tabs>
          <w:tab w:val="left" w:pos="1320"/>
          <w:tab w:val="right" w:leader="dot" w:pos="9350"/>
        </w:tabs>
        <w:rPr>
          <w:noProof/>
          <w:lang w:eastAsia="zh-CN"/>
        </w:rPr>
      </w:pPr>
      <w:hyperlink w:anchor="_Toc387860812" w:history="1">
        <w:r w:rsidR="006144A3" w:rsidRPr="00D50900">
          <w:rPr>
            <w:rStyle w:val="Hyperlink"/>
            <w:noProof/>
          </w:rPr>
          <w:t>2.3.1</w:t>
        </w:r>
        <w:r w:rsidR="006144A3">
          <w:rPr>
            <w:noProof/>
            <w:lang w:eastAsia="zh-CN"/>
          </w:rPr>
          <w:tab/>
        </w:r>
        <w:r w:rsidR="006144A3" w:rsidRPr="00D50900">
          <w:rPr>
            <w:rStyle w:val="Hyperlink"/>
            <w:noProof/>
          </w:rPr>
          <w:t>Use a Star Schema for Best Performance</w:t>
        </w:r>
        <w:r w:rsidR="006144A3">
          <w:rPr>
            <w:noProof/>
            <w:webHidden/>
          </w:rPr>
          <w:tab/>
        </w:r>
        <w:r w:rsidR="006144A3">
          <w:rPr>
            <w:noProof/>
            <w:webHidden/>
          </w:rPr>
          <w:fldChar w:fldCharType="begin"/>
        </w:r>
        <w:r w:rsidR="006144A3">
          <w:rPr>
            <w:noProof/>
            <w:webHidden/>
          </w:rPr>
          <w:instrText xml:space="preserve"> PAGEREF _Toc387860812 \h </w:instrText>
        </w:r>
        <w:r w:rsidR="006144A3">
          <w:rPr>
            <w:noProof/>
            <w:webHidden/>
          </w:rPr>
        </w:r>
        <w:r w:rsidR="006144A3">
          <w:rPr>
            <w:noProof/>
            <w:webHidden/>
          </w:rPr>
          <w:fldChar w:fldCharType="separate"/>
        </w:r>
        <w:r w:rsidR="00B77B0E">
          <w:rPr>
            <w:noProof/>
            <w:webHidden/>
          </w:rPr>
          <w:t>29</w:t>
        </w:r>
        <w:r w:rsidR="006144A3">
          <w:rPr>
            <w:noProof/>
            <w:webHidden/>
          </w:rPr>
          <w:fldChar w:fldCharType="end"/>
        </w:r>
      </w:hyperlink>
    </w:p>
    <w:p w14:paraId="47F877EA" w14:textId="77777777" w:rsidR="006144A3" w:rsidRDefault="00F72F95">
      <w:pPr>
        <w:pStyle w:val="TOC3"/>
        <w:tabs>
          <w:tab w:val="left" w:pos="1320"/>
          <w:tab w:val="right" w:leader="dot" w:pos="9350"/>
        </w:tabs>
        <w:rPr>
          <w:noProof/>
          <w:lang w:eastAsia="zh-CN"/>
        </w:rPr>
      </w:pPr>
      <w:hyperlink w:anchor="_Toc387860813" w:history="1">
        <w:r w:rsidR="006144A3" w:rsidRPr="00D50900">
          <w:rPr>
            <w:rStyle w:val="Hyperlink"/>
            <w:noProof/>
          </w:rPr>
          <w:t>2.3.2</w:t>
        </w:r>
        <w:r w:rsidR="006144A3">
          <w:rPr>
            <w:noProof/>
            <w:lang w:eastAsia="zh-CN"/>
          </w:rPr>
          <w:tab/>
        </w:r>
        <w:r w:rsidR="006144A3" w:rsidRPr="00D50900">
          <w:rPr>
            <w:rStyle w:val="Hyperlink"/>
            <w:noProof/>
          </w:rPr>
          <w:t>Consider Moving Calculations to the Relational Engine</w:t>
        </w:r>
        <w:r w:rsidR="006144A3">
          <w:rPr>
            <w:noProof/>
            <w:webHidden/>
          </w:rPr>
          <w:tab/>
        </w:r>
        <w:r w:rsidR="006144A3">
          <w:rPr>
            <w:noProof/>
            <w:webHidden/>
          </w:rPr>
          <w:fldChar w:fldCharType="begin"/>
        </w:r>
        <w:r w:rsidR="006144A3">
          <w:rPr>
            <w:noProof/>
            <w:webHidden/>
          </w:rPr>
          <w:instrText xml:space="preserve"> PAGEREF _Toc387860813 \h </w:instrText>
        </w:r>
        <w:r w:rsidR="006144A3">
          <w:rPr>
            <w:noProof/>
            <w:webHidden/>
          </w:rPr>
        </w:r>
        <w:r w:rsidR="006144A3">
          <w:rPr>
            <w:noProof/>
            <w:webHidden/>
          </w:rPr>
          <w:fldChar w:fldCharType="separate"/>
        </w:r>
        <w:r w:rsidR="00B77B0E">
          <w:rPr>
            <w:noProof/>
            <w:webHidden/>
          </w:rPr>
          <w:t>29</w:t>
        </w:r>
        <w:r w:rsidR="006144A3">
          <w:rPr>
            <w:noProof/>
            <w:webHidden/>
          </w:rPr>
          <w:fldChar w:fldCharType="end"/>
        </w:r>
      </w:hyperlink>
    </w:p>
    <w:p w14:paraId="221D2E9E" w14:textId="77777777" w:rsidR="006144A3" w:rsidRDefault="00F72F95">
      <w:pPr>
        <w:pStyle w:val="TOC3"/>
        <w:tabs>
          <w:tab w:val="left" w:pos="1320"/>
          <w:tab w:val="right" w:leader="dot" w:pos="9350"/>
        </w:tabs>
        <w:rPr>
          <w:noProof/>
          <w:lang w:eastAsia="zh-CN"/>
        </w:rPr>
      </w:pPr>
      <w:hyperlink w:anchor="_Toc387860814" w:history="1">
        <w:r w:rsidR="006144A3" w:rsidRPr="00D50900">
          <w:rPr>
            <w:rStyle w:val="Hyperlink"/>
            <w:noProof/>
          </w:rPr>
          <w:t>2.3.3</w:t>
        </w:r>
        <w:r w:rsidR="006144A3">
          <w:rPr>
            <w:noProof/>
            <w:lang w:eastAsia="zh-CN"/>
          </w:rPr>
          <w:tab/>
        </w:r>
        <w:r w:rsidR="006144A3" w:rsidRPr="00D50900">
          <w:rPr>
            <w:rStyle w:val="Hyperlink"/>
            <w:noProof/>
          </w:rPr>
          <w:t>Use Views</w:t>
        </w:r>
        <w:r w:rsidR="006144A3">
          <w:rPr>
            <w:noProof/>
            <w:webHidden/>
          </w:rPr>
          <w:tab/>
        </w:r>
        <w:r w:rsidR="006144A3">
          <w:rPr>
            <w:noProof/>
            <w:webHidden/>
          </w:rPr>
          <w:fldChar w:fldCharType="begin"/>
        </w:r>
        <w:r w:rsidR="006144A3">
          <w:rPr>
            <w:noProof/>
            <w:webHidden/>
          </w:rPr>
          <w:instrText xml:space="preserve"> PAGEREF _Toc387860814 \h </w:instrText>
        </w:r>
        <w:r w:rsidR="006144A3">
          <w:rPr>
            <w:noProof/>
            <w:webHidden/>
          </w:rPr>
        </w:r>
        <w:r w:rsidR="006144A3">
          <w:rPr>
            <w:noProof/>
            <w:webHidden/>
          </w:rPr>
          <w:fldChar w:fldCharType="separate"/>
        </w:r>
        <w:r w:rsidR="00B77B0E">
          <w:rPr>
            <w:noProof/>
            <w:webHidden/>
          </w:rPr>
          <w:t>30</w:t>
        </w:r>
        <w:r w:rsidR="006144A3">
          <w:rPr>
            <w:noProof/>
            <w:webHidden/>
          </w:rPr>
          <w:fldChar w:fldCharType="end"/>
        </w:r>
      </w:hyperlink>
    </w:p>
    <w:p w14:paraId="5492185F" w14:textId="77777777" w:rsidR="006144A3" w:rsidRDefault="00F72F95">
      <w:pPr>
        <w:pStyle w:val="TOC2"/>
        <w:tabs>
          <w:tab w:val="left" w:pos="1080"/>
          <w:tab w:val="right" w:leader="dot" w:pos="9350"/>
        </w:tabs>
        <w:rPr>
          <w:noProof/>
          <w:lang w:eastAsia="zh-CN"/>
        </w:rPr>
      </w:pPr>
      <w:hyperlink w:anchor="_Toc387860815" w:history="1">
        <w:r w:rsidR="006144A3" w:rsidRPr="00D50900">
          <w:rPr>
            <w:rStyle w:val="Hyperlink"/>
            <w:noProof/>
          </w:rPr>
          <w:t>2.4</w:t>
        </w:r>
        <w:r w:rsidR="006144A3">
          <w:rPr>
            <w:noProof/>
            <w:lang w:eastAsia="zh-CN"/>
          </w:rPr>
          <w:tab/>
        </w:r>
        <w:r w:rsidR="006144A3" w:rsidRPr="00D50900">
          <w:rPr>
            <w:rStyle w:val="Hyperlink"/>
            <w:noProof/>
          </w:rPr>
          <w:t>Calculation Scripts</w:t>
        </w:r>
        <w:r w:rsidR="006144A3">
          <w:rPr>
            <w:noProof/>
            <w:webHidden/>
          </w:rPr>
          <w:tab/>
        </w:r>
        <w:r w:rsidR="006144A3">
          <w:rPr>
            <w:noProof/>
            <w:webHidden/>
          </w:rPr>
          <w:fldChar w:fldCharType="begin"/>
        </w:r>
        <w:r w:rsidR="006144A3">
          <w:rPr>
            <w:noProof/>
            <w:webHidden/>
          </w:rPr>
          <w:instrText xml:space="preserve"> PAGEREF _Toc387860815 \h </w:instrText>
        </w:r>
        <w:r w:rsidR="006144A3">
          <w:rPr>
            <w:noProof/>
            <w:webHidden/>
          </w:rPr>
        </w:r>
        <w:r w:rsidR="006144A3">
          <w:rPr>
            <w:noProof/>
            <w:webHidden/>
          </w:rPr>
          <w:fldChar w:fldCharType="separate"/>
        </w:r>
        <w:r w:rsidR="00B77B0E">
          <w:rPr>
            <w:noProof/>
            <w:webHidden/>
          </w:rPr>
          <w:t>32</w:t>
        </w:r>
        <w:r w:rsidR="006144A3">
          <w:rPr>
            <w:noProof/>
            <w:webHidden/>
          </w:rPr>
          <w:fldChar w:fldCharType="end"/>
        </w:r>
      </w:hyperlink>
    </w:p>
    <w:p w14:paraId="03BDDE77" w14:textId="77777777" w:rsidR="006144A3" w:rsidRDefault="00F72F95">
      <w:pPr>
        <w:pStyle w:val="TOC3"/>
        <w:tabs>
          <w:tab w:val="left" w:pos="1320"/>
          <w:tab w:val="right" w:leader="dot" w:pos="9350"/>
        </w:tabs>
        <w:rPr>
          <w:noProof/>
          <w:lang w:eastAsia="zh-CN"/>
        </w:rPr>
      </w:pPr>
      <w:hyperlink w:anchor="_Toc387860816" w:history="1">
        <w:r w:rsidR="006144A3" w:rsidRPr="00D50900">
          <w:rPr>
            <w:rStyle w:val="Hyperlink"/>
            <w:noProof/>
          </w:rPr>
          <w:t>2.4.1</w:t>
        </w:r>
        <w:r w:rsidR="006144A3">
          <w:rPr>
            <w:noProof/>
            <w:lang w:eastAsia="zh-CN"/>
          </w:rPr>
          <w:tab/>
        </w:r>
        <w:r w:rsidR="006144A3" w:rsidRPr="00D50900">
          <w:rPr>
            <w:rStyle w:val="Hyperlink"/>
            <w:noProof/>
          </w:rPr>
          <w:t>Learn MDX Basics</w:t>
        </w:r>
        <w:r w:rsidR="006144A3">
          <w:rPr>
            <w:noProof/>
            <w:webHidden/>
          </w:rPr>
          <w:tab/>
        </w:r>
        <w:r w:rsidR="006144A3">
          <w:rPr>
            <w:noProof/>
            <w:webHidden/>
          </w:rPr>
          <w:fldChar w:fldCharType="begin"/>
        </w:r>
        <w:r w:rsidR="006144A3">
          <w:rPr>
            <w:noProof/>
            <w:webHidden/>
          </w:rPr>
          <w:instrText xml:space="preserve"> PAGEREF _Toc387860816 \h </w:instrText>
        </w:r>
        <w:r w:rsidR="006144A3">
          <w:rPr>
            <w:noProof/>
            <w:webHidden/>
          </w:rPr>
        </w:r>
        <w:r w:rsidR="006144A3">
          <w:rPr>
            <w:noProof/>
            <w:webHidden/>
          </w:rPr>
          <w:fldChar w:fldCharType="separate"/>
        </w:r>
        <w:r w:rsidR="00B77B0E">
          <w:rPr>
            <w:noProof/>
            <w:webHidden/>
          </w:rPr>
          <w:t>32</w:t>
        </w:r>
        <w:r w:rsidR="006144A3">
          <w:rPr>
            <w:noProof/>
            <w:webHidden/>
          </w:rPr>
          <w:fldChar w:fldCharType="end"/>
        </w:r>
      </w:hyperlink>
    </w:p>
    <w:p w14:paraId="260C2890" w14:textId="77777777" w:rsidR="006144A3" w:rsidRDefault="00F72F95">
      <w:pPr>
        <w:pStyle w:val="TOC3"/>
        <w:tabs>
          <w:tab w:val="left" w:pos="1320"/>
          <w:tab w:val="right" w:leader="dot" w:pos="9350"/>
        </w:tabs>
        <w:rPr>
          <w:noProof/>
          <w:lang w:eastAsia="zh-CN"/>
        </w:rPr>
      </w:pPr>
      <w:hyperlink w:anchor="_Toc387860817" w:history="1">
        <w:r w:rsidR="006144A3" w:rsidRPr="00D50900">
          <w:rPr>
            <w:rStyle w:val="Hyperlink"/>
            <w:noProof/>
          </w:rPr>
          <w:t>2.4.2</w:t>
        </w:r>
        <w:r w:rsidR="006144A3">
          <w:rPr>
            <w:noProof/>
            <w:lang w:eastAsia="zh-CN"/>
          </w:rPr>
          <w:tab/>
        </w:r>
        <w:r w:rsidR="006144A3" w:rsidRPr="00D50900">
          <w:rPr>
            <w:rStyle w:val="Hyperlink"/>
            <w:noProof/>
          </w:rPr>
          <w:t>Use Attributes Instead of Sets</w:t>
        </w:r>
        <w:r w:rsidR="006144A3">
          <w:rPr>
            <w:noProof/>
            <w:webHidden/>
          </w:rPr>
          <w:tab/>
        </w:r>
        <w:r w:rsidR="006144A3">
          <w:rPr>
            <w:noProof/>
            <w:webHidden/>
          </w:rPr>
          <w:fldChar w:fldCharType="begin"/>
        </w:r>
        <w:r w:rsidR="006144A3">
          <w:rPr>
            <w:noProof/>
            <w:webHidden/>
          </w:rPr>
          <w:instrText xml:space="preserve"> PAGEREF _Toc387860817 \h </w:instrText>
        </w:r>
        <w:r w:rsidR="006144A3">
          <w:rPr>
            <w:noProof/>
            <w:webHidden/>
          </w:rPr>
        </w:r>
        <w:r w:rsidR="006144A3">
          <w:rPr>
            <w:noProof/>
            <w:webHidden/>
          </w:rPr>
          <w:fldChar w:fldCharType="separate"/>
        </w:r>
        <w:r w:rsidR="00B77B0E">
          <w:rPr>
            <w:noProof/>
            <w:webHidden/>
          </w:rPr>
          <w:t>32</w:t>
        </w:r>
        <w:r w:rsidR="006144A3">
          <w:rPr>
            <w:noProof/>
            <w:webHidden/>
          </w:rPr>
          <w:fldChar w:fldCharType="end"/>
        </w:r>
      </w:hyperlink>
    </w:p>
    <w:p w14:paraId="3B7CF208" w14:textId="77777777" w:rsidR="006144A3" w:rsidRDefault="00F72F95">
      <w:pPr>
        <w:pStyle w:val="TOC3"/>
        <w:tabs>
          <w:tab w:val="left" w:pos="1320"/>
          <w:tab w:val="right" w:leader="dot" w:pos="9350"/>
        </w:tabs>
        <w:rPr>
          <w:noProof/>
          <w:lang w:eastAsia="zh-CN"/>
        </w:rPr>
      </w:pPr>
      <w:hyperlink w:anchor="_Toc387860818" w:history="1">
        <w:r w:rsidR="006144A3" w:rsidRPr="00D50900">
          <w:rPr>
            <w:rStyle w:val="Hyperlink"/>
            <w:noProof/>
          </w:rPr>
          <w:t>2.4.3</w:t>
        </w:r>
        <w:r w:rsidR="006144A3">
          <w:rPr>
            <w:noProof/>
            <w:lang w:eastAsia="zh-CN"/>
          </w:rPr>
          <w:tab/>
        </w:r>
        <w:r w:rsidR="006144A3" w:rsidRPr="00D50900">
          <w:rPr>
            <w:rStyle w:val="Hyperlink"/>
            <w:noProof/>
          </w:rPr>
          <w:t>Use SCOPE Instead of IIF When Addressing Cube Space</w:t>
        </w:r>
        <w:r w:rsidR="006144A3">
          <w:rPr>
            <w:noProof/>
            <w:webHidden/>
          </w:rPr>
          <w:tab/>
        </w:r>
        <w:r w:rsidR="006144A3">
          <w:rPr>
            <w:noProof/>
            <w:webHidden/>
          </w:rPr>
          <w:fldChar w:fldCharType="begin"/>
        </w:r>
        <w:r w:rsidR="006144A3">
          <w:rPr>
            <w:noProof/>
            <w:webHidden/>
          </w:rPr>
          <w:instrText xml:space="preserve"> PAGEREF _Toc387860818 \h </w:instrText>
        </w:r>
        <w:r w:rsidR="006144A3">
          <w:rPr>
            <w:noProof/>
            <w:webHidden/>
          </w:rPr>
        </w:r>
        <w:r w:rsidR="006144A3">
          <w:rPr>
            <w:noProof/>
            <w:webHidden/>
          </w:rPr>
          <w:fldChar w:fldCharType="separate"/>
        </w:r>
        <w:r w:rsidR="00B77B0E">
          <w:rPr>
            <w:noProof/>
            <w:webHidden/>
          </w:rPr>
          <w:t>33</w:t>
        </w:r>
        <w:r w:rsidR="006144A3">
          <w:rPr>
            <w:noProof/>
            <w:webHidden/>
          </w:rPr>
          <w:fldChar w:fldCharType="end"/>
        </w:r>
      </w:hyperlink>
    </w:p>
    <w:p w14:paraId="435DEEF4" w14:textId="77777777" w:rsidR="006144A3" w:rsidRDefault="00F72F95">
      <w:pPr>
        <w:pStyle w:val="TOC3"/>
        <w:tabs>
          <w:tab w:val="left" w:pos="1320"/>
          <w:tab w:val="right" w:leader="dot" w:pos="9350"/>
        </w:tabs>
        <w:rPr>
          <w:noProof/>
          <w:lang w:eastAsia="zh-CN"/>
        </w:rPr>
      </w:pPr>
      <w:hyperlink w:anchor="_Toc387860819" w:history="1">
        <w:r w:rsidR="006144A3" w:rsidRPr="00D50900">
          <w:rPr>
            <w:rStyle w:val="Hyperlink"/>
            <w:noProof/>
          </w:rPr>
          <w:t>2.4.4</w:t>
        </w:r>
        <w:r w:rsidR="006144A3">
          <w:rPr>
            <w:noProof/>
            <w:lang w:eastAsia="zh-CN"/>
          </w:rPr>
          <w:tab/>
        </w:r>
        <w:r w:rsidR="006144A3" w:rsidRPr="00D50900">
          <w:rPr>
            <w:rStyle w:val="Hyperlink"/>
            <w:noProof/>
          </w:rPr>
          <w:t>Avoid Mimicking Engine Features with Expressions</w:t>
        </w:r>
        <w:r w:rsidR="006144A3">
          <w:rPr>
            <w:noProof/>
            <w:webHidden/>
          </w:rPr>
          <w:tab/>
        </w:r>
        <w:r w:rsidR="006144A3">
          <w:rPr>
            <w:noProof/>
            <w:webHidden/>
          </w:rPr>
          <w:fldChar w:fldCharType="begin"/>
        </w:r>
        <w:r w:rsidR="006144A3">
          <w:rPr>
            <w:noProof/>
            <w:webHidden/>
          </w:rPr>
          <w:instrText xml:space="preserve"> PAGEREF _Toc387860819 \h </w:instrText>
        </w:r>
        <w:r w:rsidR="006144A3">
          <w:rPr>
            <w:noProof/>
            <w:webHidden/>
          </w:rPr>
        </w:r>
        <w:r w:rsidR="006144A3">
          <w:rPr>
            <w:noProof/>
            <w:webHidden/>
          </w:rPr>
          <w:fldChar w:fldCharType="separate"/>
        </w:r>
        <w:r w:rsidR="00B77B0E">
          <w:rPr>
            <w:noProof/>
            <w:webHidden/>
          </w:rPr>
          <w:t>34</w:t>
        </w:r>
        <w:r w:rsidR="006144A3">
          <w:rPr>
            <w:noProof/>
            <w:webHidden/>
          </w:rPr>
          <w:fldChar w:fldCharType="end"/>
        </w:r>
      </w:hyperlink>
    </w:p>
    <w:p w14:paraId="05A4DC83" w14:textId="77777777" w:rsidR="006144A3" w:rsidRDefault="00F72F95">
      <w:pPr>
        <w:pStyle w:val="TOC3"/>
        <w:tabs>
          <w:tab w:val="left" w:pos="1320"/>
          <w:tab w:val="right" w:leader="dot" w:pos="9350"/>
        </w:tabs>
        <w:rPr>
          <w:noProof/>
          <w:lang w:eastAsia="zh-CN"/>
        </w:rPr>
      </w:pPr>
      <w:hyperlink w:anchor="_Toc387860820" w:history="1">
        <w:r w:rsidR="006144A3" w:rsidRPr="00D50900">
          <w:rPr>
            <w:rStyle w:val="Hyperlink"/>
            <w:noProof/>
          </w:rPr>
          <w:t>2.4.5</w:t>
        </w:r>
        <w:r w:rsidR="006144A3">
          <w:rPr>
            <w:noProof/>
            <w:lang w:eastAsia="zh-CN"/>
          </w:rPr>
          <w:tab/>
        </w:r>
        <w:r w:rsidR="006144A3" w:rsidRPr="00D50900">
          <w:rPr>
            <w:rStyle w:val="Hyperlink"/>
            <w:noProof/>
          </w:rPr>
          <w:t>Comparing Objects and Values</w:t>
        </w:r>
        <w:r w:rsidR="006144A3">
          <w:rPr>
            <w:noProof/>
            <w:webHidden/>
          </w:rPr>
          <w:tab/>
        </w:r>
        <w:r w:rsidR="006144A3">
          <w:rPr>
            <w:noProof/>
            <w:webHidden/>
          </w:rPr>
          <w:fldChar w:fldCharType="begin"/>
        </w:r>
        <w:r w:rsidR="006144A3">
          <w:rPr>
            <w:noProof/>
            <w:webHidden/>
          </w:rPr>
          <w:instrText xml:space="preserve"> PAGEREF _Toc387860820 \h </w:instrText>
        </w:r>
        <w:r w:rsidR="006144A3">
          <w:rPr>
            <w:noProof/>
            <w:webHidden/>
          </w:rPr>
        </w:r>
        <w:r w:rsidR="006144A3">
          <w:rPr>
            <w:noProof/>
            <w:webHidden/>
          </w:rPr>
          <w:fldChar w:fldCharType="separate"/>
        </w:r>
        <w:r w:rsidR="00B77B0E">
          <w:rPr>
            <w:noProof/>
            <w:webHidden/>
          </w:rPr>
          <w:t>35</w:t>
        </w:r>
        <w:r w:rsidR="006144A3">
          <w:rPr>
            <w:noProof/>
            <w:webHidden/>
          </w:rPr>
          <w:fldChar w:fldCharType="end"/>
        </w:r>
      </w:hyperlink>
    </w:p>
    <w:p w14:paraId="20AC4736" w14:textId="77777777" w:rsidR="006144A3" w:rsidRDefault="00F72F95">
      <w:pPr>
        <w:pStyle w:val="TOC3"/>
        <w:tabs>
          <w:tab w:val="left" w:pos="1320"/>
          <w:tab w:val="right" w:leader="dot" w:pos="9350"/>
        </w:tabs>
        <w:rPr>
          <w:noProof/>
          <w:lang w:eastAsia="zh-CN"/>
        </w:rPr>
      </w:pPr>
      <w:hyperlink w:anchor="_Toc387860821" w:history="1">
        <w:r w:rsidR="006144A3" w:rsidRPr="00D50900">
          <w:rPr>
            <w:rStyle w:val="Hyperlink"/>
            <w:noProof/>
          </w:rPr>
          <w:t>2.4.6</w:t>
        </w:r>
        <w:r w:rsidR="006144A3">
          <w:rPr>
            <w:noProof/>
            <w:lang w:eastAsia="zh-CN"/>
          </w:rPr>
          <w:tab/>
        </w:r>
        <w:r w:rsidR="006144A3" w:rsidRPr="00D50900">
          <w:rPr>
            <w:rStyle w:val="Hyperlink"/>
            <w:noProof/>
          </w:rPr>
          <w:t>Evaluating Set Membership</w:t>
        </w:r>
        <w:r w:rsidR="006144A3">
          <w:rPr>
            <w:noProof/>
            <w:webHidden/>
          </w:rPr>
          <w:tab/>
        </w:r>
        <w:r w:rsidR="006144A3">
          <w:rPr>
            <w:noProof/>
            <w:webHidden/>
          </w:rPr>
          <w:fldChar w:fldCharType="begin"/>
        </w:r>
        <w:r w:rsidR="006144A3">
          <w:rPr>
            <w:noProof/>
            <w:webHidden/>
          </w:rPr>
          <w:instrText xml:space="preserve"> PAGEREF _Toc387860821 \h </w:instrText>
        </w:r>
        <w:r w:rsidR="006144A3">
          <w:rPr>
            <w:noProof/>
            <w:webHidden/>
          </w:rPr>
        </w:r>
        <w:r w:rsidR="006144A3">
          <w:rPr>
            <w:noProof/>
            <w:webHidden/>
          </w:rPr>
          <w:fldChar w:fldCharType="separate"/>
        </w:r>
        <w:r w:rsidR="00B77B0E">
          <w:rPr>
            <w:noProof/>
            <w:webHidden/>
          </w:rPr>
          <w:t>35</w:t>
        </w:r>
        <w:r w:rsidR="006144A3">
          <w:rPr>
            <w:noProof/>
            <w:webHidden/>
          </w:rPr>
          <w:fldChar w:fldCharType="end"/>
        </w:r>
      </w:hyperlink>
    </w:p>
    <w:p w14:paraId="0C34B03F" w14:textId="77777777" w:rsidR="006144A3" w:rsidRDefault="00F72F95">
      <w:pPr>
        <w:pStyle w:val="TOC1"/>
        <w:tabs>
          <w:tab w:val="left" w:pos="440"/>
          <w:tab w:val="right" w:leader="dot" w:pos="9350"/>
        </w:tabs>
        <w:rPr>
          <w:noProof/>
          <w:lang w:eastAsia="zh-CN"/>
        </w:rPr>
      </w:pPr>
      <w:hyperlink w:anchor="_Toc387860822" w:history="1">
        <w:r w:rsidR="006144A3" w:rsidRPr="00D50900">
          <w:rPr>
            <w:rStyle w:val="Hyperlink"/>
            <w:noProof/>
          </w:rPr>
          <w:t>3</w:t>
        </w:r>
        <w:r w:rsidR="006144A3">
          <w:rPr>
            <w:noProof/>
            <w:lang w:eastAsia="zh-CN"/>
          </w:rPr>
          <w:tab/>
        </w:r>
        <w:r w:rsidR="006144A3" w:rsidRPr="00D50900">
          <w:rPr>
            <w:rStyle w:val="Hyperlink"/>
            <w:noProof/>
          </w:rPr>
          <w:t>Tuning Query Performance</w:t>
        </w:r>
        <w:r w:rsidR="006144A3">
          <w:rPr>
            <w:noProof/>
            <w:webHidden/>
          </w:rPr>
          <w:tab/>
        </w:r>
        <w:r w:rsidR="006144A3">
          <w:rPr>
            <w:noProof/>
            <w:webHidden/>
          </w:rPr>
          <w:fldChar w:fldCharType="begin"/>
        </w:r>
        <w:r w:rsidR="006144A3">
          <w:rPr>
            <w:noProof/>
            <w:webHidden/>
          </w:rPr>
          <w:instrText xml:space="preserve"> PAGEREF _Toc387860822 \h </w:instrText>
        </w:r>
        <w:r w:rsidR="006144A3">
          <w:rPr>
            <w:noProof/>
            <w:webHidden/>
          </w:rPr>
        </w:r>
        <w:r w:rsidR="006144A3">
          <w:rPr>
            <w:noProof/>
            <w:webHidden/>
          </w:rPr>
          <w:fldChar w:fldCharType="separate"/>
        </w:r>
        <w:r w:rsidR="00B77B0E">
          <w:rPr>
            <w:noProof/>
            <w:webHidden/>
          </w:rPr>
          <w:t>36</w:t>
        </w:r>
        <w:r w:rsidR="006144A3">
          <w:rPr>
            <w:noProof/>
            <w:webHidden/>
          </w:rPr>
          <w:fldChar w:fldCharType="end"/>
        </w:r>
      </w:hyperlink>
    </w:p>
    <w:p w14:paraId="5C5A1B41" w14:textId="77777777" w:rsidR="006144A3" w:rsidRDefault="00F72F95">
      <w:pPr>
        <w:pStyle w:val="TOC2"/>
        <w:tabs>
          <w:tab w:val="left" w:pos="1080"/>
          <w:tab w:val="right" w:leader="dot" w:pos="9350"/>
        </w:tabs>
        <w:rPr>
          <w:noProof/>
          <w:lang w:eastAsia="zh-CN"/>
        </w:rPr>
      </w:pPr>
      <w:hyperlink w:anchor="_Toc387860823" w:history="1">
        <w:r w:rsidR="006144A3" w:rsidRPr="00D50900">
          <w:rPr>
            <w:rStyle w:val="Hyperlink"/>
            <w:noProof/>
          </w:rPr>
          <w:t>3.1</w:t>
        </w:r>
        <w:r w:rsidR="006144A3">
          <w:rPr>
            <w:noProof/>
            <w:lang w:eastAsia="zh-CN"/>
          </w:rPr>
          <w:tab/>
        </w:r>
        <w:r w:rsidR="006144A3" w:rsidRPr="00D50900">
          <w:rPr>
            <w:rStyle w:val="Hyperlink"/>
            <w:noProof/>
          </w:rPr>
          <w:t>Query Processor Architecture</w:t>
        </w:r>
        <w:r w:rsidR="006144A3">
          <w:rPr>
            <w:noProof/>
            <w:webHidden/>
          </w:rPr>
          <w:tab/>
        </w:r>
        <w:r w:rsidR="006144A3">
          <w:rPr>
            <w:noProof/>
            <w:webHidden/>
          </w:rPr>
          <w:fldChar w:fldCharType="begin"/>
        </w:r>
        <w:r w:rsidR="006144A3">
          <w:rPr>
            <w:noProof/>
            <w:webHidden/>
          </w:rPr>
          <w:instrText xml:space="preserve"> PAGEREF _Toc387860823 \h </w:instrText>
        </w:r>
        <w:r w:rsidR="006144A3">
          <w:rPr>
            <w:noProof/>
            <w:webHidden/>
          </w:rPr>
        </w:r>
        <w:r w:rsidR="006144A3">
          <w:rPr>
            <w:noProof/>
            <w:webHidden/>
          </w:rPr>
          <w:fldChar w:fldCharType="separate"/>
        </w:r>
        <w:r w:rsidR="00B77B0E">
          <w:rPr>
            <w:noProof/>
            <w:webHidden/>
          </w:rPr>
          <w:t>36</w:t>
        </w:r>
        <w:r w:rsidR="006144A3">
          <w:rPr>
            <w:noProof/>
            <w:webHidden/>
          </w:rPr>
          <w:fldChar w:fldCharType="end"/>
        </w:r>
      </w:hyperlink>
    </w:p>
    <w:p w14:paraId="07D47990" w14:textId="77777777" w:rsidR="006144A3" w:rsidRDefault="00F72F95">
      <w:pPr>
        <w:pStyle w:val="TOC3"/>
        <w:tabs>
          <w:tab w:val="left" w:pos="1320"/>
          <w:tab w:val="right" w:leader="dot" w:pos="9350"/>
        </w:tabs>
        <w:rPr>
          <w:noProof/>
          <w:lang w:eastAsia="zh-CN"/>
        </w:rPr>
      </w:pPr>
      <w:hyperlink w:anchor="_Toc387860824" w:history="1">
        <w:r w:rsidR="006144A3" w:rsidRPr="00D50900">
          <w:rPr>
            <w:rStyle w:val="Hyperlink"/>
            <w:noProof/>
          </w:rPr>
          <w:t>3.1.1</w:t>
        </w:r>
        <w:r w:rsidR="006144A3">
          <w:rPr>
            <w:noProof/>
            <w:lang w:eastAsia="zh-CN"/>
          </w:rPr>
          <w:tab/>
        </w:r>
        <w:r w:rsidR="006144A3" w:rsidRPr="00D50900">
          <w:rPr>
            <w:rStyle w:val="Hyperlink"/>
            <w:noProof/>
          </w:rPr>
          <w:t>Session Management</w:t>
        </w:r>
        <w:r w:rsidR="006144A3">
          <w:rPr>
            <w:noProof/>
            <w:webHidden/>
          </w:rPr>
          <w:tab/>
        </w:r>
        <w:r w:rsidR="006144A3">
          <w:rPr>
            <w:noProof/>
            <w:webHidden/>
          </w:rPr>
          <w:fldChar w:fldCharType="begin"/>
        </w:r>
        <w:r w:rsidR="006144A3">
          <w:rPr>
            <w:noProof/>
            <w:webHidden/>
          </w:rPr>
          <w:instrText xml:space="preserve"> PAGEREF _Toc387860824 \h </w:instrText>
        </w:r>
        <w:r w:rsidR="006144A3">
          <w:rPr>
            <w:noProof/>
            <w:webHidden/>
          </w:rPr>
        </w:r>
        <w:r w:rsidR="006144A3">
          <w:rPr>
            <w:noProof/>
            <w:webHidden/>
          </w:rPr>
          <w:fldChar w:fldCharType="separate"/>
        </w:r>
        <w:r w:rsidR="00B77B0E">
          <w:rPr>
            <w:noProof/>
            <w:webHidden/>
          </w:rPr>
          <w:t>37</w:t>
        </w:r>
        <w:r w:rsidR="006144A3">
          <w:rPr>
            <w:noProof/>
            <w:webHidden/>
          </w:rPr>
          <w:fldChar w:fldCharType="end"/>
        </w:r>
      </w:hyperlink>
    </w:p>
    <w:p w14:paraId="7D4840D5" w14:textId="77777777" w:rsidR="006144A3" w:rsidRDefault="00F72F95">
      <w:pPr>
        <w:pStyle w:val="TOC3"/>
        <w:tabs>
          <w:tab w:val="left" w:pos="1320"/>
          <w:tab w:val="right" w:leader="dot" w:pos="9350"/>
        </w:tabs>
        <w:rPr>
          <w:noProof/>
          <w:lang w:eastAsia="zh-CN"/>
        </w:rPr>
      </w:pPr>
      <w:hyperlink w:anchor="_Toc387860825" w:history="1">
        <w:r w:rsidR="006144A3" w:rsidRPr="00D50900">
          <w:rPr>
            <w:rStyle w:val="Hyperlink"/>
            <w:noProof/>
          </w:rPr>
          <w:t>3.1.2</w:t>
        </w:r>
        <w:r w:rsidR="006144A3">
          <w:rPr>
            <w:noProof/>
            <w:lang w:eastAsia="zh-CN"/>
          </w:rPr>
          <w:tab/>
        </w:r>
        <w:r w:rsidR="006144A3" w:rsidRPr="00D50900">
          <w:rPr>
            <w:rStyle w:val="Hyperlink"/>
            <w:noProof/>
          </w:rPr>
          <w:t>Query Processing</w:t>
        </w:r>
        <w:r w:rsidR="006144A3">
          <w:rPr>
            <w:noProof/>
            <w:webHidden/>
          </w:rPr>
          <w:tab/>
        </w:r>
        <w:r w:rsidR="006144A3">
          <w:rPr>
            <w:noProof/>
            <w:webHidden/>
          </w:rPr>
          <w:fldChar w:fldCharType="begin"/>
        </w:r>
        <w:r w:rsidR="006144A3">
          <w:rPr>
            <w:noProof/>
            <w:webHidden/>
          </w:rPr>
          <w:instrText xml:space="preserve"> PAGEREF _Toc387860825 \h </w:instrText>
        </w:r>
        <w:r w:rsidR="006144A3">
          <w:rPr>
            <w:noProof/>
            <w:webHidden/>
          </w:rPr>
        </w:r>
        <w:r w:rsidR="006144A3">
          <w:rPr>
            <w:noProof/>
            <w:webHidden/>
          </w:rPr>
          <w:fldChar w:fldCharType="separate"/>
        </w:r>
        <w:r w:rsidR="00B77B0E">
          <w:rPr>
            <w:noProof/>
            <w:webHidden/>
          </w:rPr>
          <w:t>38</w:t>
        </w:r>
        <w:r w:rsidR="006144A3">
          <w:rPr>
            <w:noProof/>
            <w:webHidden/>
          </w:rPr>
          <w:fldChar w:fldCharType="end"/>
        </w:r>
      </w:hyperlink>
    </w:p>
    <w:p w14:paraId="57EC1C12" w14:textId="77777777" w:rsidR="006144A3" w:rsidRDefault="00F72F95">
      <w:pPr>
        <w:pStyle w:val="TOC3"/>
        <w:tabs>
          <w:tab w:val="left" w:pos="1320"/>
          <w:tab w:val="right" w:leader="dot" w:pos="9350"/>
        </w:tabs>
        <w:rPr>
          <w:noProof/>
          <w:lang w:eastAsia="zh-CN"/>
        </w:rPr>
      </w:pPr>
      <w:hyperlink w:anchor="_Toc387860826" w:history="1">
        <w:r w:rsidR="006144A3" w:rsidRPr="00D50900">
          <w:rPr>
            <w:rStyle w:val="Hyperlink"/>
            <w:noProof/>
          </w:rPr>
          <w:t>3.1.3</w:t>
        </w:r>
        <w:r w:rsidR="006144A3">
          <w:rPr>
            <w:noProof/>
            <w:lang w:eastAsia="zh-CN"/>
          </w:rPr>
          <w:tab/>
        </w:r>
        <w:r w:rsidR="006144A3" w:rsidRPr="00D50900">
          <w:rPr>
            <w:rStyle w:val="Hyperlink"/>
            <w:noProof/>
          </w:rPr>
          <w:t>Data Retrieval</w:t>
        </w:r>
        <w:r w:rsidR="006144A3">
          <w:rPr>
            <w:noProof/>
            <w:webHidden/>
          </w:rPr>
          <w:tab/>
        </w:r>
        <w:r w:rsidR="006144A3">
          <w:rPr>
            <w:noProof/>
            <w:webHidden/>
          </w:rPr>
          <w:fldChar w:fldCharType="begin"/>
        </w:r>
        <w:r w:rsidR="006144A3">
          <w:rPr>
            <w:noProof/>
            <w:webHidden/>
          </w:rPr>
          <w:instrText xml:space="preserve"> PAGEREF _Toc387860826 \h </w:instrText>
        </w:r>
        <w:r w:rsidR="006144A3">
          <w:rPr>
            <w:noProof/>
            <w:webHidden/>
          </w:rPr>
        </w:r>
        <w:r w:rsidR="006144A3">
          <w:rPr>
            <w:noProof/>
            <w:webHidden/>
          </w:rPr>
          <w:fldChar w:fldCharType="separate"/>
        </w:r>
        <w:r w:rsidR="00B77B0E">
          <w:rPr>
            <w:noProof/>
            <w:webHidden/>
          </w:rPr>
          <w:t>41</w:t>
        </w:r>
        <w:r w:rsidR="006144A3">
          <w:rPr>
            <w:noProof/>
            <w:webHidden/>
          </w:rPr>
          <w:fldChar w:fldCharType="end"/>
        </w:r>
      </w:hyperlink>
    </w:p>
    <w:p w14:paraId="17FDBF93" w14:textId="77777777" w:rsidR="006144A3" w:rsidRDefault="00F72F95">
      <w:pPr>
        <w:pStyle w:val="TOC2"/>
        <w:tabs>
          <w:tab w:val="left" w:pos="1080"/>
          <w:tab w:val="right" w:leader="dot" w:pos="9350"/>
        </w:tabs>
        <w:rPr>
          <w:noProof/>
          <w:lang w:eastAsia="zh-CN"/>
        </w:rPr>
      </w:pPr>
      <w:hyperlink w:anchor="_Toc387860827" w:history="1">
        <w:r w:rsidR="006144A3" w:rsidRPr="00D50900">
          <w:rPr>
            <w:rStyle w:val="Hyperlink"/>
            <w:noProof/>
          </w:rPr>
          <w:t>3.2</w:t>
        </w:r>
        <w:r w:rsidR="006144A3">
          <w:rPr>
            <w:noProof/>
            <w:lang w:eastAsia="zh-CN"/>
          </w:rPr>
          <w:tab/>
        </w:r>
        <w:r w:rsidR="006144A3" w:rsidRPr="00D50900">
          <w:rPr>
            <w:rStyle w:val="Hyperlink"/>
            <w:noProof/>
          </w:rPr>
          <w:t>Query Processor Internals</w:t>
        </w:r>
        <w:r w:rsidR="006144A3">
          <w:rPr>
            <w:noProof/>
            <w:webHidden/>
          </w:rPr>
          <w:tab/>
        </w:r>
        <w:r w:rsidR="006144A3">
          <w:rPr>
            <w:noProof/>
            <w:webHidden/>
          </w:rPr>
          <w:fldChar w:fldCharType="begin"/>
        </w:r>
        <w:r w:rsidR="006144A3">
          <w:rPr>
            <w:noProof/>
            <w:webHidden/>
          </w:rPr>
          <w:instrText xml:space="preserve"> PAGEREF _Toc387860827 \h </w:instrText>
        </w:r>
        <w:r w:rsidR="006144A3">
          <w:rPr>
            <w:noProof/>
            <w:webHidden/>
          </w:rPr>
        </w:r>
        <w:r w:rsidR="006144A3">
          <w:rPr>
            <w:noProof/>
            <w:webHidden/>
          </w:rPr>
          <w:fldChar w:fldCharType="separate"/>
        </w:r>
        <w:r w:rsidR="00B77B0E">
          <w:rPr>
            <w:noProof/>
            <w:webHidden/>
          </w:rPr>
          <w:t>43</w:t>
        </w:r>
        <w:r w:rsidR="006144A3">
          <w:rPr>
            <w:noProof/>
            <w:webHidden/>
          </w:rPr>
          <w:fldChar w:fldCharType="end"/>
        </w:r>
      </w:hyperlink>
    </w:p>
    <w:p w14:paraId="7CAB267E" w14:textId="77777777" w:rsidR="006144A3" w:rsidRDefault="00F72F95">
      <w:pPr>
        <w:pStyle w:val="TOC3"/>
        <w:tabs>
          <w:tab w:val="left" w:pos="1320"/>
          <w:tab w:val="right" w:leader="dot" w:pos="9350"/>
        </w:tabs>
        <w:rPr>
          <w:noProof/>
          <w:lang w:eastAsia="zh-CN"/>
        </w:rPr>
      </w:pPr>
      <w:hyperlink w:anchor="_Toc387860828" w:history="1">
        <w:r w:rsidR="006144A3" w:rsidRPr="00D50900">
          <w:rPr>
            <w:rStyle w:val="Hyperlink"/>
            <w:noProof/>
          </w:rPr>
          <w:t>3.2.1</w:t>
        </w:r>
        <w:r w:rsidR="006144A3">
          <w:rPr>
            <w:noProof/>
            <w:lang w:eastAsia="zh-CN"/>
          </w:rPr>
          <w:tab/>
        </w:r>
        <w:r w:rsidR="006144A3" w:rsidRPr="00D50900">
          <w:rPr>
            <w:rStyle w:val="Hyperlink"/>
            <w:noProof/>
          </w:rPr>
          <w:t>Subspace Computation</w:t>
        </w:r>
        <w:r w:rsidR="006144A3">
          <w:rPr>
            <w:noProof/>
            <w:webHidden/>
          </w:rPr>
          <w:tab/>
        </w:r>
        <w:r w:rsidR="006144A3">
          <w:rPr>
            <w:noProof/>
            <w:webHidden/>
          </w:rPr>
          <w:fldChar w:fldCharType="begin"/>
        </w:r>
        <w:r w:rsidR="006144A3">
          <w:rPr>
            <w:noProof/>
            <w:webHidden/>
          </w:rPr>
          <w:instrText xml:space="preserve"> PAGEREF _Toc387860828 \h </w:instrText>
        </w:r>
        <w:r w:rsidR="006144A3">
          <w:rPr>
            <w:noProof/>
            <w:webHidden/>
          </w:rPr>
        </w:r>
        <w:r w:rsidR="006144A3">
          <w:rPr>
            <w:noProof/>
            <w:webHidden/>
          </w:rPr>
          <w:fldChar w:fldCharType="separate"/>
        </w:r>
        <w:r w:rsidR="00B77B0E">
          <w:rPr>
            <w:noProof/>
            <w:webHidden/>
          </w:rPr>
          <w:t>43</w:t>
        </w:r>
        <w:r w:rsidR="006144A3">
          <w:rPr>
            <w:noProof/>
            <w:webHidden/>
          </w:rPr>
          <w:fldChar w:fldCharType="end"/>
        </w:r>
      </w:hyperlink>
    </w:p>
    <w:p w14:paraId="4CF0A38A" w14:textId="77777777" w:rsidR="006144A3" w:rsidRDefault="00F72F95">
      <w:pPr>
        <w:pStyle w:val="TOC3"/>
        <w:tabs>
          <w:tab w:val="left" w:pos="1320"/>
          <w:tab w:val="right" w:leader="dot" w:pos="9350"/>
        </w:tabs>
        <w:rPr>
          <w:noProof/>
          <w:lang w:eastAsia="zh-CN"/>
        </w:rPr>
      </w:pPr>
      <w:hyperlink w:anchor="_Toc387860829" w:history="1">
        <w:r w:rsidR="006144A3" w:rsidRPr="00D50900">
          <w:rPr>
            <w:rStyle w:val="Hyperlink"/>
            <w:noProof/>
          </w:rPr>
          <w:t>3.2.2</w:t>
        </w:r>
        <w:r w:rsidR="006144A3">
          <w:rPr>
            <w:noProof/>
            <w:lang w:eastAsia="zh-CN"/>
          </w:rPr>
          <w:tab/>
        </w:r>
        <w:r w:rsidR="006144A3" w:rsidRPr="00D50900">
          <w:rPr>
            <w:rStyle w:val="Hyperlink"/>
            <w:noProof/>
          </w:rPr>
          <w:t>Expensive vs. Inexpensive Query Plans</w:t>
        </w:r>
        <w:r w:rsidR="006144A3">
          <w:rPr>
            <w:noProof/>
            <w:webHidden/>
          </w:rPr>
          <w:tab/>
        </w:r>
        <w:r w:rsidR="006144A3">
          <w:rPr>
            <w:noProof/>
            <w:webHidden/>
          </w:rPr>
          <w:fldChar w:fldCharType="begin"/>
        </w:r>
        <w:r w:rsidR="006144A3">
          <w:rPr>
            <w:noProof/>
            <w:webHidden/>
          </w:rPr>
          <w:instrText xml:space="preserve"> PAGEREF _Toc387860829 \h </w:instrText>
        </w:r>
        <w:r w:rsidR="006144A3">
          <w:rPr>
            <w:noProof/>
            <w:webHidden/>
          </w:rPr>
        </w:r>
        <w:r w:rsidR="006144A3">
          <w:rPr>
            <w:noProof/>
            <w:webHidden/>
          </w:rPr>
          <w:fldChar w:fldCharType="separate"/>
        </w:r>
        <w:r w:rsidR="00B77B0E">
          <w:rPr>
            <w:noProof/>
            <w:webHidden/>
          </w:rPr>
          <w:t>45</w:t>
        </w:r>
        <w:r w:rsidR="006144A3">
          <w:rPr>
            <w:noProof/>
            <w:webHidden/>
          </w:rPr>
          <w:fldChar w:fldCharType="end"/>
        </w:r>
      </w:hyperlink>
    </w:p>
    <w:p w14:paraId="46BEB109" w14:textId="77777777" w:rsidR="006144A3" w:rsidRDefault="00F72F95">
      <w:pPr>
        <w:pStyle w:val="TOC3"/>
        <w:tabs>
          <w:tab w:val="left" w:pos="1320"/>
          <w:tab w:val="right" w:leader="dot" w:pos="9350"/>
        </w:tabs>
        <w:rPr>
          <w:noProof/>
          <w:lang w:eastAsia="zh-CN"/>
        </w:rPr>
      </w:pPr>
      <w:hyperlink w:anchor="_Toc387860830" w:history="1">
        <w:r w:rsidR="006144A3" w:rsidRPr="00D50900">
          <w:rPr>
            <w:rStyle w:val="Hyperlink"/>
            <w:noProof/>
          </w:rPr>
          <w:t>3.2.3</w:t>
        </w:r>
        <w:r w:rsidR="006144A3">
          <w:rPr>
            <w:noProof/>
            <w:lang w:eastAsia="zh-CN"/>
          </w:rPr>
          <w:tab/>
        </w:r>
        <w:r w:rsidR="006144A3" w:rsidRPr="00D50900">
          <w:rPr>
            <w:rStyle w:val="Hyperlink"/>
            <w:noProof/>
          </w:rPr>
          <w:t>Expression Sparsity</w:t>
        </w:r>
        <w:r w:rsidR="006144A3">
          <w:rPr>
            <w:noProof/>
            <w:webHidden/>
          </w:rPr>
          <w:tab/>
        </w:r>
        <w:r w:rsidR="006144A3">
          <w:rPr>
            <w:noProof/>
            <w:webHidden/>
          </w:rPr>
          <w:fldChar w:fldCharType="begin"/>
        </w:r>
        <w:r w:rsidR="006144A3">
          <w:rPr>
            <w:noProof/>
            <w:webHidden/>
          </w:rPr>
          <w:instrText xml:space="preserve"> PAGEREF _Toc387860830 \h </w:instrText>
        </w:r>
        <w:r w:rsidR="006144A3">
          <w:rPr>
            <w:noProof/>
            <w:webHidden/>
          </w:rPr>
        </w:r>
        <w:r w:rsidR="006144A3">
          <w:rPr>
            <w:noProof/>
            <w:webHidden/>
          </w:rPr>
          <w:fldChar w:fldCharType="separate"/>
        </w:r>
        <w:r w:rsidR="00B77B0E">
          <w:rPr>
            <w:noProof/>
            <w:webHidden/>
          </w:rPr>
          <w:t>45</w:t>
        </w:r>
        <w:r w:rsidR="006144A3">
          <w:rPr>
            <w:noProof/>
            <w:webHidden/>
          </w:rPr>
          <w:fldChar w:fldCharType="end"/>
        </w:r>
      </w:hyperlink>
    </w:p>
    <w:p w14:paraId="1C9A8030" w14:textId="77777777" w:rsidR="006144A3" w:rsidRDefault="00F72F95">
      <w:pPr>
        <w:pStyle w:val="TOC3"/>
        <w:tabs>
          <w:tab w:val="left" w:pos="1320"/>
          <w:tab w:val="right" w:leader="dot" w:pos="9350"/>
        </w:tabs>
        <w:rPr>
          <w:noProof/>
          <w:lang w:eastAsia="zh-CN"/>
        </w:rPr>
      </w:pPr>
      <w:hyperlink w:anchor="_Toc387860831" w:history="1">
        <w:r w:rsidR="006144A3" w:rsidRPr="00D50900">
          <w:rPr>
            <w:rStyle w:val="Hyperlink"/>
            <w:noProof/>
          </w:rPr>
          <w:t>3.2.4</w:t>
        </w:r>
        <w:r w:rsidR="006144A3">
          <w:rPr>
            <w:noProof/>
            <w:lang w:eastAsia="zh-CN"/>
          </w:rPr>
          <w:tab/>
        </w:r>
        <w:r w:rsidR="006144A3" w:rsidRPr="00D50900">
          <w:rPr>
            <w:rStyle w:val="Hyperlink"/>
            <w:noProof/>
          </w:rPr>
          <w:t>Default Values</w:t>
        </w:r>
        <w:r w:rsidR="006144A3">
          <w:rPr>
            <w:noProof/>
            <w:webHidden/>
          </w:rPr>
          <w:tab/>
        </w:r>
        <w:r w:rsidR="006144A3">
          <w:rPr>
            <w:noProof/>
            <w:webHidden/>
          </w:rPr>
          <w:fldChar w:fldCharType="begin"/>
        </w:r>
        <w:r w:rsidR="006144A3">
          <w:rPr>
            <w:noProof/>
            <w:webHidden/>
          </w:rPr>
          <w:instrText xml:space="preserve"> PAGEREF _Toc387860831 \h </w:instrText>
        </w:r>
        <w:r w:rsidR="006144A3">
          <w:rPr>
            <w:noProof/>
            <w:webHidden/>
          </w:rPr>
        </w:r>
        <w:r w:rsidR="006144A3">
          <w:rPr>
            <w:noProof/>
            <w:webHidden/>
          </w:rPr>
          <w:fldChar w:fldCharType="separate"/>
        </w:r>
        <w:r w:rsidR="00B77B0E">
          <w:rPr>
            <w:noProof/>
            <w:webHidden/>
          </w:rPr>
          <w:t>46</w:t>
        </w:r>
        <w:r w:rsidR="006144A3">
          <w:rPr>
            <w:noProof/>
            <w:webHidden/>
          </w:rPr>
          <w:fldChar w:fldCharType="end"/>
        </w:r>
      </w:hyperlink>
    </w:p>
    <w:p w14:paraId="6E3463B6" w14:textId="77777777" w:rsidR="006144A3" w:rsidRDefault="00F72F95">
      <w:pPr>
        <w:pStyle w:val="TOC3"/>
        <w:tabs>
          <w:tab w:val="left" w:pos="1320"/>
          <w:tab w:val="right" w:leader="dot" w:pos="9350"/>
        </w:tabs>
        <w:rPr>
          <w:noProof/>
          <w:lang w:eastAsia="zh-CN"/>
        </w:rPr>
      </w:pPr>
      <w:hyperlink w:anchor="_Toc387860832" w:history="1">
        <w:r w:rsidR="006144A3" w:rsidRPr="00D50900">
          <w:rPr>
            <w:rStyle w:val="Hyperlink"/>
            <w:noProof/>
          </w:rPr>
          <w:t>3.2.5</w:t>
        </w:r>
        <w:r w:rsidR="006144A3">
          <w:rPr>
            <w:noProof/>
            <w:lang w:eastAsia="zh-CN"/>
          </w:rPr>
          <w:tab/>
        </w:r>
        <w:r w:rsidR="006144A3" w:rsidRPr="00D50900">
          <w:rPr>
            <w:rStyle w:val="Hyperlink"/>
            <w:noProof/>
          </w:rPr>
          <w:t>Varying Attributes</w:t>
        </w:r>
        <w:r w:rsidR="006144A3">
          <w:rPr>
            <w:noProof/>
            <w:webHidden/>
          </w:rPr>
          <w:tab/>
        </w:r>
        <w:r w:rsidR="006144A3">
          <w:rPr>
            <w:noProof/>
            <w:webHidden/>
          </w:rPr>
          <w:fldChar w:fldCharType="begin"/>
        </w:r>
        <w:r w:rsidR="006144A3">
          <w:rPr>
            <w:noProof/>
            <w:webHidden/>
          </w:rPr>
          <w:instrText xml:space="preserve"> PAGEREF _Toc387860832 \h </w:instrText>
        </w:r>
        <w:r w:rsidR="006144A3">
          <w:rPr>
            <w:noProof/>
            <w:webHidden/>
          </w:rPr>
        </w:r>
        <w:r w:rsidR="006144A3">
          <w:rPr>
            <w:noProof/>
            <w:webHidden/>
          </w:rPr>
          <w:fldChar w:fldCharType="separate"/>
        </w:r>
        <w:r w:rsidR="00B77B0E">
          <w:rPr>
            <w:noProof/>
            <w:webHidden/>
          </w:rPr>
          <w:t>47</w:t>
        </w:r>
        <w:r w:rsidR="006144A3">
          <w:rPr>
            <w:noProof/>
            <w:webHidden/>
          </w:rPr>
          <w:fldChar w:fldCharType="end"/>
        </w:r>
      </w:hyperlink>
    </w:p>
    <w:p w14:paraId="6AE238BF" w14:textId="77777777" w:rsidR="006144A3" w:rsidRDefault="00F72F95">
      <w:pPr>
        <w:pStyle w:val="TOC2"/>
        <w:tabs>
          <w:tab w:val="left" w:pos="1080"/>
          <w:tab w:val="right" w:leader="dot" w:pos="9350"/>
        </w:tabs>
        <w:rPr>
          <w:noProof/>
          <w:lang w:eastAsia="zh-CN"/>
        </w:rPr>
      </w:pPr>
      <w:hyperlink w:anchor="_Toc387860833" w:history="1">
        <w:r w:rsidR="006144A3" w:rsidRPr="00D50900">
          <w:rPr>
            <w:rStyle w:val="Hyperlink"/>
            <w:noProof/>
          </w:rPr>
          <w:t>3.3</w:t>
        </w:r>
        <w:r w:rsidR="006144A3">
          <w:rPr>
            <w:noProof/>
            <w:lang w:eastAsia="zh-CN"/>
          </w:rPr>
          <w:tab/>
        </w:r>
        <w:r w:rsidR="006144A3" w:rsidRPr="00D50900">
          <w:rPr>
            <w:rStyle w:val="Hyperlink"/>
            <w:noProof/>
          </w:rPr>
          <w:t>Optimizing MDX</w:t>
        </w:r>
        <w:r w:rsidR="006144A3">
          <w:rPr>
            <w:noProof/>
            <w:webHidden/>
          </w:rPr>
          <w:tab/>
        </w:r>
        <w:r w:rsidR="006144A3">
          <w:rPr>
            <w:noProof/>
            <w:webHidden/>
          </w:rPr>
          <w:fldChar w:fldCharType="begin"/>
        </w:r>
        <w:r w:rsidR="006144A3">
          <w:rPr>
            <w:noProof/>
            <w:webHidden/>
          </w:rPr>
          <w:instrText xml:space="preserve"> PAGEREF _Toc387860833 \h </w:instrText>
        </w:r>
        <w:r w:rsidR="006144A3">
          <w:rPr>
            <w:noProof/>
            <w:webHidden/>
          </w:rPr>
        </w:r>
        <w:r w:rsidR="006144A3">
          <w:rPr>
            <w:noProof/>
            <w:webHidden/>
          </w:rPr>
          <w:fldChar w:fldCharType="separate"/>
        </w:r>
        <w:r w:rsidR="00B77B0E">
          <w:rPr>
            <w:noProof/>
            <w:webHidden/>
          </w:rPr>
          <w:t>47</w:t>
        </w:r>
        <w:r w:rsidR="006144A3">
          <w:rPr>
            <w:noProof/>
            <w:webHidden/>
          </w:rPr>
          <w:fldChar w:fldCharType="end"/>
        </w:r>
      </w:hyperlink>
    </w:p>
    <w:p w14:paraId="03A7EC81" w14:textId="77777777" w:rsidR="006144A3" w:rsidRDefault="00F72F95">
      <w:pPr>
        <w:pStyle w:val="TOC3"/>
        <w:tabs>
          <w:tab w:val="left" w:pos="1320"/>
          <w:tab w:val="right" w:leader="dot" w:pos="9350"/>
        </w:tabs>
        <w:rPr>
          <w:noProof/>
          <w:lang w:eastAsia="zh-CN"/>
        </w:rPr>
      </w:pPr>
      <w:hyperlink w:anchor="_Toc387860834" w:history="1">
        <w:r w:rsidR="006144A3" w:rsidRPr="00D50900">
          <w:rPr>
            <w:rStyle w:val="Hyperlink"/>
            <w:noProof/>
          </w:rPr>
          <w:t>3.3.1</w:t>
        </w:r>
        <w:r w:rsidR="006144A3">
          <w:rPr>
            <w:noProof/>
            <w:lang w:eastAsia="zh-CN"/>
          </w:rPr>
          <w:tab/>
        </w:r>
        <w:r w:rsidR="006144A3" w:rsidRPr="00D50900">
          <w:rPr>
            <w:rStyle w:val="Hyperlink"/>
            <w:noProof/>
          </w:rPr>
          <w:t>Creating a Query Speed Baseline</w:t>
        </w:r>
        <w:r w:rsidR="006144A3">
          <w:rPr>
            <w:noProof/>
            <w:webHidden/>
          </w:rPr>
          <w:tab/>
        </w:r>
        <w:r w:rsidR="006144A3">
          <w:rPr>
            <w:noProof/>
            <w:webHidden/>
          </w:rPr>
          <w:fldChar w:fldCharType="begin"/>
        </w:r>
        <w:r w:rsidR="006144A3">
          <w:rPr>
            <w:noProof/>
            <w:webHidden/>
          </w:rPr>
          <w:instrText xml:space="preserve"> PAGEREF _Toc387860834 \h </w:instrText>
        </w:r>
        <w:r w:rsidR="006144A3">
          <w:rPr>
            <w:noProof/>
            <w:webHidden/>
          </w:rPr>
        </w:r>
        <w:r w:rsidR="006144A3">
          <w:rPr>
            <w:noProof/>
            <w:webHidden/>
          </w:rPr>
          <w:fldChar w:fldCharType="separate"/>
        </w:r>
        <w:r w:rsidR="00B77B0E">
          <w:rPr>
            <w:noProof/>
            <w:webHidden/>
          </w:rPr>
          <w:t>48</w:t>
        </w:r>
        <w:r w:rsidR="006144A3">
          <w:rPr>
            <w:noProof/>
            <w:webHidden/>
          </w:rPr>
          <w:fldChar w:fldCharType="end"/>
        </w:r>
      </w:hyperlink>
    </w:p>
    <w:p w14:paraId="5C28C0BE" w14:textId="77777777" w:rsidR="006144A3" w:rsidRDefault="00F72F95">
      <w:pPr>
        <w:pStyle w:val="TOC3"/>
        <w:tabs>
          <w:tab w:val="left" w:pos="1320"/>
          <w:tab w:val="right" w:leader="dot" w:pos="9350"/>
        </w:tabs>
        <w:rPr>
          <w:noProof/>
          <w:lang w:eastAsia="zh-CN"/>
        </w:rPr>
      </w:pPr>
      <w:hyperlink w:anchor="_Toc387860835" w:history="1">
        <w:r w:rsidR="006144A3" w:rsidRPr="00D50900">
          <w:rPr>
            <w:rStyle w:val="Hyperlink"/>
            <w:noProof/>
          </w:rPr>
          <w:t>3.3.2</w:t>
        </w:r>
        <w:r w:rsidR="006144A3">
          <w:rPr>
            <w:noProof/>
            <w:lang w:eastAsia="zh-CN"/>
          </w:rPr>
          <w:tab/>
        </w:r>
        <w:r w:rsidR="006144A3" w:rsidRPr="00D50900">
          <w:rPr>
            <w:rStyle w:val="Hyperlink"/>
            <w:noProof/>
          </w:rPr>
          <w:t>Isolating the Problem</w:t>
        </w:r>
        <w:r w:rsidR="006144A3">
          <w:rPr>
            <w:noProof/>
            <w:webHidden/>
          </w:rPr>
          <w:tab/>
        </w:r>
        <w:r w:rsidR="006144A3">
          <w:rPr>
            <w:noProof/>
            <w:webHidden/>
          </w:rPr>
          <w:fldChar w:fldCharType="begin"/>
        </w:r>
        <w:r w:rsidR="006144A3">
          <w:rPr>
            <w:noProof/>
            <w:webHidden/>
          </w:rPr>
          <w:instrText xml:space="preserve"> PAGEREF _Toc387860835 \h </w:instrText>
        </w:r>
        <w:r w:rsidR="006144A3">
          <w:rPr>
            <w:noProof/>
            <w:webHidden/>
          </w:rPr>
        </w:r>
        <w:r w:rsidR="006144A3">
          <w:rPr>
            <w:noProof/>
            <w:webHidden/>
          </w:rPr>
          <w:fldChar w:fldCharType="separate"/>
        </w:r>
        <w:r w:rsidR="00B77B0E">
          <w:rPr>
            <w:noProof/>
            <w:webHidden/>
          </w:rPr>
          <w:t>50</w:t>
        </w:r>
        <w:r w:rsidR="006144A3">
          <w:rPr>
            <w:noProof/>
            <w:webHidden/>
          </w:rPr>
          <w:fldChar w:fldCharType="end"/>
        </w:r>
      </w:hyperlink>
    </w:p>
    <w:p w14:paraId="2277157D" w14:textId="77777777" w:rsidR="006144A3" w:rsidRDefault="00F72F95">
      <w:pPr>
        <w:pStyle w:val="TOC3"/>
        <w:tabs>
          <w:tab w:val="left" w:pos="1320"/>
          <w:tab w:val="right" w:leader="dot" w:pos="9350"/>
        </w:tabs>
        <w:rPr>
          <w:noProof/>
          <w:lang w:eastAsia="zh-CN"/>
        </w:rPr>
      </w:pPr>
      <w:hyperlink w:anchor="_Toc387860836" w:history="1">
        <w:r w:rsidR="006144A3" w:rsidRPr="00D50900">
          <w:rPr>
            <w:rStyle w:val="Hyperlink"/>
            <w:noProof/>
          </w:rPr>
          <w:t>3.3.3</w:t>
        </w:r>
        <w:r w:rsidR="006144A3">
          <w:rPr>
            <w:noProof/>
            <w:lang w:eastAsia="zh-CN"/>
          </w:rPr>
          <w:tab/>
        </w:r>
        <w:r w:rsidR="006144A3" w:rsidRPr="00D50900">
          <w:rPr>
            <w:rStyle w:val="Hyperlink"/>
            <w:noProof/>
          </w:rPr>
          <w:t>Cell-by-Cell Mode vs. Subspace Mode</w:t>
        </w:r>
        <w:r w:rsidR="006144A3">
          <w:rPr>
            <w:noProof/>
            <w:webHidden/>
          </w:rPr>
          <w:tab/>
        </w:r>
        <w:r w:rsidR="006144A3">
          <w:rPr>
            <w:noProof/>
            <w:webHidden/>
          </w:rPr>
          <w:fldChar w:fldCharType="begin"/>
        </w:r>
        <w:r w:rsidR="006144A3">
          <w:rPr>
            <w:noProof/>
            <w:webHidden/>
          </w:rPr>
          <w:instrText xml:space="preserve"> PAGEREF _Toc387860836 \h </w:instrText>
        </w:r>
        <w:r w:rsidR="006144A3">
          <w:rPr>
            <w:noProof/>
            <w:webHidden/>
          </w:rPr>
        </w:r>
        <w:r w:rsidR="006144A3">
          <w:rPr>
            <w:noProof/>
            <w:webHidden/>
          </w:rPr>
          <w:fldChar w:fldCharType="separate"/>
        </w:r>
        <w:r w:rsidR="00B77B0E">
          <w:rPr>
            <w:noProof/>
            <w:webHidden/>
          </w:rPr>
          <w:t>52</w:t>
        </w:r>
        <w:r w:rsidR="006144A3">
          <w:rPr>
            <w:noProof/>
            <w:webHidden/>
          </w:rPr>
          <w:fldChar w:fldCharType="end"/>
        </w:r>
      </w:hyperlink>
    </w:p>
    <w:p w14:paraId="4D80156E" w14:textId="77777777" w:rsidR="006144A3" w:rsidRDefault="00F72F95">
      <w:pPr>
        <w:pStyle w:val="TOC3"/>
        <w:tabs>
          <w:tab w:val="left" w:pos="1320"/>
          <w:tab w:val="right" w:leader="dot" w:pos="9350"/>
        </w:tabs>
        <w:rPr>
          <w:noProof/>
          <w:lang w:eastAsia="zh-CN"/>
        </w:rPr>
      </w:pPr>
      <w:hyperlink w:anchor="_Toc387860837" w:history="1">
        <w:r w:rsidR="006144A3" w:rsidRPr="00D50900">
          <w:rPr>
            <w:rStyle w:val="Hyperlink"/>
            <w:noProof/>
          </w:rPr>
          <w:t>3.3.4</w:t>
        </w:r>
        <w:r w:rsidR="006144A3">
          <w:rPr>
            <w:noProof/>
            <w:lang w:eastAsia="zh-CN"/>
          </w:rPr>
          <w:tab/>
        </w:r>
        <w:r w:rsidR="006144A3" w:rsidRPr="00D50900">
          <w:rPr>
            <w:rStyle w:val="Hyperlink"/>
            <w:noProof/>
          </w:rPr>
          <w:t>Avoid Assigning Non Null Values to Otherwise Empty Cells</w:t>
        </w:r>
        <w:r w:rsidR="006144A3">
          <w:rPr>
            <w:noProof/>
            <w:webHidden/>
          </w:rPr>
          <w:tab/>
        </w:r>
        <w:r w:rsidR="006144A3">
          <w:rPr>
            <w:noProof/>
            <w:webHidden/>
          </w:rPr>
          <w:fldChar w:fldCharType="begin"/>
        </w:r>
        <w:r w:rsidR="006144A3">
          <w:rPr>
            <w:noProof/>
            <w:webHidden/>
          </w:rPr>
          <w:instrText xml:space="preserve"> PAGEREF _Toc387860837 \h </w:instrText>
        </w:r>
        <w:r w:rsidR="006144A3">
          <w:rPr>
            <w:noProof/>
            <w:webHidden/>
          </w:rPr>
        </w:r>
        <w:r w:rsidR="006144A3">
          <w:rPr>
            <w:noProof/>
            <w:webHidden/>
          </w:rPr>
          <w:fldChar w:fldCharType="separate"/>
        </w:r>
        <w:r w:rsidR="00B77B0E">
          <w:rPr>
            <w:noProof/>
            <w:webHidden/>
          </w:rPr>
          <w:t>54</w:t>
        </w:r>
        <w:r w:rsidR="006144A3">
          <w:rPr>
            <w:noProof/>
            <w:webHidden/>
          </w:rPr>
          <w:fldChar w:fldCharType="end"/>
        </w:r>
      </w:hyperlink>
    </w:p>
    <w:p w14:paraId="45C2FF91" w14:textId="77777777" w:rsidR="006144A3" w:rsidRDefault="00F72F95">
      <w:pPr>
        <w:pStyle w:val="TOC3"/>
        <w:tabs>
          <w:tab w:val="left" w:pos="1320"/>
          <w:tab w:val="right" w:leader="dot" w:pos="9350"/>
        </w:tabs>
        <w:rPr>
          <w:noProof/>
          <w:lang w:eastAsia="zh-CN"/>
        </w:rPr>
      </w:pPr>
      <w:hyperlink w:anchor="_Toc387860838" w:history="1">
        <w:r w:rsidR="006144A3" w:rsidRPr="00D50900">
          <w:rPr>
            <w:rStyle w:val="Hyperlink"/>
            <w:noProof/>
          </w:rPr>
          <w:t>3.3.5</w:t>
        </w:r>
        <w:r w:rsidR="006144A3">
          <w:rPr>
            <w:noProof/>
            <w:lang w:eastAsia="zh-CN"/>
          </w:rPr>
          <w:tab/>
        </w:r>
        <w:r w:rsidR="006144A3" w:rsidRPr="00D50900">
          <w:rPr>
            <w:rStyle w:val="Hyperlink"/>
            <w:noProof/>
          </w:rPr>
          <w:t>Sparse/Dense Considerations with “expr1 * expr2” Expressions</w:t>
        </w:r>
        <w:r w:rsidR="006144A3">
          <w:rPr>
            <w:noProof/>
            <w:webHidden/>
          </w:rPr>
          <w:tab/>
        </w:r>
        <w:r w:rsidR="006144A3">
          <w:rPr>
            <w:noProof/>
            <w:webHidden/>
          </w:rPr>
          <w:fldChar w:fldCharType="begin"/>
        </w:r>
        <w:r w:rsidR="006144A3">
          <w:rPr>
            <w:noProof/>
            <w:webHidden/>
          </w:rPr>
          <w:instrText xml:space="preserve"> PAGEREF _Toc387860838 \h </w:instrText>
        </w:r>
        <w:r w:rsidR="006144A3">
          <w:rPr>
            <w:noProof/>
            <w:webHidden/>
          </w:rPr>
        </w:r>
        <w:r w:rsidR="006144A3">
          <w:rPr>
            <w:noProof/>
            <w:webHidden/>
          </w:rPr>
          <w:fldChar w:fldCharType="separate"/>
        </w:r>
        <w:r w:rsidR="00B77B0E">
          <w:rPr>
            <w:noProof/>
            <w:webHidden/>
          </w:rPr>
          <w:t>55</w:t>
        </w:r>
        <w:r w:rsidR="006144A3">
          <w:rPr>
            <w:noProof/>
            <w:webHidden/>
          </w:rPr>
          <w:fldChar w:fldCharType="end"/>
        </w:r>
      </w:hyperlink>
    </w:p>
    <w:p w14:paraId="64D33903" w14:textId="77777777" w:rsidR="006144A3" w:rsidRDefault="00F72F95">
      <w:pPr>
        <w:pStyle w:val="TOC3"/>
        <w:tabs>
          <w:tab w:val="left" w:pos="1320"/>
          <w:tab w:val="right" w:leader="dot" w:pos="9350"/>
        </w:tabs>
        <w:rPr>
          <w:noProof/>
          <w:lang w:eastAsia="zh-CN"/>
        </w:rPr>
      </w:pPr>
      <w:hyperlink w:anchor="_Toc387860839" w:history="1">
        <w:r w:rsidR="006144A3" w:rsidRPr="00D50900">
          <w:rPr>
            <w:rStyle w:val="Hyperlink"/>
            <w:noProof/>
          </w:rPr>
          <w:t>3.3.6</w:t>
        </w:r>
        <w:r w:rsidR="006144A3">
          <w:rPr>
            <w:noProof/>
            <w:lang w:eastAsia="zh-CN"/>
          </w:rPr>
          <w:tab/>
        </w:r>
        <w:r w:rsidR="006144A3" w:rsidRPr="00D50900">
          <w:rPr>
            <w:rStyle w:val="Hyperlink"/>
            <w:noProof/>
          </w:rPr>
          <w:t>IIf Function in SQL Server 2008 Analysis Services</w:t>
        </w:r>
        <w:r w:rsidR="006144A3">
          <w:rPr>
            <w:noProof/>
            <w:webHidden/>
          </w:rPr>
          <w:tab/>
        </w:r>
        <w:r w:rsidR="006144A3">
          <w:rPr>
            <w:noProof/>
            <w:webHidden/>
          </w:rPr>
          <w:fldChar w:fldCharType="begin"/>
        </w:r>
        <w:r w:rsidR="006144A3">
          <w:rPr>
            <w:noProof/>
            <w:webHidden/>
          </w:rPr>
          <w:instrText xml:space="preserve"> PAGEREF _Toc387860839 \h </w:instrText>
        </w:r>
        <w:r w:rsidR="006144A3">
          <w:rPr>
            <w:noProof/>
            <w:webHidden/>
          </w:rPr>
        </w:r>
        <w:r w:rsidR="006144A3">
          <w:rPr>
            <w:noProof/>
            <w:webHidden/>
          </w:rPr>
          <w:fldChar w:fldCharType="separate"/>
        </w:r>
        <w:r w:rsidR="00B77B0E">
          <w:rPr>
            <w:noProof/>
            <w:webHidden/>
          </w:rPr>
          <w:t>56</w:t>
        </w:r>
        <w:r w:rsidR="006144A3">
          <w:rPr>
            <w:noProof/>
            <w:webHidden/>
          </w:rPr>
          <w:fldChar w:fldCharType="end"/>
        </w:r>
      </w:hyperlink>
    </w:p>
    <w:p w14:paraId="163F120B" w14:textId="77777777" w:rsidR="006144A3" w:rsidRDefault="00F72F95">
      <w:pPr>
        <w:pStyle w:val="TOC3"/>
        <w:tabs>
          <w:tab w:val="left" w:pos="1320"/>
          <w:tab w:val="right" w:leader="dot" w:pos="9350"/>
        </w:tabs>
        <w:rPr>
          <w:noProof/>
          <w:lang w:eastAsia="zh-CN"/>
        </w:rPr>
      </w:pPr>
      <w:hyperlink w:anchor="_Toc387860840" w:history="1">
        <w:r w:rsidR="006144A3" w:rsidRPr="00D50900">
          <w:rPr>
            <w:rStyle w:val="Hyperlink"/>
            <w:noProof/>
          </w:rPr>
          <w:t>3.3.7</w:t>
        </w:r>
        <w:r w:rsidR="006144A3">
          <w:rPr>
            <w:noProof/>
            <w:lang w:eastAsia="zh-CN"/>
          </w:rPr>
          <w:tab/>
        </w:r>
        <w:r w:rsidR="006144A3" w:rsidRPr="00D50900">
          <w:rPr>
            <w:rStyle w:val="Hyperlink"/>
            <w:noProof/>
          </w:rPr>
          <w:t>Cache Partial Expressions and Cell Properties</w:t>
        </w:r>
        <w:r w:rsidR="006144A3">
          <w:rPr>
            <w:noProof/>
            <w:webHidden/>
          </w:rPr>
          <w:tab/>
        </w:r>
        <w:r w:rsidR="006144A3">
          <w:rPr>
            <w:noProof/>
            <w:webHidden/>
          </w:rPr>
          <w:fldChar w:fldCharType="begin"/>
        </w:r>
        <w:r w:rsidR="006144A3">
          <w:rPr>
            <w:noProof/>
            <w:webHidden/>
          </w:rPr>
          <w:instrText xml:space="preserve"> PAGEREF _Toc387860840 \h </w:instrText>
        </w:r>
        <w:r w:rsidR="006144A3">
          <w:rPr>
            <w:noProof/>
            <w:webHidden/>
          </w:rPr>
        </w:r>
        <w:r w:rsidR="006144A3">
          <w:rPr>
            <w:noProof/>
            <w:webHidden/>
          </w:rPr>
          <w:fldChar w:fldCharType="separate"/>
        </w:r>
        <w:r w:rsidR="00B77B0E">
          <w:rPr>
            <w:noProof/>
            <w:webHidden/>
          </w:rPr>
          <w:t>60</w:t>
        </w:r>
        <w:r w:rsidR="006144A3">
          <w:rPr>
            <w:noProof/>
            <w:webHidden/>
          </w:rPr>
          <w:fldChar w:fldCharType="end"/>
        </w:r>
      </w:hyperlink>
    </w:p>
    <w:p w14:paraId="0CA3DD55" w14:textId="77777777" w:rsidR="006144A3" w:rsidRDefault="00F72F95">
      <w:pPr>
        <w:pStyle w:val="TOC3"/>
        <w:tabs>
          <w:tab w:val="left" w:pos="1320"/>
          <w:tab w:val="right" w:leader="dot" w:pos="9350"/>
        </w:tabs>
        <w:rPr>
          <w:noProof/>
          <w:lang w:eastAsia="zh-CN"/>
        </w:rPr>
      </w:pPr>
      <w:hyperlink w:anchor="_Toc387860841" w:history="1">
        <w:r w:rsidR="006144A3" w:rsidRPr="00D50900">
          <w:rPr>
            <w:rStyle w:val="Hyperlink"/>
            <w:noProof/>
          </w:rPr>
          <w:t>3.3.8</w:t>
        </w:r>
        <w:r w:rsidR="006144A3">
          <w:rPr>
            <w:noProof/>
            <w:lang w:eastAsia="zh-CN"/>
          </w:rPr>
          <w:tab/>
        </w:r>
        <w:r w:rsidR="006144A3" w:rsidRPr="00D50900">
          <w:rPr>
            <w:rStyle w:val="Hyperlink"/>
            <w:noProof/>
          </w:rPr>
          <w:t>Eliminate Varying Attributes in Set Expressions</w:t>
        </w:r>
        <w:r w:rsidR="006144A3">
          <w:rPr>
            <w:noProof/>
            <w:webHidden/>
          </w:rPr>
          <w:tab/>
        </w:r>
        <w:r w:rsidR="006144A3">
          <w:rPr>
            <w:noProof/>
            <w:webHidden/>
          </w:rPr>
          <w:fldChar w:fldCharType="begin"/>
        </w:r>
        <w:r w:rsidR="006144A3">
          <w:rPr>
            <w:noProof/>
            <w:webHidden/>
          </w:rPr>
          <w:instrText xml:space="preserve"> PAGEREF _Toc387860841 \h </w:instrText>
        </w:r>
        <w:r w:rsidR="006144A3">
          <w:rPr>
            <w:noProof/>
            <w:webHidden/>
          </w:rPr>
        </w:r>
        <w:r w:rsidR="006144A3">
          <w:rPr>
            <w:noProof/>
            <w:webHidden/>
          </w:rPr>
          <w:fldChar w:fldCharType="separate"/>
        </w:r>
        <w:r w:rsidR="00B77B0E">
          <w:rPr>
            <w:noProof/>
            <w:webHidden/>
          </w:rPr>
          <w:t>61</w:t>
        </w:r>
        <w:r w:rsidR="006144A3">
          <w:rPr>
            <w:noProof/>
            <w:webHidden/>
          </w:rPr>
          <w:fldChar w:fldCharType="end"/>
        </w:r>
      </w:hyperlink>
    </w:p>
    <w:p w14:paraId="056EB53D" w14:textId="77777777" w:rsidR="006144A3" w:rsidRDefault="00F72F95">
      <w:pPr>
        <w:pStyle w:val="TOC3"/>
        <w:tabs>
          <w:tab w:val="left" w:pos="1320"/>
          <w:tab w:val="right" w:leader="dot" w:pos="9350"/>
        </w:tabs>
        <w:rPr>
          <w:noProof/>
          <w:lang w:eastAsia="zh-CN"/>
        </w:rPr>
      </w:pPr>
      <w:hyperlink w:anchor="_Toc387860842" w:history="1">
        <w:r w:rsidR="006144A3" w:rsidRPr="00D50900">
          <w:rPr>
            <w:rStyle w:val="Hyperlink"/>
            <w:noProof/>
          </w:rPr>
          <w:t>3.3.9</w:t>
        </w:r>
        <w:r w:rsidR="006144A3">
          <w:rPr>
            <w:noProof/>
            <w:lang w:eastAsia="zh-CN"/>
          </w:rPr>
          <w:tab/>
        </w:r>
        <w:r w:rsidR="006144A3" w:rsidRPr="00D50900">
          <w:rPr>
            <w:rStyle w:val="Hyperlink"/>
            <w:noProof/>
          </w:rPr>
          <w:t>Eliminate Cost of Computing Formatted Values</w:t>
        </w:r>
        <w:r w:rsidR="006144A3">
          <w:rPr>
            <w:noProof/>
            <w:webHidden/>
          </w:rPr>
          <w:tab/>
        </w:r>
        <w:r w:rsidR="006144A3">
          <w:rPr>
            <w:noProof/>
            <w:webHidden/>
          </w:rPr>
          <w:fldChar w:fldCharType="begin"/>
        </w:r>
        <w:r w:rsidR="006144A3">
          <w:rPr>
            <w:noProof/>
            <w:webHidden/>
          </w:rPr>
          <w:instrText xml:space="preserve"> PAGEREF _Toc387860842 \h </w:instrText>
        </w:r>
        <w:r w:rsidR="006144A3">
          <w:rPr>
            <w:noProof/>
            <w:webHidden/>
          </w:rPr>
        </w:r>
        <w:r w:rsidR="006144A3">
          <w:rPr>
            <w:noProof/>
            <w:webHidden/>
          </w:rPr>
          <w:fldChar w:fldCharType="separate"/>
        </w:r>
        <w:r w:rsidR="00B77B0E">
          <w:rPr>
            <w:noProof/>
            <w:webHidden/>
          </w:rPr>
          <w:t>62</w:t>
        </w:r>
        <w:r w:rsidR="006144A3">
          <w:rPr>
            <w:noProof/>
            <w:webHidden/>
          </w:rPr>
          <w:fldChar w:fldCharType="end"/>
        </w:r>
      </w:hyperlink>
    </w:p>
    <w:p w14:paraId="032B90D9" w14:textId="77777777" w:rsidR="006144A3" w:rsidRDefault="00F72F95">
      <w:pPr>
        <w:pStyle w:val="TOC3"/>
        <w:tabs>
          <w:tab w:val="left" w:pos="1320"/>
          <w:tab w:val="right" w:leader="dot" w:pos="9350"/>
        </w:tabs>
        <w:rPr>
          <w:noProof/>
          <w:lang w:eastAsia="zh-CN"/>
        </w:rPr>
      </w:pPr>
      <w:hyperlink w:anchor="_Toc387860843" w:history="1">
        <w:r w:rsidR="006144A3" w:rsidRPr="00D50900">
          <w:rPr>
            <w:rStyle w:val="Hyperlink"/>
            <w:noProof/>
          </w:rPr>
          <w:t>3.3.10</w:t>
        </w:r>
        <w:r w:rsidR="006144A3">
          <w:rPr>
            <w:noProof/>
            <w:lang w:eastAsia="zh-CN"/>
          </w:rPr>
          <w:tab/>
        </w:r>
        <w:r w:rsidR="006144A3" w:rsidRPr="00D50900">
          <w:rPr>
            <w:rStyle w:val="Hyperlink"/>
            <w:noProof/>
          </w:rPr>
          <w:t>NON_EMPTY_BEHAVIOR</w:t>
        </w:r>
        <w:r w:rsidR="006144A3">
          <w:rPr>
            <w:noProof/>
            <w:webHidden/>
          </w:rPr>
          <w:tab/>
        </w:r>
        <w:r w:rsidR="006144A3">
          <w:rPr>
            <w:noProof/>
            <w:webHidden/>
          </w:rPr>
          <w:fldChar w:fldCharType="begin"/>
        </w:r>
        <w:r w:rsidR="006144A3">
          <w:rPr>
            <w:noProof/>
            <w:webHidden/>
          </w:rPr>
          <w:instrText xml:space="preserve"> PAGEREF _Toc387860843 \h </w:instrText>
        </w:r>
        <w:r w:rsidR="006144A3">
          <w:rPr>
            <w:noProof/>
            <w:webHidden/>
          </w:rPr>
        </w:r>
        <w:r w:rsidR="006144A3">
          <w:rPr>
            <w:noProof/>
            <w:webHidden/>
          </w:rPr>
          <w:fldChar w:fldCharType="separate"/>
        </w:r>
        <w:r w:rsidR="00B77B0E">
          <w:rPr>
            <w:noProof/>
            <w:webHidden/>
          </w:rPr>
          <w:t>63</w:t>
        </w:r>
        <w:r w:rsidR="006144A3">
          <w:rPr>
            <w:noProof/>
            <w:webHidden/>
          </w:rPr>
          <w:fldChar w:fldCharType="end"/>
        </w:r>
      </w:hyperlink>
    </w:p>
    <w:p w14:paraId="39608456" w14:textId="77777777" w:rsidR="006144A3" w:rsidRDefault="00F72F95">
      <w:pPr>
        <w:pStyle w:val="TOC2"/>
        <w:tabs>
          <w:tab w:val="left" w:pos="1080"/>
          <w:tab w:val="right" w:leader="dot" w:pos="9350"/>
        </w:tabs>
        <w:rPr>
          <w:noProof/>
          <w:lang w:eastAsia="zh-CN"/>
        </w:rPr>
      </w:pPr>
      <w:hyperlink w:anchor="_Toc387860844" w:history="1">
        <w:r w:rsidR="006144A3" w:rsidRPr="00D50900">
          <w:rPr>
            <w:rStyle w:val="Hyperlink"/>
            <w:noProof/>
          </w:rPr>
          <w:t>3.4</w:t>
        </w:r>
        <w:r w:rsidR="006144A3">
          <w:rPr>
            <w:noProof/>
            <w:lang w:eastAsia="zh-CN"/>
          </w:rPr>
          <w:tab/>
        </w:r>
        <w:r w:rsidR="006144A3" w:rsidRPr="00D50900">
          <w:rPr>
            <w:rStyle w:val="Hyperlink"/>
            <w:noProof/>
          </w:rPr>
          <w:t>Aggregations</w:t>
        </w:r>
        <w:r w:rsidR="006144A3">
          <w:rPr>
            <w:noProof/>
            <w:webHidden/>
          </w:rPr>
          <w:tab/>
        </w:r>
        <w:r w:rsidR="006144A3">
          <w:rPr>
            <w:noProof/>
            <w:webHidden/>
          </w:rPr>
          <w:fldChar w:fldCharType="begin"/>
        </w:r>
        <w:r w:rsidR="006144A3">
          <w:rPr>
            <w:noProof/>
            <w:webHidden/>
          </w:rPr>
          <w:instrText xml:space="preserve"> PAGEREF _Toc387860844 \h </w:instrText>
        </w:r>
        <w:r w:rsidR="006144A3">
          <w:rPr>
            <w:noProof/>
            <w:webHidden/>
          </w:rPr>
        </w:r>
        <w:r w:rsidR="006144A3">
          <w:rPr>
            <w:noProof/>
            <w:webHidden/>
          </w:rPr>
          <w:fldChar w:fldCharType="separate"/>
        </w:r>
        <w:r w:rsidR="00B77B0E">
          <w:rPr>
            <w:noProof/>
            <w:webHidden/>
          </w:rPr>
          <w:t>64</w:t>
        </w:r>
        <w:r w:rsidR="006144A3">
          <w:rPr>
            <w:noProof/>
            <w:webHidden/>
          </w:rPr>
          <w:fldChar w:fldCharType="end"/>
        </w:r>
      </w:hyperlink>
    </w:p>
    <w:p w14:paraId="46C1B73A" w14:textId="77777777" w:rsidR="006144A3" w:rsidRDefault="00F72F95">
      <w:pPr>
        <w:pStyle w:val="TOC3"/>
        <w:tabs>
          <w:tab w:val="left" w:pos="1320"/>
          <w:tab w:val="right" w:leader="dot" w:pos="9350"/>
        </w:tabs>
        <w:rPr>
          <w:noProof/>
          <w:lang w:eastAsia="zh-CN"/>
        </w:rPr>
      </w:pPr>
      <w:hyperlink w:anchor="_Toc387860845" w:history="1">
        <w:r w:rsidR="006144A3" w:rsidRPr="00D50900">
          <w:rPr>
            <w:rStyle w:val="Hyperlink"/>
            <w:noProof/>
          </w:rPr>
          <w:t>3.4.1</w:t>
        </w:r>
        <w:r w:rsidR="006144A3">
          <w:rPr>
            <w:noProof/>
            <w:lang w:eastAsia="zh-CN"/>
          </w:rPr>
          <w:tab/>
        </w:r>
        <w:r w:rsidR="006144A3" w:rsidRPr="00D50900">
          <w:rPr>
            <w:rStyle w:val="Hyperlink"/>
            <w:noProof/>
          </w:rPr>
          <w:t>Detecting Aggregation Hits</w:t>
        </w:r>
        <w:r w:rsidR="006144A3">
          <w:rPr>
            <w:noProof/>
            <w:webHidden/>
          </w:rPr>
          <w:tab/>
        </w:r>
        <w:r w:rsidR="006144A3">
          <w:rPr>
            <w:noProof/>
            <w:webHidden/>
          </w:rPr>
          <w:fldChar w:fldCharType="begin"/>
        </w:r>
        <w:r w:rsidR="006144A3">
          <w:rPr>
            <w:noProof/>
            <w:webHidden/>
          </w:rPr>
          <w:instrText xml:space="preserve"> PAGEREF _Toc387860845 \h </w:instrText>
        </w:r>
        <w:r w:rsidR="006144A3">
          <w:rPr>
            <w:noProof/>
            <w:webHidden/>
          </w:rPr>
        </w:r>
        <w:r w:rsidR="006144A3">
          <w:rPr>
            <w:noProof/>
            <w:webHidden/>
          </w:rPr>
          <w:fldChar w:fldCharType="separate"/>
        </w:r>
        <w:r w:rsidR="00B77B0E">
          <w:rPr>
            <w:noProof/>
            <w:webHidden/>
          </w:rPr>
          <w:t>65</w:t>
        </w:r>
        <w:r w:rsidR="006144A3">
          <w:rPr>
            <w:noProof/>
            <w:webHidden/>
          </w:rPr>
          <w:fldChar w:fldCharType="end"/>
        </w:r>
      </w:hyperlink>
    </w:p>
    <w:p w14:paraId="109F10B4" w14:textId="77777777" w:rsidR="006144A3" w:rsidRDefault="00F72F95">
      <w:pPr>
        <w:pStyle w:val="TOC3"/>
        <w:tabs>
          <w:tab w:val="left" w:pos="1320"/>
          <w:tab w:val="right" w:leader="dot" w:pos="9350"/>
        </w:tabs>
        <w:rPr>
          <w:noProof/>
          <w:lang w:eastAsia="zh-CN"/>
        </w:rPr>
      </w:pPr>
      <w:hyperlink w:anchor="_Toc387860846" w:history="1">
        <w:r w:rsidR="006144A3" w:rsidRPr="00D50900">
          <w:rPr>
            <w:rStyle w:val="Hyperlink"/>
            <w:noProof/>
          </w:rPr>
          <w:t>3.4.2</w:t>
        </w:r>
        <w:r w:rsidR="006144A3">
          <w:rPr>
            <w:noProof/>
            <w:lang w:eastAsia="zh-CN"/>
          </w:rPr>
          <w:tab/>
        </w:r>
        <w:r w:rsidR="006144A3" w:rsidRPr="00D50900">
          <w:rPr>
            <w:rStyle w:val="Hyperlink"/>
            <w:noProof/>
          </w:rPr>
          <w:t>How to Interpret Aggregations</w:t>
        </w:r>
        <w:r w:rsidR="006144A3">
          <w:rPr>
            <w:noProof/>
            <w:webHidden/>
          </w:rPr>
          <w:tab/>
        </w:r>
        <w:r w:rsidR="006144A3">
          <w:rPr>
            <w:noProof/>
            <w:webHidden/>
          </w:rPr>
          <w:fldChar w:fldCharType="begin"/>
        </w:r>
        <w:r w:rsidR="006144A3">
          <w:rPr>
            <w:noProof/>
            <w:webHidden/>
          </w:rPr>
          <w:instrText xml:space="preserve"> PAGEREF _Toc387860846 \h </w:instrText>
        </w:r>
        <w:r w:rsidR="006144A3">
          <w:rPr>
            <w:noProof/>
            <w:webHidden/>
          </w:rPr>
        </w:r>
        <w:r w:rsidR="006144A3">
          <w:rPr>
            <w:noProof/>
            <w:webHidden/>
          </w:rPr>
          <w:fldChar w:fldCharType="separate"/>
        </w:r>
        <w:r w:rsidR="00B77B0E">
          <w:rPr>
            <w:noProof/>
            <w:webHidden/>
          </w:rPr>
          <w:t>66</w:t>
        </w:r>
        <w:r w:rsidR="006144A3">
          <w:rPr>
            <w:noProof/>
            <w:webHidden/>
          </w:rPr>
          <w:fldChar w:fldCharType="end"/>
        </w:r>
      </w:hyperlink>
    </w:p>
    <w:p w14:paraId="41507AB2" w14:textId="77777777" w:rsidR="006144A3" w:rsidRDefault="00F72F95">
      <w:pPr>
        <w:pStyle w:val="TOC3"/>
        <w:tabs>
          <w:tab w:val="left" w:pos="1320"/>
          <w:tab w:val="right" w:leader="dot" w:pos="9350"/>
        </w:tabs>
        <w:rPr>
          <w:noProof/>
          <w:lang w:eastAsia="zh-CN"/>
        </w:rPr>
      </w:pPr>
      <w:hyperlink w:anchor="_Toc387860847" w:history="1">
        <w:r w:rsidR="006144A3" w:rsidRPr="00D50900">
          <w:rPr>
            <w:rStyle w:val="Hyperlink"/>
            <w:noProof/>
          </w:rPr>
          <w:t>3.4.3</w:t>
        </w:r>
        <w:r w:rsidR="006144A3">
          <w:rPr>
            <w:noProof/>
            <w:lang w:eastAsia="zh-CN"/>
          </w:rPr>
          <w:tab/>
        </w:r>
        <w:r w:rsidR="006144A3" w:rsidRPr="00D50900">
          <w:rPr>
            <w:rStyle w:val="Hyperlink"/>
            <w:noProof/>
          </w:rPr>
          <w:t>Aggregation Tradeoffs</w:t>
        </w:r>
        <w:r w:rsidR="006144A3">
          <w:rPr>
            <w:noProof/>
            <w:webHidden/>
          </w:rPr>
          <w:tab/>
        </w:r>
        <w:r w:rsidR="006144A3">
          <w:rPr>
            <w:noProof/>
            <w:webHidden/>
          </w:rPr>
          <w:fldChar w:fldCharType="begin"/>
        </w:r>
        <w:r w:rsidR="006144A3">
          <w:rPr>
            <w:noProof/>
            <w:webHidden/>
          </w:rPr>
          <w:instrText xml:space="preserve"> PAGEREF _Toc387860847 \h </w:instrText>
        </w:r>
        <w:r w:rsidR="006144A3">
          <w:rPr>
            <w:noProof/>
            <w:webHidden/>
          </w:rPr>
        </w:r>
        <w:r w:rsidR="006144A3">
          <w:rPr>
            <w:noProof/>
            <w:webHidden/>
          </w:rPr>
          <w:fldChar w:fldCharType="separate"/>
        </w:r>
        <w:r w:rsidR="00B77B0E">
          <w:rPr>
            <w:noProof/>
            <w:webHidden/>
          </w:rPr>
          <w:t>67</w:t>
        </w:r>
        <w:r w:rsidR="006144A3">
          <w:rPr>
            <w:noProof/>
            <w:webHidden/>
          </w:rPr>
          <w:fldChar w:fldCharType="end"/>
        </w:r>
      </w:hyperlink>
    </w:p>
    <w:p w14:paraId="477FC612" w14:textId="77777777" w:rsidR="006144A3" w:rsidRDefault="00F72F95">
      <w:pPr>
        <w:pStyle w:val="TOC3"/>
        <w:tabs>
          <w:tab w:val="left" w:pos="1320"/>
          <w:tab w:val="right" w:leader="dot" w:pos="9350"/>
        </w:tabs>
        <w:rPr>
          <w:noProof/>
          <w:lang w:eastAsia="zh-CN"/>
        </w:rPr>
      </w:pPr>
      <w:hyperlink w:anchor="_Toc387860848" w:history="1">
        <w:r w:rsidR="006144A3" w:rsidRPr="00D50900">
          <w:rPr>
            <w:rStyle w:val="Hyperlink"/>
            <w:noProof/>
          </w:rPr>
          <w:t>3.4.4</w:t>
        </w:r>
        <w:r w:rsidR="006144A3">
          <w:rPr>
            <w:noProof/>
            <w:lang w:eastAsia="zh-CN"/>
          </w:rPr>
          <w:tab/>
        </w:r>
        <w:r w:rsidR="006144A3" w:rsidRPr="00D50900">
          <w:rPr>
            <w:rStyle w:val="Hyperlink"/>
            <w:noProof/>
          </w:rPr>
          <w:t>Building Aggregations</w:t>
        </w:r>
        <w:r w:rsidR="006144A3">
          <w:rPr>
            <w:noProof/>
            <w:webHidden/>
          </w:rPr>
          <w:tab/>
        </w:r>
        <w:r w:rsidR="006144A3">
          <w:rPr>
            <w:noProof/>
            <w:webHidden/>
          </w:rPr>
          <w:fldChar w:fldCharType="begin"/>
        </w:r>
        <w:r w:rsidR="006144A3">
          <w:rPr>
            <w:noProof/>
            <w:webHidden/>
          </w:rPr>
          <w:instrText xml:space="preserve"> PAGEREF _Toc387860848 \h </w:instrText>
        </w:r>
        <w:r w:rsidR="006144A3">
          <w:rPr>
            <w:noProof/>
            <w:webHidden/>
          </w:rPr>
        </w:r>
        <w:r w:rsidR="006144A3">
          <w:rPr>
            <w:noProof/>
            <w:webHidden/>
          </w:rPr>
          <w:fldChar w:fldCharType="separate"/>
        </w:r>
        <w:r w:rsidR="00B77B0E">
          <w:rPr>
            <w:noProof/>
            <w:webHidden/>
          </w:rPr>
          <w:t>67</w:t>
        </w:r>
        <w:r w:rsidR="006144A3">
          <w:rPr>
            <w:noProof/>
            <w:webHidden/>
          </w:rPr>
          <w:fldChar w:fldCharType="end"/>
        </w:r>
      </w:hyperlink>
    </w:p>
    <w:p w14:paraId="0BDE7E5A" w14:textId="77777777" w:rsidR="006144A3" w:rsidRDefault="00F72F95">
      <w:pPr>
        <w:pStyle w:val="TOC2"/>
        <w:tabs>
          <w:tab w:val="left" w:pos="1080"/>
          <w:tab w:val="right" w:leader="dot" w:pos="9350"/>
        </w:tabs>
        <w:rPr>
          <w:noProof/>
          <w:lang w:eastAsia="zh-CN"/>
        </w:rPr>
      </w:pPr>
      <w:hyperlink w:anchor="_Toc387860849" w:history="1">
        <w:r w:rsidR="006144A3" w:rsidRPr="00D50900">
          <w:rPr>
            <w:rStyle w:val="Hyperlink"/>
            <w:noProof/>
          </w:rPr>
          <w:t>3.5</w:t>
        </w:r>
        <w:r w:rsidR="006144A3">
          <w:rPr>
            <w:noProof/>
            <w:lang w:eastAsia="zh-CN"/>
          </w:rPr>
          <w:tab/>
        </w:r>
        <w:r w:rsidR="006144A3" w:rsidRPr="00D50900">
          <w:rPr>
            <w:rStyle w:val="Hyperlink"/>
            <w:noProof/>
          </w:rPr>
          <w:t>Cache Warming</w:t>
        </w:r>
        <w:r w:rsidR="006144A3">
          <w:rPr>
            <w:noProof/>
            <w:webHidden/>
          </w:rPr>
          <w:tab/>
        </w:r>
        <w:r w:rsidR="006144A3">
          <w:rPr>
            <w:noProof/>
            <w:webHidden/>
          </w:rPr>
          <w:fldChar w:fldCharType="begin"/>
        </w:r>
        <w:r w:rsidR="006144A3">
          <w:rPr>
            <w:noProof/>
            <w:webHidden/>
          </w:rPr>
          <w:instrText xml:space="preserve"> PAGEREF _Toc387860849 \h </w:instrText>
        </w:r>
        <w:r w:rsidR="006144A3">
          <w:rPr>
            <w:noProof/>
            <w:webHidden/>
          </w:rPr>
        </w:r>
        <w:r w:rsidR="006144A3">
          <w:rPr>
            <w:noProof/>
            <w:webHidden/>
          </w:rPr>
          <w:fldChar w:fldCharType="separate"/>
        </w:r>
        <w:r w:rsidR="00B77B0E">
          <w:rPr>
            <w:noProof/>
            <w:webHidden/>
          </w:rPr>
          <w:t>71</w:t>
        </w:r>
        <w:r w:rsidR="006144A3">
          <w:rPr>
            <w:noProof/>
            <w:webHidden/>
          </w:rPr>
          <w:fldChar w:fldCharType="end"/>
        </w:r>
      </w:hyperlink>
    </w:p>
    <w:p w14:paraId="71A2060E" w14:textId="77777777" w:rsidR="006144A3" w:rsidRDefault="00F72F95">
      <w:pPr>
        <w:pStyle w:val="TOC3"/>
        <w:tabs>
          <w:tab w:val="left" w:pos="1320"/>
          <w:tab w:val="right" w:leader="dot" w:pos="9350"/>
        </w:tabs>
        <w:rPr>
          <w:noProof/>
          <w:lang w:eastAsia="zh-CN"/>
        </w:rPr>
      </w:pPr>
      <w:hyperlink w:anchor="_Toc387860850" w:history="1">
        <w:r w:rsidR="006144A3" w:rsidRPr="00D50900">
          <w:rPr>
            <w:rStyle w:val="Hyperlink"/>
            <w:noProof/>
          </w:rPr>
          <w:t>3.5.1</w:t>
        </w:r>
        <w:r w:rsidR="006144A3">
          <w:rPr>
            <w:noProof/>
            <w:lang w:eastAsia="zh-CN"/>
          </w:rPr>
          <w:tab/>
        </w:r>
        <w:r w:rsidR="006144A3" w:rsidRPr="00D50900">
          <w:rPr>
            <w:rStyle w:val="Hyperlink"/>
            <w:noProof/>
          </w:rPr>
          <w:t>Cache Warming Guidelines</w:t>
        </w:r>
        <w:r w:rsidR="006144A3">
          <w:rPr>
            <w:noProof/>
            <w:webHidden/>
          </w:rPr>
          <w:tab/>
        </w:r>
        <w:r w:rsidR="006144A3">
          <w:rPr>
            <w:noProof/>
            <w:webHidden/>
          </w:rPr>
          <w:fldChar w:fldCharType="begin"/>
        </w:r>
        <w:r w:rsidR="006144A3">
          <w:rPr>
            <w:noProof/>
            <w:webHidden/>
          </w:rPr>
          <w:instrText xml:space="preserve"> PAGEREF _Toc387860850 \h </w:instrText>
        </w:r>
        <w:r w:rsidR="006144A3">
          <w:rPr>
            <w:noProof/>
            <w:webHidden/>
          </w:rPr>
        </w:r>
        <w:r w:rsidR="006144A3">
          <w:rPr>
            <w:noProof/>
            <w:webHidden/>
          </w:rPr>
          <w:fldChar w:fldCharType="separate"/>
        </w:r>
        <w:r w:rsidR="00B77B0E">
          <w:rPr>
            <w:noProof/>
            <w:webHidden/>
          </w:rPr>
          <w:t>71</w:t>
        </w:r>
        <w:r w:rsidR="006144A3">
          <w:rPr>
            <w:noProof/>
            <w:webHidden/>
          </w:rPr>
          <w:fldChar w:fldCharType="end"/>
        </w:r>
      </w:hyperlink>
    </w:p>
    <w:p w14:paraId="6FCF2C3D" w14:textId="77777777" w:rsidR="006144A3" w:rsidRDefault="00F72F95">
      <w:pPr>
        <w:pStyle w:val="TOC3"/>
        <w:tabs>
          <w:tab w:val="left" w:pos="1320"/>
          <w:tab w:val="right" w:leader="dot" w:pos="9350"/>
        </w:tabs>
        <w:rPr>
          <w:noProof/>
          <w:lang w:eastAsia="zh-CN"/>
        </w:rPr>
      </w:pPr>
      <w:hyperlink w:anchor="_Toc387860851" w:history="1">
        <w:r w:rsidR="006144A3" w:rsidRPr="00D50900">
          <w:rPr>
            <w:rStyle w:val="Hyperlink"/>
            <w:noProof/>
          </w:rPr>
          <w:t>3.5.2</w:t>
        </w:r>
        <w:r w:rsidR="006144A3">
          <w:rPr>
            <w:noProof/>
            <w:lang w:eastAsia="zh-CN"/>
          </w:rPr>
          <w:tab/>
        </w:r>
        <w:r w:rsidR="006144A3" w:rsidRPr="00D50900">
          <w:rPr>
            <w:rStyle w:val="Hyperlink"/>
            <w:noProof/>
          </w:rPr>
          <w:t>Implementing a Cache Warming Strategy</w:t>
        </w:r>
        <w:r w:rsidR="006144A3">
          <w:rPr>
            <w:noProof/>
            <w:webHidden/>
          </w:rPr>
          <w:tab/>
        </w:r>
        <w:r w:rsidR="006144A3">
          <w:rPr>
            <w:noProof/>
            <w:webHidden/>
          </w:rPr>
          <w:fldChar w:fldCharType="begin"/>
        </w:r>
        <w:r w:rsidR="006144A3">
          <w:rPr>
            <w:noProof/>
            <w:webHidden/>
          </w:rPr>
          <w:instrText xml:space="preserve"> PAGEREF _Toc387860851 \h </w:instrText>
        </w:r>
        <w:r w:rsidR="006144A3">
          <w:rPr>
            <w:noProof/>
            <w:webHidden/>
          </w:rPr>
        </w:r>
        <w:r w:rsidR="006144A3">
          <w:rPr>
            <w:noProof/>
            <w:webHidden/>
          </w:rPr>
          <w:fldChar w:fldCharType="separate"/>
        </w:r>
        <w:r w:rsidR="00B77B0E">
          <w:rPr>
            <w:noProof/>
            <w:webHidden/>
          </w:rPr>
          <w:t>72</w:t>
        </w:r>
        <w:r w:rsidR="006144A3">
          <w:rPr>
            <w:noProof/>
            <w:webHidden/>
          </w:rPr>
          <w:fldChar w:fldCharType="end"/>
        </w:r>
      </w:hyperlink>
    </w:p>
    <w:p w14:paraId="79E10263" w14:textId="77777777" w:rsidR="006144A3" w:rsidRDefault="00F72F95">
      <w:pPr>
        <w:pStyle w:val="TOC2"/>
        <w:tabs>
          <w:tab w:val="left" w:pos="1080"/>
          <w:tab w:val="right" w:leader="dot" w:pos="9350"/>
        </w:tabs>
        <w:rPr>
          <w:noProof/>
          <w:lang w:eastAsia="zh-CN"/>
        </w:rPr>
      </w:pPr>
      <w:hyperlink w:anchor="_Toc387860852" w:history="1">
        <w:r w:rsidR="006144A3" w:rsidRPr="00D50900">
          <w:rPr>
            <w:rStyle w:val="Hyperlink"/>
            <w:noProof/>
          </w:rPr>
          <w:t>3.6</w:t>
        </w:r>
        <w:r w:rsidR="006144A3">
          <w:rPr>
            <w:noProof/>
            <w:lang w:eastAsia="zh-CN"/>
          </w:rPr>
          <w:tab/>
        </w:r>
        <w:r w:rsidR="006144A3" w:rsidRPr="00D50900">
          <w:rPr>
            <w:rStyle w:val="Hyperlink"/>
            <w:noProof/>
          </w:rPr>
          <w:t>Scale-Out</w:t>
        </w:r>
        <w:r w:rsidR="006144A3">
          <w:rPr>
            <w:noProof/>
            <w:webHidden/>
          </w:rPr>
          <w:tab/>
        </w:r>
        <w:r w:rsidR="006144A3">
          <w:rPr>
            <w:noProof/>
            <w:webHidden/>
          </w:rPr>
          <w:fldChar w:fldCharType="begin"/>
        </w:r>
        <w:r w:rsidR="006144A3">
          <w:rPr>
            <w:noProof/>
            <w:webHidden/>
          </w:rPr>
          <w:instrText xml:space="preserve"> PAGEREF _Toc387860852 \h </w:instrText>
        </w:r>
        <w:r w:rsidR="006144A3">
          <w:rPr>
            <w:noProof/>
            <w:webHidden/>
          </w:rPr>
        </w:r>
        <w:r w:rsidR="006144A3">
          <w:rPr>
            <w:noProof/>
            <w:webHidden/>
          </w:rPr>
          <w:fldChar w:fldCharType="separate"/>
        </w:r>
        <w:r w:rsidR="00B77B0E">
          <w:rPr>
            <w:noProof/>
            <w:webHidden/>
          </w:rPr>
          <w:t>73</w:t>
        </w:r>
        <w:r w:rsidR="006144A3">
          <w:rPr>
            <w:noProof/>
            <w:webHidden/>
          </w:rPr>
          <w:fldChar w:fldCharType="end"/>
        </w:r>
      </w:hyperlink>
    </w:p>
    <w:p w14:paraId="48259543" w14:textId="77777777" w:rsidR="006144A3" w:rsidRDefault="00F72F95">
      <w:pPr>
        <w:pStyle w:val="TOC1"/>
        <w:tabs>
          <w:tab w:val="left" w:pos="440"/>
          <w:tab w:val="right" w:leader="dot" w:pos="9350"/>
        </w:tabs>
        <w:rPr>
          <w:noProof/>
          <w:lang w:eastAsia="zh-CN"/>
        </w:rPr>
      </w:pPr>
      <w:hyperlink w:anchor="_Toc387860853" w:history="1">
        <w:r w:rsidR="006144A3" w:rsidRPr="00D50900">
          <w:rPr>
            <w:rStyle w:val="Hyperlink"/>
            <w:noProof/>
          </w:rPr>
          <w:t>4</w:t>
        </w:r>
        <w:r w:rsidR="006144A3">
          <w:rPr>
            <w:noProof/>
            <w:lang w:eastAsia="zh-CN"/>
          </w:rPr>
          <w:tab/>
        </w:r>
        <w:r w:rsidR="006144A3" w:rsidRPr="00D50900">
          <w:rPr>
            <w:rStyle w:val="Hyperlink"/>
            <w:noProof/>
          </w:rPr>
          <w:t>Tuning Processing Performance</w:t>
        </w:r>
        <w:r w:rsidR="006144A3">
          <w:rPr>
            <w:noProof/>
            <w:webHidden/>
          </w:rPr>
          <w:tab/>
        </w:r>
        <w:r w:rsidR="006144A3">
          <w:rPr>
            <w:noProof/>
            <w:webHidden/>
          </w:rPr>
          <w:fldChar w:fldCharType="begin"/>
        </w:r>
        <w:r w:rsidR="006144A3">
          <w:rPr>
            <w:noProof/>
            <w:webHidden/>
          </w:rPr>
          <w:instrText xml:space="preserve"> PAGEREF _Toc387860853 \h </w:instrText>
        </w:r>
        <w:r w:rsidR="006144A3">
          <w:rPr>
            <w:noProof/>
            <w:webHidden/>
          </w:rPr>
        </w:r>
        <w:r w:rsidR="006144A3">
          <w:rPr>
            <w:noProof/>
            <w:webHidden/>
          </w:rPr>
          <w:fldChar w:fldCharType="separate"/>
        </w:r>
        <w:r w:rsidR="00B77B0E">
          <w:rPr>
            <w:noProof/>
            <w:webHidden/>
          </w:rPr>
          <w:t>74</w:t>
        </w:r>
        <w:r w:rsidR="006144A3">
          <w:rPr>
            <w:noProof/>
            <w:webHidden/>
          </w:rPr>
          <w:fldChar w:fldCharType="end"/>
        </w:r>
      </w:hyperlink>
    </w:p>
    <w:p w14:paraId="64DC0A92" w14:textId="77777777" w:rsidR="006144A3" w:rsidRDefault="00F72F95">
      <w:pPr>
        <w:pStyle w:val="TOC2"/>
        <w:tabs>
          <w:tab w:val="left" w:pos="1080"/>
          <w:tab w:val="right" w:leader="dot" w:pos="9350"/>
        </w:tabs>
        <w:rPr>
          <w:noProof/>
          <w:lang w:eastAsia="zh-CN"/>
        </w:rPr>
      </w:pPr>
      <w:hyperlink w:anchor="_Toc387860854" w:history="1">
        <w:r w:rsidR="006144A3" w:rsidRPr="00D50900">
          <w:rPr>
            <w:rStyle w:val="Hyperlink"/>
            <w:noProof/>
          </w:rPr>
          <w:t>4.1</w:t>
        </w:r>
        <w:r w:rsidR="006144A3">
          <w:rPr>
            <w:noProof/>
            <w:lang w:eastAsia="zh-CN"/>
          </w:rPr>
          <w:tab/>
        </w:r>
        <w:r w:rsidR="006144A3" w:rsidRPr="00D50900">
          <w:rPr>
            <w:rStyle w:val="Hyperlink"/>
            <w:noProof/>
          </w:rPr>
          <w:t>Baselining Processing</w:t>
        </w:r>
        <w:r w:rsidR="006144A3">
          <w:rPr>
            <w:noProof/>
            <w:webHidden/>
          </w:rPr>
          <w:tab/>
        </w:r>
        <w:r w:rsidR="006144A3">
          <w:rPr>
            <w:noProof/>
            <w:webHidden/>
          </w:rPr>
          <w:fldChar w:fldCharType="begin"/>
        </w:r>
        <w:r w:rsidR="006144A3">
          <w:rPr>
            <w:noProof/>
            <w:webHidden/>
          </w:rPr>
          <w:instrText xml:space="preserve"> PAGEREF _Toc387860854 \h </w:instrText>
        </w:r>
        <w:r w:rsidR="006144A3">
          <w:rPr>
            <w:noProof/>
            <w:webHidden/>
          </w:rPr>
        </w:r>
        <w:r w:rsidR="006144A3">
          <w:rPr>
            <w:noProof/>
            <w:webHidden/>
          </w:rPr>
          <w:fldChar w:fldCharType="separate"/>
        </w:r>
        <w:r w:rsidR="00B77B0E">
          <w:rPr>
            <w:noProof/>
            <w:webHidden/>
          </w:rPr>
          <w:t>74</w:t>
        </w:r>
        <w:r w:rsidR="006144A3">
          <w:rPr>
            <w:noProof/>
            <w:webHidden/>
          </w:rPr>
          <w:fldChar w:fldCharType="end"/>
        </w:r>
      </w:hyperlink>
    </w:p>
    <w:p w14:paraId="688E7E12" w14:textId="77777777" w:rsidR="006144A3" w:rsidRDefault="00F72F95">
      <w:pPr>
        <w:pStyle w:val="TOC3"/>
        <w:tabs>
          <w:tab w:val="left" w:pos="1320"/>
          <w:tab w:val="right" w:leader="dot" w:pos="9350"/>
        </w:tabs>
        <w:rPr>
          <w:noProof/>
          <w:lang w:eastAsia="zh-CN"/>
        </w:rPr>
      </w:pPr>
      <w:hyperlink w:anchor="_Toc387860855" w:history="1">
        <w:r w:rsidR="006144A3" w:rsidRPr="00D50900">
          <w:rPr>
            <w:rStyle w:val="Hyperlink"/>
            <w:noProof/>
          </w:rPr>
          <w:t>4.1.1</w:t>
        </w:r>
        <w:r w:rsidR="006144A3">
          <w:rPr>
            <w:noProof/>
            <w:lang w:eastAsia="zh-CN"/>
          </w:rPr>
          <w:tab/>
        </w:r>
        <w:r w:rsidR="006144A3" w:rsidRPr="00D50900">
          <w:rPr>
            <w:rStyle w:val="Hyperlink"/>
            <w:noProof/>
          </w:rPr>
          <w:t>Performance Monitor Trace</w:t>
        </w:r>
        <w:r w:rsidR="006144A3">
          <w:rPr>
            <w:noProof/>
            <w:webHidden/>
          </w:rPr>
          <w:tab/>
        </w:r>
        <w:r w:rsidR="006144A3">
          <w:rPr>
            <w:noProof/>
            <w:webHidden/>
          </w:rPr>
          <w:fldChar w:fldCharType="begin"/>
        </w:r>
        <w:r w:rsidR="006144A3">
          <w:rPr>
            <w:noProof/>
            <w:webHidden/>
          </w:rPr>
          <w:instrText xml:space="preserve"> PAGEREF _Toc387860855 \h </w:instrText>
        </w:r>
        <w:r w:rsidR="006144A3">
          <w:rPr>
            <w:noProof/>
            <w:webHidden/>
          </w:rPr>
        </w:r>
        <w:r w:rsidR="006144A3">
          <w:rPr>
            <w:noProof/>
            <w:webHidden/>
          </w:rPr>
          <w:fldChar w:fldCharType="separate"/>
        </w:r>
        <w:r w:rsidR="00B77B0E">
          <w:rPr>
            <w:noProof/>
            <w:webHidden/>
          </w:rPr>
          <w:t>74</w:t>
        </w:r>
        <w:r w:rsidR="006144A3">
          <w:rPr>
            <w:noProof/>
            <w:webHidden/>
          </w:rPr>
          <w:fldChar w:fldCharType="end"/>
        </w:r>
      </w:hyperlink>
    </w:p>
    <w:p w14:paraId="3D875C1F" w14:textId="77777777" w:rsidR="006144A3" w:rsidRDefault="00F72F95">
      <w:pPr>
        <w:pStyle w:val="TOC3"/>
        <w:tabs>
          <w:tab w:val="left" w:pos="1320"/>
          <w:tab w:val="right" w:leader="dot" w:pos="9350"/>
        </w:tabs>
        <w:rPr>
          <w:noProof/>
          <w:lang w:eastAsia="zh-CN"/>
        </w:rPr>
      </w:pPr>
      <w:hyperlink w:anchor="_Toc387860856" w:history="1">
        <w:r w:rsidR="006144A3" w:rsidRPr="00D50900">
          <w:rPr>
            <w:rStyle w:val="Hyperlink"/>
            <w:noProof/>
          </w:rPr>
          <w:t>4.1.2</w:t>
        </w:r>
        <w:r w:rsidR="006144A3">
          <w:rPr>
            <w:noProof/>
            <w:lang w:eastAsia="zh-CN"/>
          </w:rPr>
          <w:tab/>
        </w:r>
        <w:r w:rsidR="006144A3" w:rsidRPr="00D50900">
          <w:rPr>
            <w:rStyle w:val="Hyperlink"/>
            <w:noProof/>
          </w:rPr>
          <w:t>Profiler Trace</w:t>
        </w:r>
        <w:r w:rsidR="006144A3">
          <w:rPr>
            <w:noProof/>
            <w:webHidden/>
          </w:rPr>
          <w:tab/>
        </w:r>
        <w:r w:rsidR="006144A3">
          <w:rPr>
            <w:noProof/>
            <w:webHidden/>
          </w:rPr>
          <w:fldChar w:fldCharType="begin"/>
        </w:r>
        <w:r w:rsidR="006144A3">
          <w:rPr>
            <w:noProof/>
            <w:webHidden/>
          </w:rPr>
          <w:instrText xml:space="preserve"> PAGEREF _Toc387860856 \h </w:instrText>
        </w:r>
        <w:r w:rsidR="006144A3">
          <w:rPr>
            <w:noProof/>
            <w:webHidden/>
          </w:rPr>
        </w:r>
        <w:r w:rsidR="006144A3">
          <w:rPr>
            <w:noProof/>
            <w:webHidden/>
          </w:rPr>
          <w:fldChar w:fldCharType="separate"/>
        </w:r>
        <w:r w:rsidR="00B77B0E">
          <w:rPr>
            <w:noProof/>
            <w:webHidden/>
          </w:rPr>
          <w:t>75</w:t>
        </w:r>
        <w:r w:rsidR="006144A3">
          <w:rPr>
            <w:noProof/>
            <w:webHidden/>
          </w:rPr>
          <w:fldChar w:fldCharType="end"/>
        </w:r>
      </w:hyperlink>
    </w:p>
    <w:p w14:paraId="0CE5D41A" w14:textId="77777777" w:rsidR="006144A3" w:rsidRDefault="00F72F95">
      <w:pPr>
        <w:pStyle w:val="TOC3"/>
        <w:tabs>
          <w:tab w:val="left" w:pos="1320"/>
          <w:tab w:val="right" w:leader="dot" w:pos="9350"/>
        </w:tabs>
        <w:rPr>
          <w:noProof/>
          <w:lang w:eastAsia="zh-CN"/>
        </w:rPr>
      </w:pPr>
      <w:hyperlink w:anchor="_Toc387860857" w:history="1">
        <w:r w:rsidR="006144A3" w:rsidRPr="00D50900">
          <w:rPr>
            <w:rStyle w:val="Hyperlink"/>
            <w:noProof/>
          </w:rPr>
          <w:t>4.1.3</w:t>
        </w:r>
        <w:r w:rsidR="006144A3">
          <w:rPr>
            <w:noProof/>
            <w:lang w:eastAsia="zh-CN"/>
          </w:rPr>
          <w:tab/>
        </w:r>
        <w:r w:rsidR="006144A3" w:rsidRPr="00D50900">
          <w:rPr>
            <w:rStyle w:val="Hyperlink"/>
            <w:noProof/>
          </w:rPr>
          <w:t>Determining Where You Spend Processing Time</w:t>
        </w:r>
        <w:r w:rsidR="006144A3">
          <w:rPr>
            <w:noProof/>
            <w:webHidden/>
          </w:rPr>
          <w:tab/>
        </w:r>
        <w:r w:rsidR="006144A3">
          <w:rPr>
            <w:noProof/>
            <w:webHidden/>
          </w:rPr>
          <w:fldChar w:fldCharType="begin"/>
        </w:r>
        <w:r w:rsidR="006144A3">
          <w:rPr>
            <w:noProof/>
            <w:webHidden/>
          </w:rPr>
          <w:instrText xml:space="preserve"> PAGEREF _Toc387860857 \h </w:instrText>
        </w:r>
        <w:r w:rsidR="006144A3">
          <w:rPr>
            <w:noProof/>
            <w:webHidden/>
          </w:rPr>
        </w:r>
        <w:r w:rsidR="006144A3">
          <w:rPr>
            <w:noProof/>
            <w:webHidden/>
          </w:rPr>
          <w:fldChar w:fldCharType="separate"/>
        </w:r>
        <w:r w:rsidR="00B77B0E">
          <w:rPr>
            <w:noProof/>
            <w:webHidden/>
          </w:rPr>
          <w:t>76</w:t>
        </w:r>
        <w:r w:rsidR="006144A3">
          <w:rPr>
            <w:noProof/>
            <w:webHidden/>
          </w:rPr>
          <w:fldChar w:fldCharType="end"/>
        </w:r>
      </w:hyperlink>
    </w:p>
    <w:p w14:paraId="68069DD1" w14:textId="77777777" w:rsidR="006144A3" w:rsidRDefault="00F72F95">
      <w:pPr>
        <w:pStyle w:val="TOC2"/>
        <w:tabs>
          <w:tab w:val="left" w:pos="1080"/>
          <w:tab w:val="right" w:leader="dot" w:pos="9350"/>
        </w:tabs>
        <w:rPr>
          <w:noProof/>
          <w:lang w:eastAsia="zh-CN"/>
        </w:rPr>
      </w:pPr>
      <w:hyperlink w:anchor="_Toc387860858" w:history="1">
        <w:r w:rsidR="006144A3" w:rsidRPr="00D50900">
          <w:rPr>
            <w:rStyle w:val="Hyperlink"/>
            <w:noProof/>
          </w:rPr>
          <w:t>4.2</w:t>
        </w:r>
        <w:r w:rsidR="006144A3">
          <w:rPr>
            <w:noProof/>
            <w:lang w:eastAsia="zh-CN"/>
          </w:rPr>
          <w:tab/>
        </w:r>
        <w:r w:rsidR="006144A3" w:rsidRPr="00D50900">
          <w:rPr>
            <w:rStyle w:val="Hyperlink"/>
            <w:noProof/>
          </w:rPr>
          <w:t>Tuning Dimension Processing</w:t>
        </w:r>
        <w:r w:rsidR="006144A3">
          <w:rPr>
            <w:noProof/>
            <w:webHidden/>
          </w:rPr>
          <w:tab/>
        </w:r>
        <w:r w:rsidR="006144A3">
          <w:rPr>
            <w:noProof/>
            <w:webHidden/>
          </w:rPr>
          <w:fldChar w:fldCharType="begin"/>
        </w:r>
        <w:r w:rsidR="006144A3">
          <w:rPr>
            <w:noProof/>
            <w:webHidden/>
          </w:rPr>
          <w:instrText xml:space="preserve"> PAGEREF _Toc387860858 \h </w:instrText>
        </w:r>
        <w:r w:rsidR="006144A3">
          <w:rPr>
            <w:noProof/>
            <w:webHidden/>
          </w:rPr>
        </w:r>
        <w:r w:rsidR="006144A3">
          <w:rPr>
            <w:noProof/>
            <w:webHidden/>
          </w:rPr>
          <w:fldChar w:fldCharType="separate"/>
        </w:r>
        <w:r w:rsidR="00B77B0E">
          <w:rPr>
            <w:noProof/>
            <w:webHidden/>
          </w:rPr>
          <w:t>77</w:t>
        </w:r>
        <w:r w:rsidR="006144A3">
          <w:rPr>
            <w:noProof/>
            <w:webHidden/>
          </w:rPr>
          <w:fldChar w:fldCharType="end"/>
        </w:r>
      </w:hyperlink>
    </w:p>
    <w:p w14:paraId="60E159DA" w14:textId="77777777" w:rsidR="006144A3" w:rsidRDefault="00F72F95">
      <w:pPr>
        <w:pStyle w:val="TOC3"/>
        <w:tabs>
          <w:tab w:val="left" w:pos="1320"/>
          <w:tab w:val="right" w:leader="dot" w:pos="9350"/>
        </w:tabs>
        <w:rPr>
          <w:noProof/>
          <w:lang w:eastAsia="zh-CN"/>
        </w:rPr>
      </w:pPr>
      <w:hyperlink w:anchor="_Toc387860859" w:history="1">
        <w:r w:rsidR="006144A3" w:rsidRPr="00D50900">
          <w:rPr>
            <w:rStyle w:val="Hyperlink"/>
            <w:noProof/>
          </w:rPr>
          <w:t>4.2.1</w:t>
        </w:r>
        <w:r w:rsidR="006144A3">
          <w:rPr>
            <w:noProof/>
            <w:lang w:eastAsia="zh-CN"/>
          </w:rPr>
          <w:tab/>
        </w:r>
        <w:r w:rsidR="006144A3" w:rsidRPr="00D50900">
          <w:rPr>
            <w:rStyle w:val="Hyperlink"/>
            <w:noProof/>
          </w:rPr>
          <w:t>Dimension Processing Architecture</w:t>
        </w:r>
        <w:r w:rsidR="006144A3">
          <w:rPr>
            <w:noProof/>
            <w:webHidden/>
          </w:rPr>
          <w:tab/>
        </w:r>
        <w:r w:rsidR="006144A3">
          <w:rPr>
            <w:noProof/>
            <w:webHidden/>
          </w:rPr>
          <w:fldChar w:fldCharType="begin"/>
        </w:r>
        <w:r w:rsidR="006144A3">
          <w:rPr>
            <w:noProof/>
            <w:webHidden/>
          </w:rPr>
          <w:instrText xml:space="preserve"> PAGEREF _Toc387860859 \h </w:instrText>
        </w:r>
        <w:r w:rsidR="006144A3">
          <w:rPr>
            <w:noProof/>
            <w:webHidden/>
          </w:rPr>
        </w:r>
        <w:r w:rsidR="006144A3">
          <w:rPr>
            <w:noProof/>
            <w:webHidden/>
          </w:rPr>
          <w:fldChar w:fldCharType="separate"/>
        </w:r>
        <w:r w:rsidR="00B77B0E">
          <w:rPr>
            <w:noProof/>
            <w:webHidden/>
          </w:rPr>
          <w:t>77</w:t>
        </w:r>
        <w:r w:rsidR="006144A3">
          <w:rPr>
            <w:noProof/>
            <w:webHidden/>
          </w:rPr>
          <w:fldChar w:fldCharType="end"/>
        </w:r>
      </w:hyperlink>
    </w:p>
    <w:p w14:paraId="4040F4DC" w14:textId="77777777" w:rsidR="006144A3" w:rsidRDefault="00F72F95">
      <w:pPr>
        <w:pStyle w:val="TOC3"/>
        <w:tabs>
          <w:tab w:val="left" w:pos="1320"/>
          <w:tab w:val="right" w:leader="dot" w:pos="9350"/>
        </w:tabs>
        <w:rPr>
          <w:noProof/>
          <w:lang w:eastAsia="zh-CN"/>
        </w:rPr>
      </w:pPr>
      <w:hyperlink w:anchor="_Toc387860860" w:history="1">
        <w:r w:rsidR="006144A3" w:rsidRPr="00D50900">
          <w:rPr>
            <w:rStyle w:val="Hyperlink"/>
            <w:noProof/>
          </w:rPr>
          <w:t>4.2.2</w:t>
        </w:r>
        <w:r w:rsidR="006144A3">
          <w:rPr>
            <w:noProof/>
            <w:lang w:eastAsia="zh-CN"/>
          </w:rPr>
          <w:tab/>
        </w:r>
        <w:r w:rsidR="006144A3" w:rsidRPr="00D50900">
          <w:rPr>
            <w:rStyle w:val="Hyperlink"/>
            <w:noProof/>
          </w:rPr>
          <w:t>Dimension Processing Commands</w:t>
        </w:r>
        <w:r w:rsidR="006144A3">
          <w:rPr>
            <w:noProof/>
            <w:webHidden/>
          </w:rPr>
          <w:tab/>
        </w:r>
        <w:r w:rsidR="006144A3">
          <w:rPr>
            <w:noProof/>
            <w:webHidden/>
          </w:rPr>
          <w:fldChar w:fldCharType="begin"/>
        </w:r>
        <w:r w:rsidR="006144A3">
          <w:rPr>
            <w:noProof/>
            <w:webHidden/>
          </w:rPr>
          <w:instrText xml:space="preserve"> PAGEREF _Toc387860860 \h </w:instrText>
        </w:r>
        <w:r w:rsidR="006144A3">
          <w:rPr>
            <w:noProof/>
            <w:webHidden/>
          </w:rPr>
        </w:r>
        <w:r w:rsidR="006144A3">
          <w:rPr>
            <w:noProof/>
            <w:webHidden/>
          </w:rPr>
          <w:fldChar w:fldCharType="separate"/>
        </w:r>
        <w:r w:rsidR="00B77B0E">
          <w:rPr>
            <w:noProof/>
            <w:webHidden/>
          </w:rPr>
          <w:t>80</w:t>
        </w:r>
        <w:r w:rsidR="006144A3">
          <w:rPr>
            <w:noProof/>
            <w:webHidden/>
          </w:rPr>
          <w:fldChar w:fldCharType="end"/>
        </w:r>
      </w:hyperlink>
    </w:p>
    <w:p w14:paraId="16FE6EA5" w14:textId="77777777" w:rsidR="006144A3" w:rsidRDefault="00F72F95">
      <w:pPr>
        <w:pStyle w:val="TOC2"/>
        <w:tabs>
          <w:tab w:val="left" w:pos="1080"/>
          <w:tab w:val="right" w:leader="dot" w:pos="9350"/>
        </w:tabs>
        <w:rPr>
          <w:noProof/>
          <w:lang w:eastAsia="zh-CN"/>
        </w:rPr>
      </w:pPr>
      <w:hyperlink w:anchor="_Toc387860861" w:history="1">
        <w:r w:rsidR="006144A3" w:rsidRPr="00D50900">
          <w:rPr>
            <w:rStyle w:val="Hyperlink"/>
            <w:noProof/>
          </w:rPr>
          <w:t>4.3</w:t>
        </w:r>
        <w:r w:rsidR="006144A3">
          <w:rPr>
            <w:noProof/>
            <w:lang w:eastAsia="zh-CN"/>
          </w:rPr>
          <w:tab/>
        </w:r>
        <w:r w:rsidR="006144A3" w:rsidRPr="00D50900">
          <w:rPr>
            <w:rStyle w:val="Hyperlink"/>
            <w:noProof/>
          </w:rPr>
          <w:t>Tuning Cube Dimension Processing</w:t>
        </w:r>
        <w:r w:rsidR="006144A3">
          <w:rPr>
            <w:noProof/>
            <w:webHidden/>
          </w:rPr>
          <w:tab/>
        </w:r>
        <w:r w:rsidR="006144A3">
          <w:rPr>
            <w:noProof/>
            <w:webHidden/>
          </w:rPr>
          <w:fldChar w:fldCharType="begin"/>
        </w:r>
        <w:r w:rsidR="006144A3">
          <w:rPr>
            <w:noProof/>
            <w:webHidden/>
          </w:rPr>
          <w:instrText xml:space="preserve"> PAGEREF _Toc387860861 \h </w:instrText>
        </w:r>
        <w:r w:rsidR="006144A3">
          <w:rPr>
            <w:noProof/>
            <w:webHidden/>
          </w:rPr>
        </w:r>
        <w:r w:rsidR="006144A3">
          <w:rPr>
            <w:noProof/>
            <w:webHidden/>
          </w:rPr>
          <w:fldChar w:fldCharType="separate"/>
        </w:r>
        <w:r w:rsidR="00B77B0E">
          <w:rPr>
            <w:noProof/>
            <w:webHidden/>
          </w:rPr>
          <w:t>81</w:t>
        </w:r>
        <w:r w:rsidR="006144A3">
          <w:rPr>
            <w:noProof/>
            <w:webHidden/>
          </w:rPr>
          <w:fldChar w:fldCharType="end"/>
        </w:r>
      </w:hyperlink>
    </w:p>
    <w:p w14:paraId="39E777CC" w14:textId="77777777" w:rsidR="006144A3" w:rsidRDefault="00F72F95">
      <w:pPr>
        <w:pStyle w:val="TOC3"/>
        <w:tabs>
          <w:tab w:val="left" w:pos="1320"/>
          <w:tab w:val="right" w:leader="dot" w:pos="9350"/>
        </w:tabs>
        <w:rPr>
          <w:noProof/>
          <w:lang w:eastAsia="zh-CN"/>
        </w:rPr>
      </w:pPr>
      <w:hyperlink w:anchor="_Toc387860862" w:history="1">
        <w:r w:rsidR="006144A3" w:rsidRPr="00D50900">
          <w:rPr>
            <w:rStyle w:val="Hyperlink"/>
            <w:noProof/>
          </w:rPr>
          <w:t>4.3.1</w:t>
        </w:r>
        <w:r w:rsidR="006144A3">
          <w:rPr>
            <w:noProof/>
            <w:lang w:eastAsia="zh-CN"/>
          </w:rPr>
          <w:tab/>
        </w:r>
        <w:r w:rsidR="006144A3" w:rsidRPr="00D50900">
          <w:rPr>
            <w:rStyle w:val="Hyperlink"/>
            <w:noProof/>
          </w:rPr>
          <w:t>Reduce Attribute Overhead</w:t>
        </w:r>
        <w:r w:rsidR="006144A3">
          <w:rPr>
            <w:noProof/>
            <w:webHidden/>
          </w:rPr>
          <w:tab/>
        </w:r>
        <w:r w:rsidR="006144A3">
          <w:rPr>
            <w:noProof/>
            <w:webHidden/>
          </w:rPr>
          <w:fldChar w:fldCharType="begin"/>
        </w:r>
        <w:r w:rsidR="006144A3">
          <w:rPr>
            <w:noProof/>
            <w:webHidden/>
          </w:rPr>
          <w:instrText xml:space="preserve"> PAGEREF _Toc387860862 \h </w:instrText>
        </w:r>
        <w:r w:rsidR="006144A3">
          <w:rPr>
            <w:noProof/>
            <w:webHidden/>
          </w:rPr>
        </w:r>
        <w:r w:rsidR="006144A3">
          <w:rPr>
            <w:noProof/>
            <w:webHidden/>
          </w:rPr>
          <w:fldChar w:fldCharType="separate"/>
        </w:r>
        <w:r w:rsidR="00B77B0E">
          <w:rPr>
            <w:noProof/>
            <w:webHidden/>
          </w:rPr>
          <w:t>82</w:t>
        </w:r>
        <w:r w:rsidR="006144A3">
          <w:rPr>
            <w:noProof/>
            <w:webHidden/>
          </w:rPr>
          <w:fldChar w:fldCharType="end"/>
        </w:r>
      </w:hyperlink>
    </w:p>
    <w:p w14:paraId="7FEBAE5D" w14:textId="77777777" w:rsidR="006144A3" w:rsidRDefault="00F72F95">
      <w:pPr>
        <w:pStyle w:val="TOC3"/>
        <w:tabs>
          <w:tab w:val="left" w:pos="1320"/>
          <w:tab w:val="right" w:leader="dot" w:pos="9350"/>
        </w:tabs>
        <w:rPr>
          <w:noProof/>
          <w:lang w:eastAsia="zh-CN"/>
        </w:rPr>
      </w:pPr>
      <w:hyperlink w:anchor="_Toc387860863" w:history="1">
        <w:r w:rsidR="006144A3" w:rsidRPr="00D50900">
          <w:rPr>
            <w:rStyle w:val="Hyperlink"/>
            <w:noProof/>
          </w:rPr>
          <w:t>4.3.2</w:t>
        </w:r>
        <w:r w:rsidR="006144A3">
          <w:rPr>
            <w:noProof/>
            <w:lang w:eastAsia="zh-CN"/>
          </w:rPr>
          <w:tab/>
        </w:r>
        <w:r w:rsidR="006144A3" w:rsidRPr="00D50900">
          <w:rPr>
            <w:rStyle w:val="Hyperlink"/>
            <w:noProof/>
          </w:rPr>
          <w:t>Tuning the Relational Dimension Processing Queries</w:t>
        </w:r>
        <w:r w:rsidR="006144A3">
          <w:rPr>
            <w:noProof/>
            <w:webHidden/>
          </w:rPr>
          <w:tab/>
        </w:r>
        <w:r w:rsidR="006144A3">
          <w:rPr>
            <w:noProof/>
            <w:webHidden/>
          </w:rPr>
          <w:fldChar w:fldCharType="begin"/>
        </w:r>
        <w:r w:rsidR="006144A3">
          <w:rPr>
            <w:noProof/>
            <w:webHidden/>
          </w:rPr>
          <w:instrText xml:space="preserve"> PAGEREF _Toc387860863 \h </w:instrText>
        </w:r>
        <w:r w:rsidR="006144A3">
          <w:rPr>
            <w:noProof/>
            <w:webHidden/>
          </w:rPr>
        </w:r>
        <w:r w:rsidR="006144A3">
          <w:rPr>
            <w:noProof/>
            <w:webHidden/>
          </w:rPr>
          <w:fldChar w:fldCharType="separate"/>
        </w:r>
        <w:r w:rsidR="00B77B0E">
          <w:rPr>
            <w:noProof/>
            <w:webHidden/>
          </w:rPr>
          <w:t>83</w:t>
        </w:r>
        <w:r w:rsidR="006144A3">
          <w:rPr>
            <w:noProof/>
            <w:webHidden/>
          </w:rPr>
          <w:fldChar w:fldCharType="end"/>
        </w:r>
      </w:hyperlink>
    </w:p>
    <w:p w14:paraId="0F8D1D26" w14:textId="77777777" w:rsidR="006144A3" w:rsidRDefault="00F72F95">
      <w:pPr>
        <w:pStyle w:val="TOC2"/>
        <w:tabs>
          <w:tab w:val="left" w:pos="1080"/>
          <w:tab w:val="right" w:leader="dot" w:pos="9350"/>
        </w:tabs>
        <w:rPr>
          <w:noProof/>
          <w:lang w:eastAsia="zh-CN"/>
        </w:rPr>
      </w:pPr>
      <w:hyperlink w:anchor="_Toc387860864" w:history="1">
        <w:r w:rsidR="006144A3" w:rsidRPr="00D50900">
          <w:rPr>
            <w:rStyle w:val="Hyperlink"/>
            <w:noProof/>
          </w:rPr>
          <w:t>4.4</w:t>
        </w:r>
        <w:r w:rsidR="006144A3">
          <w:rPr>
            <w:noProof/>
            <w:lang w:eastAsia="zh-CN"/>
          </w:rPr>
          <w:tab/>
        </w:r>
        <w:r w:rsidR="006144A3" w:rsidRPr="00D50900">
          <w:rPr>
            <w:rStyle w:val="Hyperlink"/>
            <w:noProof/>
          </w:rPr>
          <w:t>Tuning Partition Processing</w:t>
        </w:r>
        <w:r w:rsidR="006144A3">
          <w:rPr>
            <w:noProof/>
            <w:webHidden/>
          </w:rPr>
          <w:tab/>
        </w:r>
        <w:r w:rsidR="006144A3">
          <w:rPr>
            <w:noProof/>
            <w:webHidden/>
          </w:rPr>
          <w:fldChar w:fldCharType="begin"/>
        </w:r>
        <w:r w:rsidR="006144A3">
          <w:rPr>
            <w:noProof/>
            <w:webHidden/>
          </w:rPr>
          <w:instrText xml:space="preserve"> PAGEREF _Toc387860864 \h </w:instrText>
        </w:r>
        <w:r w:rsidR="006144A3">
          <w:rPr>
            <w:noProof/>
            <w:webHidden/>
          </w:rPr>
        </w:r>
        <w:r w:rsidR="006144A3">
          <w:rPr>
            <w:noProof/>
            <w:webHidden/>
          </w:rPr>
          <w:fldChar w:fldCharType="separate"/>
        </w:r>
        <w:r w:rsidR="00B77B0E">
          <w:rPr>
            <w:noProof/>
            <w:webHidden/>
          </w:rPr>
          <w:t>83</w:t>
        </w:r>
        <w:r w:rsidR="006144A3">
          <w:rPr>
            <w:noProof/>
            <w:webHidden/>
          </w:rPr>
          <w:fldChar w:fldCharType="end"/>
        </w:r>
      </w:hyperlink>
    </w:p>
    <w:p w14:paraId="33A3FBEB" w14:textId="77777777" w:rsidR="006144A3" w:rsidRDefault="00F72F95">
      <w:pPr>
        <w:pStyle w:val="TOC3"/>
        <w:tabs>
          <w:tab w:val="left" w:pos="1320"/>
          <w:tab w:val="right" w:leader="dot" w:pos="9350"/>
        </w:tabs>
        <w:rPr>
          <w:noProof/>
          <w:lang w:eastAsia="zh-CN"/>
        </w:rPr>
      </w:pPr>
      <w:hyperlink w:anchor="_Toc387860865" w:history="1">
        <w:r w:rsidR="006144A3" w:rsidRPr="00D50900">
          <w:rPr>
            <w:rStyle w:val="Hyperlink"/>
            <w:noProof/>
          </w:rPr>
          <w:t>4.4.1</w:t>
        </w:r>
        <w:r w:rsidR="006144A3">
          <w:rPr>
            <w:noProof/>
            <w:lang w:eastAsia="zh-CN"/>
          </w:rPr>
          <w:tab/>
        </w:r>
        <w:r w:rsidR="006144A3" w:rsidRPr="00D50900">
          <w:rPr>
            <w:rStyle w:val="Hyperlink"/>
            <w:noProof/>
          </w:rPr>
          <w:t>Partition Processing Architecture</w:t>
        </w:r>
        <w:r w:rsidR="006144A3">
          <w:rPr>
            <w:noProof/>
            <w:webHidden/>
          </w:rPr>
          <w:tab/>
        </w:r>
        <w:r w:rsidR="006144A3">
          <w:rPr>
            <w:noProof/>
            <w:webHidden/>
          </w:rPr>
          <w:fldChar w:fldCharType="begin"/>
        </w:r>
        <w:r w:rsidR="006144A3">
          <w:rPr>
            <w:noProof/>
            <w:webHidden/>
          </w:rPr>
          <w:instrText xml:space="preserve"> PAGEREF _Toc387860865 \h </w:instrText>
        </w:r>
        <w:r w:rsidR="006144A3">
          <w:rPr>
            <w:noProof/>
            <w:webHidden/>
          </w:rPr>
        </w:r>
        <w:r w:rsidR="006144A3">
          <w:rPr>
            <w:noProof/>
            <w:webHidden/>
          </w:rPr>
          <w:fldChar w:fldCharType="separate"/>
        </w:r>
        <w:r w:rsidR="00B77B0E">
          <w:rPr>
            <w:noProof/>
            <w:webHidden/>
          </w:rPr>
          <w:t>84</w:t>
        </w:r>
        <w:r w:rsidR="006144A3">
          <w:rPr>
            <w:noProof/>
            <w:webHidden/>
          </w:rPr>
          <w:fldChar w:fldCharType="end"/>
        </w:r>
      </w:hyperlink>
    </w:p>
    <w:p w14:paraId="35043A4B" w14:textId="77777777" w:rsidR="006144A3" w:rsidRDefault="00F72F95">
      <w:pPr>
        <w:pStyle w:val="TOC3"/>
        <w:tabs>
          <w:tab w:val="left" w:pos="1320"/>
          <w:tab w:val="right" w:leader="dot" w:pos="9350"/>
        </w:tabs>
        <w:rPr>
          <w:noProof/>
          <w:lang w:eastAsia="zh-CN"/>
        </w:rPr>
      </w:pPr>
      <w:hyperlink w:anchor="_Toc387860866" w:history="1">
        <w:r w:rsidR="006144A3" w:rsidRPr="00D50900">
          <w:rPr>
            <w:rStyle w:val="Hyperlink"/>
            <w:noProof/>
          </w:rPr>
          <w:t>4.4.2</w:t>
        </w:r>
        <w:r w:rsidR="006144A3">
          <w:rPr>
            <w:noProof/>
            <w:lang w:eastAsia="zh-CN"/>
          </w:rPr>
          <w:tab/>
        </w:r>
        <w:r w:rsidR="006144A3" w:rsidRPr="00D50900">
          <w:rPr>
            <w:rStyle w:val="Hyperlink"/>
            <w:noProof/>
          </w:rPr>
          <w:t>Partition Processing Commands</w:t>
        </w:r>
        <w:r w:rsidR="006144A3">
          <w:rPr>
            <w:noProof/>
            <w:webHidden/>
          </w:rPr>
          <w:tab/>
        </w:r>
        <w:r w:rsidR="006144A3">
          <w:rPr>
            <w:noProof/>
            <w:webHidden/>
          </w:rPr>
          <w:fldChar w:fldCharType="begin"/>
        </w:r>
        <w:r w:rsidR="006144A3">
          <w:rPr>
            <w:noProof/>
            <w:webHidden/>
          </w:rPr>
          <w:instrText xml:space="preserve"> PAGEREF _Toc387860866 \h </w:instrText>
        </w:r>
        <w:r w:rsidR="006144A3">
          <w:rPr>
            <w:noProof/>
            <w:webHidden/>
          </w:rPr>
        </w:r>
        <w:r w:rsidR="006144A3">
          <w:rPr>
            <w:noProof/>
            <w:webHidden/>
          </w:rPr>
          <w:fldChar w:fldCharType="separate"/>
        </w:r>
        <w:r w:rsidR="00B77B0E">
          <w:rPr>
            <w:noProof/>
            <w:webHidden/>
          </w:rPr>
          <w:t>84</w:t>
        </w:r>
        <w:r w:rsidR="006144A3">
          <w:rPr>
            <w:noProof/>
            <w:webHidden/>
          </w:rPr>
          <w:fldChar w:fldCharType="end"/>
        </w:r>
      </w:hyperlink>
    </w:p>
    <w:p w14:paraId="7E3D1381" w14:textId="77777777" w:rsidR="006144A3" w:rsidRDefault="00F72F95">
      <w:pPr>
        <w:pStyle w:val="TOC3"/>
        <w:tabs>
          <w:tab w:val="left" w:pos="1320"/>
          <w:tab w:val="right" w:leader="dot" w:pos="9350"/>
        </w:tabs>
        <w:rPr>
          <w:noProof/>
          <w:lang w:eastAsia="zh-CN"/>
        </w:rPr>
      </w:pPr>
      <w:hyperlink w:anchor="_Toc387860867" w:history="1">
        <w:r w:rsidR="006144A3" w:rsidRPr="00D50900">
          <w:rPr>
            <w:rStyle w:val="Hyperlink"/>
            <w:noProof/>
          </w:rPr>
          <w:t>4.4.3</w:t>
        </w:r>
        <w:r w:rsidR="006144A3">
          <w:rPr>
            <w:noProof/>
            <w:lang w:eastAsia="zh-CN"/>
          </w:rPr>
          <w:tab/>
        </w:r>
        <w:r w:rsidR="006144A3" w:rsidRPr="00D50900">
          <w:rPr>
            <w:rStyle w:val="Hyperlink"/>
            <w:noProof/>
          </w:rPr>
          <w:t>Partition Processing Performance Best Practices</w:t>
        </w:r>
        <w:r w:rsidR="006144A3">
          <w:rPr>
            <w:noProof/>
            <w:webHidden/>
          </w:rPr>
          <w:tab/>
        </w:r>
        <w:r w:rsidR="006144A3">
          <w:rPr>
            <w:noProof/>
            <w:webHidden/>
          </w:rPr>
          <w:fldChar w:fldCharType="begin"/>
        </w:r>
        <w:r w:rsidR="006144A3">
          <w:rPr>
            <w:noProof/>
            <w:webHidden/>
          </w:rPr>
          <w:instrText xml:space="preserve"> PAGEREF _Toc387860867 \h </w:instrText>
        </w:r>
        <w:r w:rsidR="006144A3">
          <w:rPr>
            <w:noProof/>
            <w:webHidden/>
          </w:rPr>
        </w:r>
        <w:r w:rsidR="006144A3">
          <w:rPr>
            <w:noProof/>
            <w:webHidden/>
          </w:rPr>
          <w:fldChar w:fldCharType="separate"/>
        </w:r>
        <w:r w:rsidR="00B77B0E">
          <w:rPr>
            <w:noProof/>
            <w:webHidden/>
          </w:rPr>
          <w:t>85</w:t>
        </w:r>
        <w:r w:rsidR="006144A3">
          <w:rPr>
            <w:noProof/>
            <w:webHidden/>
          </w:rPr>
          <w:fldChar w:fldCharType="end"/>
        </w:r>
      </w:hyperlink>
    </w:p>
    <w:p w14:paraId="082227EA" w14:textId="77777777" w:rsidR="006144A3" w:rsidRDefault="00F72F95">
      <w:pPr>
        <w:pStyle w:val="TOC3"/>
        <w:tabs>
          <w:tab w:val="left" w:pos="1320"/>
          <w:tab w:val="right" w:leader="dot" w:pos="9350"/>
        </w:tabs>
        <w:rPr>
          <w:noProof/>
          <w:lang w:eastAsia="zh-CN"/>
        </w:rPr>
      </w:pPr>
      <w:hyperlink w:anchor="_Toc387860868" w:history="1">
        <w:r w:rsidR="006144A3" w:rsidRPr="00D50900">
          <w:rPr>
            <w:rStyle w:val="Hyperlink"/>
            <w:noProof/>
          </w:rPr>
          <w:t>4.4.4</w:t>
        </w:r>
        <w:r w:rsidR="006144A3">
          <w:rPr>
            <w:noProof/>
            <w:lang w:eastAsia="zh-CN"/>
          </w:rPr>
          <w:tab/>
        </w:r>
        <w:r w:rsidR="006144A3" w:rsidRPr="00D50900">
          <w:rPr>
            <w:rStyle w:val="Hyperlink"/>
            <w:noProof/>
          </w:rPr>
          <w:t>Optimizing Data Inserts, Updates, and Deletes</w:t>
        </w:r>
        <w:r w:rsidR="006144A3">
          <w:rPr>
            <w:noProof/>
            <w:webHidden/>
          </w:rPr>
          <w:tab/>
        </w:r>
        <w:r w:rsidR="006144A3">
          <w:rPr>
            <w:noProof/>
            <w:webHidden/>
          </w:rPr>
          <w:fldChar w:fldCharType="begin"/>
        </w:r>
        <w:r w:rsidR="006144A3">
          <w:rPr>
            <w:noProof/>
            <w:webHidden/>
          </w:rPr>
          <w:instrText xml:space="preserve"> PAGEREF _Toc387860868 \h </w:instrText>
        </w:r>
        <w:r w:rsidR="006144A3">
          <w:rPr>
            <w:noProof/>
            <w:webHidden/>
          </w:rPr>
        </w:r>
        <w:r w:rsidR="006144A3">
          <w:rPr>
            <w:noProof/>
            <w:webHidden/>
          </w:rPr>
          <w:fldChar w:fldCharType="separate"/>
        </w:r>
        <w:r w:rsidR="00B77B0E">
          <w:rPr>
            <w:noProof/>
            <w:webHidden/>
          </w:rPr>
          <w:t>85</w:t>
        </w:r>
        <w:r w:rsidR="006144A3">
          <w:rPr>
            <w:noProof/>
            <w:webHidden/>
          </w:rPr>
          <w:fldChar w:fldCharType="end"/>
        </w:r>
      </w:hyperlink>
    </w:p>
    <w:p w14:paraId="2161ECCA" w14:textId="77777777" w:rsidR="006144A3" w:rsidRDefault="00F72F95">
      <w:pPr>
        <w:pStyle w:val="TOC3"/>
        <w:tabs>
          <w:tab w:val="left" w:pos="1320"/>
          <w:tab w:val="right" w:leader="dot" w:pos="9350"/>
        </w:tabs>
        <w:rPr>
          <w:noProof/>
          <w:lang w:eastAsia="zh-CN"/>
        </w:rPr>
      </w:pPr>
      <w:hyperlink w:anchor="_Toc387860869" w:history="1">
        <w:r w:rsidR="006144A3" w:rsidRPr="00D50900">
          <w:rPr>
            <w:rStyle w:val="Hyperlink"/>
            <w:noProof/>
          </w:rPr>
          <w:t>4.4.5</w:t>
        </w:r>
        <w:r w:rsidR="006144A3">
          <w:rPr>
            <w:noProof/>
            <w:lang w:eastAsia="zh-CN"/>
          </w:rPr>
          <w:tab/>
        </w:r>
        <w:r w:rsidR="006144A3" w:rsidRPr="00D50900">
          <w:rPr>
            <w:rStyle w:val="Hyperlink"/>
            <w:noProof/>
          </w:rPr>
          <w:t>Picking Efficient Data Types in Fact Tables</w:t>
        </w:r>
        <w:r w:rsidR="006144A3">
          <w:rPr>
            <w:noProof/>
            <w:webHidden/>
          </w:rPr>
          <w:tab/>
        </w:r>
        <w:r w:rsidR="006144A3">
          <w:rPr>
            <w:noProof/>
            <w:webHidden/>
          </w:rPr>
          <w:fldChar w:fldCharType="begin"/>
        </w:r>
        <w:r w:rsidR="006144A3">
          <w:rPr>
            <w:noProof/>
            <w:webHidden/>
          </w:rPr>
          <w:instrText xml:space="preserve"> PAGEREF _Toc387860869 \h </w:instrText>
        </w:r>
        <w:r w:rsidR="006144A3">
          <w:rPr>
            <w:noProof/>
            <w:webHidden/>
          </w:rPr>
        </w:r>
        <w:r w:rsidR="006144A3">
          <w:rPr>
            <w:noProof/>
            <w:webHidden/>
          </w:rPr>
          <w:fldChar w:fldCharType="separate"/>
        </w:r>
        <w:r w:rsidR="00B77B0E">
          <w:rPr>
            <w:noProof/>
            <w:webHidden/>
          </w:rPr>
          <w:t>87</w:t>
        </w:r>
        <w:r w:rsidR="006144A3">
          <w:rPr>
            <w:noProof/>
            <w:webHidden/>
          </w:rPr>
          <w:fldChar w:fldCharType="end"/>
        </w:r>
      </w:hyperlink>
    </w:p>
    <w:p w14:paraId="44C5BE60" w14:textId="77777777" w:rsidR="006144A3" w:rsidRDefault="00F72F95">
      <w:pPr>
        <w:pStyle w:val="TOC3"/>
        <w:tabs>
          <w:tab w:val="left" w:pos="1320"/>
          <w:tab w:val="right" w:leader="dot" w:pos="9350"/>
        </w:tabs>
        <w:rPr>
          <w:noProof/>
          <w:lang w:eastAsia="zh-CN"/>
        </w:rPr>
      </w:pPr>
      <w:hyperlink w:anchor="_Toc387860870" w:history="1">
        <w:r w:rsidR="006144A3" w:rsidRPr="00D50900">
          <w:rPr>
            <w:rStyle w:val="Hyperlink"/>
            <w:noProof/>
          </w:rPr>
          <w:t>4.4.6</w:t>
        </w:r>
        <w:r w:rsidR="006144A3">
          <w:rPr>
            <w:noProof/>
            <w:lang w:eastAsia="zh-CN"/>
          </w:rPr>
          <w:tab/>
        </w:r>
        <w:r w:rsidR="006144A3" w:rsidRPr="00D50900">
          <w:rPr>
            <w:rStyle w:val="Hyperlink"/>
            <w:noProof/>
          </w:rPr>
          <w:t>Tuning the Relational Partition Processing Query</w:t>
        </w:r>
        <w:r w:rsidR="006144A3">
          <w:rPr>
            <w:noProof/>
            <w:webHidden/>
          </w:rPr>
          <w:tab/>
        </w:r>
        <w:r w:rsidR="006144A3">
          <w:rPr>
            <w:noProof/>
            <w:webHidden/>
          </w:rPr>
          <w:fldChar w:fldCharType="begin"/>
        </w:r>
        <w:r w:rsidR="006144A3">
          <w:rPr>
            <w:noProof/>
            <w:webHidden/>
          </w:rPr>
          <w:instrText xml:space="preserve"> PAGEREF _Toc387860870 \h </w:instrText>
        </w:r>
        <w:r w:rsidR="006144A3">
          <w:rPr>
            <w:noProof/>
            <w:webHidden/>
          </w:rPr>
        </w:r>
        <w:r w:rsidR="006144A3">
          <w:rPr>
            <w:noProof/>
            <w:webHidden/>
          </w:rPr>
          <w:fldChar w:fldCharType="separate"/>
        </w:r>
        <w:r w:rsidR="00B77B0E">
          <w:rPr>
            <w:noProof/>
            <w:webHidden/>
          </w:rPr>
          <w:t>87</w:t>
        </w:r>
        <w:r w:rsidR="006144A3">
          <w:rPr>
            <w:noProof/>
            <w:webHidden/>
          </w:rPr>
          <w:fldChar w:fldCharType="end"/>
        </w:r>
      </w:hyperlink>
    </w:p>
    <w:p w14:paraId="71253D2B" w14:textId="77777777" w:rsidR="006144A3" w:rsidRDefault="00F72F95">
      <w:pPr>
        <w:pStyle w:val="TOC3"/>
        <w:tabs>
          <w:tab w:val="left" w:pos="1320"/>
          <w:tab w:val="right" w:leader="dot" w:pos="9350"/>
        </w:tabs>
        <w:rPr>
          <w:noProof/>
          <w:lang w:eastAsia="zh-CN"/>
        </w:rPr>
      </w:pPr>
      <w:hyperlink w:anchor="_Toc387860871" w:history="1">
        <w:r w:rsidR="006144A3" w:rsidRPr="00D50900">
          <w:rPr>
            <w:rStyle w:val="Hyperlink"/>
            <w:noProof/>
          </w:rPr>
          <w:t>4.4.7</w:t>
        </w:r>
        <w:r w:rsidR="006144A3">
          <w:rPr>
            <w:noProof/>
            <w:lang w:eastAsia="zh-CN"/>
          </w:rPr>
          <w:tab/>
        </w:r>
        <w:r w:rsidR="006144A3" w:rsidRPr="00D50900">
          <w:rPr>
            <w:rStyle w:val="Hyperlink"/>
            <w:noProof/>
          </w:rPr>
          <w:t>Splitting Processing Index and Process Data</w:t>
        </w:r>
        <w:r w:rsidR="006144A3">
          <w:rPr>
            <w:noProof/>
            <w:webHidden/>
          </w:rPr>
          <w:tab/>
        </w:r>
        <w:r w:rsidR="006144A3">
          <w:rPr>
            <w:noProof/>
            <w:webHidden/>
          </w:rPr>
          <w:fldChar w:fldCharType="begin"/>
        </w:r>
        <w:r w:rsidR="006144A3">
          <w:rPr>
            <w:noProof/>
            <w:webHidden/>
          </w:rPr>
          <w:instrText xml:space="preserve"> PAGEREF _Toc387860871 \h </w:instrText>
        </w:r>
        <w:r w:rsidR="006144A3">
          <w:rPr>
            <w:noProof/>
            <w:webHidden/>
          </w:rPr>
        </w:r>
        <w:r w:rsidR="006144A3">
          <w:rPr>
            <w:noProof/>
            <w:webHidden/>
          </w:rPr>
          <w:fldChar w:fldCharType="separate"/>
        </w:r>
        <w:r w:rsidR="00B77B0E">
          <w:rPr>
            <w:noProof/>
            <w:webHidden/>
          </w:rPr>
          <w:t>88</w:t>
        </w:r>
        <w:r w:rsidR="006144A3">
          <w:rPr>
            <w:noProof/>
            <w:webHidden/>
          </w:rPr>
          <w:fldChar w:fldCharType="end"/>
        </w:r>
      </w:hyperlink>
    </w:p>
    <w:p w14:paraId="3CA881B9" w14:textId="77777777" w:rsidR="006144A3" w:rsidRDefault="00F72F95">
      <w:pPr>
        <w:pStyle w:val="TOC3"/>
        <w:tabs>
          <w:tab w:val="left" w:pos="1320"/>
          <w:tab w:val="right" w:leader="dot" w:pos="9350"/>
        </w:tabs>
        <w:rPr>
          <w:noProof/>
          <w:lang w:eastAsia="zh-CN"/>
        </w:rPr>
      </w:pPr>
      <w:hyperlink w:anchor="_Toc387860872" w:history="1">
        <w:r w:rsidR="006144A3" w:rsidRPr="00D50900">
          <w:rPr>
            <w:rStyle w:val="Hyperlink"/>
            <w:noProof/>
          </w:rPr>
          <w:t>4.4.8</w:t>
        </w:r>
        <w:r w:rsidR="006144A3">
          <w:rPr>
            <w:noProof/>
            <w:lang w:eastAsia="zh-CN"/>
          </w:rPr>
          <w:tab/>
        </w:r>
        <w:r w:rsidR="006144A3" w:rsidRPr="00D50900">
          <w:rPr>
            <w:rStyle w:val="Hyperlink"/>
            <w:noProof/>
          </w:rPr>
          <w:t>Increasing Concurrency by Adding More Partitions</w:t>
        </w:r>
        <w:r w:rsidR="006144A3">
          <w:rPr>
            <w:noProof/>
            <w:webHidden/>
          </w:rPr>
          <w:tab/>
        </w:r>
        <w:r w:rsidR="006144A3">
          <w:rPr>
            <w:noProof/>
            <w:webHidden/>
          </w:rPr>
          <w:fldChar w:fldCharType="begin"/>
        </w:r>
        <w:r w:rsidR="006144A3">
          <w:rPr>
            <w:noProof/>
            <w:webHidden/>
          </w:rPr>
          <w:instrText xml:space="preserve"> PAGEREF _Toc387860872 \h </w:instrText>
        </w:r>
        <w:r w:rsidR="006144A3">
          <w:rPr>
            <w:noProof/>
            <w:webHidden/>
          </w:rPr>
        </w:r>
        <w:r w:rsidR="006144A3">
          <w:rPr>
            <w:noProof/>
            <w:webHidden/>
          </w:rPr>
          <w:fldChar w:fldCharType="separate"/>
        </w:r>
        <w:r w:rsidR="00B77B0E">
          <w:rPr>
            <w:noProof/>
            <w:webHidden/>
          </w:rPr>
          <w:t>89</w:t>
        </w:r>
        <w:r w:rsidR="006144A3">
          <w:rPr>
            <w:noProof/>
            <w:webHidden/>
          </w:rPr>
          <w:fldChar w:fldCharType="end"/>
        </w:r>
      </w:hyperlink>
    </w:p>
    <w:p w14:paraId="27856DA6" w14:textId="77777777" w:rsidR="006144A3" w:rsidRDefault="00F72F95">
      <w:pPr>
        <w:pStyle w:val="TOC3"/>
        <w:tabs>
          <w:tab w:val="left" w:pos="1320"/>
          <w:tab w:val="right" w:leader="dot" w:pos="9350"/>
        </w:tabs>
        <w:rPr>
          <w:noProof/>
          <w:lang w:eastAsia="zh-CN"/>
        </w:rPr>
      </w:pPr>
      <w:hyperlink w:anchor="_Toc387860873" w:history="1">
        <w:r w:rsidR="006144A3" w:rsidRPr="00D50900">
          <w:rPr>
            <w:rStyle w:val="Hyperlink"/>
            <w:noProof/>
          </w:rPr>
          <w:t>4.4.9</w:t>
        </w:r>
        <w:r w:rsidR="006144A3">
          <w:rPr>
            <w:noProof/>
            <w:lang w:eastAsia="zh-CN"/>
          </w:rPr>
          <w:tab/>
        </w:r>
        <w:r w:rsidR="006144A3" w:rsidRPr="00D50900">
          <w:rPr>
            <w:rStyle w:val="Hyperlink"/>
            <w:noProof/>
          </w:rPr>
          <w:t>Adjusting Maximum Number of Connections</w:t>
        </w:r>
        <w:r w:rsidR="006144A3">
          <w:rPr>
            <w:noProof/>
            <w:webHidden/>
          </w:rPr>
          <w:tab/>
        </w:r>
        <w:r w:rsidR="006144A3">
          <w:rPr>
            <w:noProof/>
            <w:webHidden/>
          </w:rPr>
          <w:fldChar w:fldCharType="begin"/>
        </w:r>
        <w:r w:rsidR="006144A3">
          <w:rPr>
            <w:noProof/>
            <w:webHidden/>
          </w:rPr>
          <w:instrText xml:space="preserve"> PAGEREF _Toc387860873 \h </w:instrText>
        </w:r>
        <w:r w:rsidR="006144A3">
          <w:rPr>
            <w:noProof/>
            <w:webHidden/>
          </w:rPr>
        </w:r>
        <w:r w:rsidR="006144A3">
          <w:rPr>
            <w:noProof/>
            <w:webHidden/>
          </w:rPr>
          <w:fldChar w:fldCharType="separate"/>
        </w:r>
        <w:r w:rsidR="00B77B0E">
          <w:rPr>
            <w:noProof/>
            <w:webHidden/>
          </w:rPr>
          <w:t>89</w:t>
        </w:r>
        <w:r w:rsidR="006144A3">
          <w:rPr>
            <w:noProof/>
            <w:webHidden/>
          </w:rPr>
          <w:fldChar w:fldCharType="end"/>
        </w:r>
      </w:hyperlink>
    </w:p>
    <w:p w14:paraId="44CC522B" w14:textId="77777777" w:rsidR="006144A3" w:rsidRDefault="00F72F95">
      <w:pPr>
        <w:pStyle w:val="TOC3"/>
        <w:tabs>
          <w:tab w:val="left" w:pos="1320"/>
          <w:tab w:val="right" w:leader="dot" w:pos="9350"/>
        </w:tabs>
        <w:rPr>
          <w:noProof/>
          <w:lang w:eastAsia="zh-CN"/>
        </w:rPr>
      </w:pPr>
      <w:hyperlink w:anchor="_Toc387860874" w:history="1">
        <w:r w:rsidR="006144A3" w:rsidRPr="00D50900">
          <w:rPr>
            <w:rStyle w:val="Hyperlink"/>
            <w:noProof/>
          </w:rPr>
          <w:t>4.4.10</w:t>
        </w:r>
        <w:r w:rsidR="006144A3">
          <w:rPr>
            <w:noProof/>
            <w:lang w:eastAsia="zh-CN"/>
          </w:rPr>
          <w:tab/>
        </w:r>
        <w:r w:rsidR="006144A3" w:rsidRPr="00D50900">
          <w:rPr>
            <w:rStyle w:val="Hyperlink"/>
            <w:noProof/>
          </w:rPr>
          <w:t>Tuning the Process Index Phase</w:t>
        </w:r>
        <w:r w:rsidR="006144A3">
          <w:rPr>
            <w:noProof/>
            <w:webHidden/>
          </w:rPr>
          <w:tab/>
        </w:r>
        <w:r w:rsidR="006144A3">
          <w:rPr>
            <w:noProof/>
            <w:webHidden/>
          </w:rPr>
          <w:fldChar w:fldCharType="begin"/>
        </w:r>
        <w:r w:rsidR="006144A3">
          <w:rPr>
            <w:noProof/>
            <w:webHidden/>
          </w:rPr>
          <w:instrText xml:space="preserve"> PAGEREF _Toc387860874 \h </w:instrText>
        </w:r>
        <w:r w:rsidR="006144A3">
          <w:rPr>
            <w:noProof/>
            <w:webHidden/>
          </w:rPr>
        </w:r>
        <w:r w:rsidR="006144A3">
          <w:rPr>
            <w:noProof/>
            <w:webHidden/>
          </w:rPr>
          <w:fldChar w:fldCharType="separate"/>
        </w:r>
        <w:r w:rsidR="00B77B0E">
          <w:rPr>
            <w:noProof/>
            <w:webHidden/>
          </w:rPr>
          <w:t>90</w:t>
        </w:r>
        <w:r w:rsidR="006144A3">
          <w:rPr>
            <w:noProof/>
            <w:webHidden/>
          </w:rPr>
          <w:fldChar w:fldCharType="end"/>
        </w:r>
      </w:hyperlink>
    </w:p>
    <w:p w14:paraId="6D7925CB" w14:textId="77777777" w:rsidR="006144A3" w:rsidRDefault="00F72F95">
      <w:pPr>
        <w:pStyle w:val="TOC3"/>
        <w:tabs>
          <w:tab w:val="left" w:pos="1320"/>
          <w:tab w:val="right" w:leader="dot" w:pos="9350"/>
        </w:tabs>
        <w:rPr>
          <w:noProof/>
          <w:lang w:eastAsia="zh-CN"/>
        </w:rPr>
      </w:pPr>
      <w:hyperlink w:anchor="_Toc387860875" w:history="1">
        <w:r w:rsidR="006144A3" w:rsidRPr="00D50900">
          <w:rPr>
            <w:rStyle w:val="Hyperlink"/>
            <w:noProof/>
          </w:rPr>
          <w:t>4.4.11</w:t>
        </w:r>
        <w:r w:rsidR="006144A3">
          <w:rPr>
            <w:noProof/>
            <w:lang w:eastAsia="zh-CN"/>
          </w:rPr>
          <w:tab/>
        </w:r>
        <w:r w:rsidR="006144A3" w:rsidRPr="00D50900">
          <w:rPr>
            <w:rStyle w:val="Hyperlink"/>
            <w:noProof/>
          </w:rPr>
          <w:t>Partitioning the Relational Source</w:t>
        </w:r>
        <w:r w:rsidR="006144A3">
          <w:rPr>
            <w:noProof/>
            <w:webHidden/>
          </w:rPr>
          <w:tab/>
        </w:r>
        <w:r w:rsidR="006144A3">
          <w:rPr>
            <w:noProof/>
            <w:webHidden/>
          </w:rPr>
          <w:fldChar w:fldCharType="begin"/>
        </w:r>
        <w:r w:rsidR="006144A3">
          <w:rPr>
            <w:noProof/>
            <w:webHidden/>
          </w:rPr>
          <w:instrText xml:space="preserve"> PAGEREF _Toc387860875 \h </w:instrText>
        </w:r>
        <w:r w:rsidR="006144A3">
          <w:rPr>
            <w:noProof/>
            <w:webHidden/>
          </w:rPr>
        </w:r>
        <w:r w:rsidR="006144A3">
          <w:rPr>
            <w:noProof/>
            <w:webHidden/>
          </w:rPr>
          <w:fldChar w:fldCharType="separate"/>
        </w:r>
        <w:r w:rsidR="00B77B0E">
          <w:rPr>
            <w:noProof/>
            <w:webHidden/>
          </w:rPr>
          <w:t>91</w:t>
        </w:r>
        <w:r w:rsidR="006144A3">
          <w:rPr>
            <w:noProof/>
            <w:webHidden/>
          </w:rPr>
          <w:fldChar w:fldCharType="end"/>
        </w:r>
      </w:hyperlink>
    </w:p>
    <w:p w14:paraId="5BABC558" w14:textId="77777777" w:rsidR="006144A3" w:rsidRDefault="00F72F95">
      <w:pPr>
        <w:pStyle w:val="TOC1"/>
        <w:tabs>
          <w:tab w:val="left" w:pos="440"/>
          <w:tab w:val="right" w:leader="dot" w:pos="9350"/>
        </w:tabs>
        <w:rPr>
          <w:noProof/>
          <w:lang w:eastAsia="zh-CN"/>
        </w:rPr>
      </w:pPr>
      <w:hyperlink w:anchor="_Toc387860876" w:history="1">
        <w:r w:rsidR="006144A3" w:rsidRPr="00D50900">
          <w:rPr>
            <w:rStyle w:val="Hyperlink"/>
            <w:noProof/>
          </w:rPr>
          <w:t>5</w:t>
        </w:r>
        <w:r w:rsidR="006144A3">
          <w:rPr>
            <w:noProof/>
            <w:lang w:eastAsia="zh-CN"/>
          </w:rPr>
          <w:tab/>
        </w:r>
        <w:r w:rsidR="006144A3" w:rsidRPr="00D50900">
          <w:rPr>
            <w:rStyle w:val="Hyperlink"/>
            <w:noProof/>
          </w:rPr>
          <w:t>Special Considerations</w:t>
        </w:r>
        <w:r w:rsidR="006144A3">
          <w:rPr>
            <w:noProof/>
            <w:webHidden/>
          </w:rPr>
          <w:tab/>
        </w:r>
        <w:r w:rsidR="006144A3">
          <w:rPr>
            <w:noProof/>
            <w:webHidden/>
          </w:rPr>
          <w:fldChar w:fldCharType="begin"/>
        </w:r>
        <w:r w:rsidR="006144A3">
          <w:rPr>
            <w:noProof/>
            <w:webHidden/>
          </w:rPr>
          <w:instrText xml:space="preserve"> PAGEREF _Toc387860876 \h </w:instrText>
        </w:r>
        <w:r w:rsidR="006144A3">
          <w:rPr>
            <w:noProof/>
            <w:webHidden/>
          </w:rPr>
        </w:r>
        <w:r w:rsidR="006144A3">
          <w:rPr>
            <w:noProof/>
            <w:webHidden/>
          </w:rPr>
          <w:fldChar w:fldCharType="separate"/>
        </w:r>
        <w:r w:rsidR="00B77B0E">
          <w:rPr>
            <w:noProof/>
            <w:webHidden/>
          </w:rPr>
          <w:t>91</w:t>
        </w:r>
        <w:r w:rsidR="006144A3">
          <w:rPr>
            <w:noProof/>
            <w:webHidden/>
          </w:rPr>
          <w:fldChar w:fldCharType="end"/>
        </w:r>
      </w:hyperlink>
    </w:p>
    <w:p w14:paraId="67BEB0AF" w14:textId="77777777" w:rsidR="006144A3" w:rsidRDefault="00F72F95">
      <w:pPr>
        <w:pStyle w:val="TOC2"/>
        <w:tabs>
          <w:tab w:val="left" w:pos="1080"/>
          <w:tab w:val="right" w:leader="dot" w:pos="9350"/>
        </w:tabs>
        <w:rPr>
          <w:noProof/>
          <w:lang w:eastAsia="zh-CN"/>
        </w:rPr>
      </w:pPr>
      <w:hyperlink w:anchor="_Toc387860877" w:history="1">
        <w:r w:rsidR="006144A3" w:rsidRPr="00D50900">
          <w:rPr>
            <w:rStyle w:val="Hyperlink"/>
            <w:noProof/>
          </w:rPr>
          <w:t>5.1</w:t>
        </w:r>
        <w:r w:rsidR="006144A3">
          <w:rPr>
            <w:noProof/>
            <w:lang w:eastAsia="zh-CN"/>
          </w:rPr>
          <w:tab/>
        </w:r>
        <w:r w:rsidR="006144A3" w:rsidRPr="00D50900">
          <w:rPr>
            <w:rStyle w:val="Hyperlink"/>
            <w:noProof/>
          </w:rPr>
          <w:t>Distinct Count</w:t>
        </w:r>
        <w:r w:rsidR="006144A3">
          <w:rPr>
            <w:noProof/>
            <w:webHidden/>
          </w:rPr>
          <w:tab/>
        </w:r>
        <w:r w:rsidR="006144A3">
          <w:rPr>
            <w:noProof/>
            <w:webHidden/>
          </w:rPr>
          <w:fldChar w:fldCharType="begin"/>
        </w:r>
        <w:r w:rsidR="006144A3">
          <w:rPr>
            <w:noProof/>
            <w:webHidden/>
          </w:rPr>
          <w:instrText xml:space="preserve"> PAGEREF _Toc387860877 \h </w:instrText>
        </w:r>
        <w:r w:rsidR="006144A3">
          <w:rPr>
            <w:noProof/>
            <w:webHidden/>
          </w:rPr>
        </w:r>
        <w:r w:rsidR="006144A3">
          <w:rPr>
            <w:noProof/>
            <w:webHidden/>
          </w:rPr>
          <w:fldChar w:fldCharType="separate"/>
        </w:r>
        <w:r w:rsidR="00B77B0E">
          <w:rPr>
            <w:noProof/>
            <w:webHidden/>
          </w:rPr>
          <w:t>92</w:t>
        </w:r>
        <w:r w:rsidR="006144A3">
          <w:rPr>
            <w:noProof/>
            <w:webHidden/>
          </w:rPr>
          <w:fldChar w:fldCharType="end"/>
        </w:r>
      </w:hyperlink>
    </w:p>
    <w:p w14:paraId="198D231C" w14:textId="77777777" w:rsidR="006144A3" w:rsidRDefault="00F72F95">
      <w:pPr>
        <w:pStyle w:val="TOC3"/>
        <w:tabs>
          <w:tab w:val="left" w:pos="1320"/>
          <w:tab w:val="right" w:leader="dot" w:pos="9350"/>
        </w:tabs>
        <w:rPr>
          <w:noProof/>
          <w:lang w:eastAsia="zh-CN"/>
        </w:rPr>
      </w:pPr>
      <w:hyperlink w:anchor="_Toc387860878" w:history="1">
        <w:r w:rsidR="006144A3" w:rsidRPr="00D50900">
          <w:rPr>
            <w:rStyle w:val="Hyperlink"/>
            <w:noProof/>
          </w:rPr>
          <w:t>5.1.1</w:t>
        </w:r>
        <w:r w:rsidR="006144A3">
          <w:rPr>
            <w:noProof/>
            <w:lang w:eastAsia="zh-CN"/>
          </w:rPr>
          <w:tab/>
        </w:r>
        <w:r w:rsidR="006144A3" w:rsidRPr="00D50900">
          <w:rPr>
            <w:rStyle w:val="Hyperlink"/>
            <w:noProof/>
          </w:rPr>
          <w:t>Partition Design</w:t>
        </w:r>
        <w:r w:rsidR="006144A3">
          <w:rPr>
            <w:noProof/>
            <w:webHidden/>
          </w:rPr>
          <w:tab/>
        </w:r>
        <w:r w:rsidR="006144A3">
          <w:rPr>
            <w:noProof/>
            <w:webHidden/>
          </w:rPr>
          <w:fldChar w:fldCharType="begin"/>
        </w:r>
        <w:r w:rsidR="006144A3">
          <w:rPr>
            <w:noProof/>
            <w:webHidden/>
          </w:rPr>
          <w:instrText xml:space="preserve"> PAGEREF _Toc387860878 \h </w:instrText>
        </w:r>
        <w:r w:rsidR="006144A3">
          <w:rPr>
            <w:noProof/>
            <w:webHidden/>
          </w:rPr>
        </w:r>
        <w:r w:rsidR="006144A3">
          <w:rPr>
            <w:noProof/>
            <w:webHidden/>
          </w:rPr>
          <w:fldChar w:fldCharType="separate"/>
        </w:r>
        <w:r w:rsidR="00B77B0E">
          <w:rPr>
            <w:noProof/>
            <w:webHidden/>
          </w:rPr>
          <w:t>92</w:t>
        </w:r>
        <w:r w:rsidR="006144A3">
          <w:rPr>
            <w:noProof/>
            <w:webHidden/>
          </w:rPr>
          <w:fldChar w:fldCharType="end"/>
        </w:r>
      </w:hyperlink>
    </w:p>
    <w:p w14:paraId="5688B479" w14:textId="77777777" w:rsidR="006144A3" w:rsidRDefault="00F72F95">
      <w:pPr>
        <w:pStyle w:val="TOC3"/>
        <w:tabs>
          <w:tab w:val="left" w:pos="1320"/>
          <w:tab w:val="right" w:leader="dot" w:pos="9350"/>
        </w:tabs>
        <w:rPr>
          <w:noProof/>
          <w:lang w:eastAsia="zh-CN"/>
        </w:rPr>
      </w:pPr>
      <w:hyperlink w:anchor="_Toc387860879" w:history="1">
        <w:r w:rsidR="006144A3" w:rsidRPr="00D50900">
          <w:rPr>
            <w:rStyle w:val="Hyperlink"/>
            <w:noProof/>
          </w:rPr>
          <w:t>5.1.2</w:t>
        </w:r>
        <w:r w:rsidR="006144A3">
          <w:rPr>
            <w:noProof/>
            <w:lang w:eastAsia="zh-CN"/>
          </w:rPr>
          <w:tab/>
        </w:r>
        <w:r w:rsidR="006144A3" w:rsidRPr="00D50900">
          <w:rPr>
            <w:rStyle w:val="Hyperlink"/>
            <w:noProof/>
          </w:rPr>
          <w:t>Processing of Distinct Count</w:t>
        </w:r>
        <w:r w:rsidR="006144A3">
          <w:rPr>
            <w:noProof/>
            <w:webHidden/>
          </w:rPr>
          <w:tab/>
        </w:r>
        <w:r w:rsidR="006144A3">
          <w:rPr>
            <w:noProof/>
            <w:webHidden/>
          </w:rPr>
          <w:fldChar w:fldCharType="begin"/>
        </w:r>
        <w:r w:rsidR="006144A3">
          <w:rPr>
            <w:noProof/>
            <w:webHidden/>
          </w:rPr>
          <w:instrText xml:space="preserve"> PAGEREF _Toc387860879 \h </w:instrText>
        </w:r>
        <w:r w:rsidR="006144A3">
          <w:rPr>
            <w:noProof/>
            <w:webHidden/>
          </w:rPr>
        </w:r>
        <w:r w:rsidR="006144A3">
          <w:rPr>
            <w:noProof/>
            <w:webHidden/>
          </w:rPr>
          <w:fldChar w:fldCharType="separate"/>
        </w:r>
        <w:r w:rsidR="00B77B0E">
          <w:rPr>
            <w:noProof/>
            <w:webHidden/>
          </w:rPr>
          <w:t>92</w:t>
        </w:r>
        <w:r w:rsidR="006144A3">
          <w:rPr>
            <w:noProof/>
            <w:webHidden/>
          </w:rPr>
          <w:fldChar w:fldCharType="end"/>
        </w:r>
      </w:hyperlink>
    </w:p>
    <w:p w14:paraId="558074DA" w14:textId="77777777" w:rsidR="006144A3" w:rsidRDefault="00F72F95">
      <w:pPr>
        <w:pStyle w:val="TOC3"/>
        <w:tabs>
          <w:tab w:val="left" w:pos="1320"/>
          <w:tab w:val="right" w:leader="dot" w:pos="9350"/>
        </w:tabs>
        <w:rPr>
          <w:noProof/>
          <w:lang w:eastAsia="zh-CN"/>
        </w:rPr>
      </w:pPr>
      <w:hyperlink w:anchor="_Toc387860880" w:history="1">
        <w:r w:rsidR="006144A3" w:rsidRPr="00D50900">
          <w:rPr>
            <w:rStyle w:val="Hyperlink"/>
            <w:noProof/>
          </w:rPr>
          <w:t>5.1.3</w:t>
        </w:r>
        <w:r w:rsidR="006144A3">
          <w:rPr>
            <w:noProof/>
            <w:lang w:eastAsia="zh-CN"/>
          </w:rPr>
          <w:tab/>
        </w:r>
        <w:r w:rsidR="006144A3" w:rsidRPr="00D50900">
          <w:rPr>
            <w:rStyle w:val="Hyperlink"/>
            <w:noProof/>
          </w:rPr>
          <w:t>Distinct Count Partition Aggregation Considerations</w:t>
        </w:r>
        <w:r w:rsidR="006144A3">
          <w:rPr>
            <w:noProof/>
            <w:webHidden/>
          </w:rPr>
          <w:tab/>
        </w:r>
        <w:r w:rsidR="006144A3">
          <w:rPr>
            <w:noProof/>
            <w:webHidden/>
          </w:rPr>
          <w:fldChar w:fldCharType="begin"/>
        </w:r>
        <w:r w:rsidR="006144A3">
          <w:rPr>
            <w:noProof/>
            <w:webHidden/>
          </w:rPr>
          <w:instrText xml:space="preserve"> PAGEREF _Toc387860880 \h </w:instrText>
        </w:r>
        <w:r w:rsidR="006144A3">
          <w:rPr>
            <w:noProof/>
            <w:webHidden/>
          </w:rPr>
        </w:r>
        <w:r w:rsidR="006144A3">
          <w:rPr>
            <w:noProof/>
            <w:webHidden/>
          </w:rPr>
          <w:fldChar w:fldCharType="separate"/>
        </w:r>
        <w:r w:rsidR="00B77B0E">
          <w:rPr>
            <w:noProof/>
            <w:webHidden/>
          </w:rPr>
          <w:t>93</w:t>
        </w:r>
        <w:r w:rsidR="006144A3">
          <w:rPr>
            <w:noProof/>
            <w:webHidden/>
          </w:rPr>
          <w:fldChar w:fldCharType="end"/>
        </w:r>
      </w:hyperlink>
    </w:p>
    <w:p w14:paraId="3C0FA271" w14:textId="77777777" w:rsidR="006144A3" w:rsidRDefault="00F72F95">
      <w:pPr>
        <w:pStyle w:val="TOC3"/>
        <w:tabs>
          <w:tab w:val="left" w:pos="1320"/>
          <w:tab w:val="right" w:leader="dot" w:pos="9350"/>
        </w:tabs>
        <w:rPr>
          <w:noProof/>
          <w:lang w:eastAsia="zh-CN"/>
        </w:rPr>
      </w:pPr>
      <w:hyperlink w:anchor="_Toc387860881" w:history="1">
        <w:r w:rsidR="006144A3" w:rsidRPr="00D50900">
          <w:rPr>
            <w:rStyle w:val="Hyperlink"/>
            <w:noProof/>
          </w:rPr>
          <w:t>5.1.4</w:t>
        </w:r>
        <w:r w:rsidR="006144A3">
          <w:rPr>
            <w:noProof/>
            <w:lang w:eastAsia="zh-CN"/>
          </w:rPr>
          <w:tab/>
        </w:r>
        <w:r w:rsidR="006144A3" w:rsidRPr="00D50900">
          <w:rPr>
            <w:rStyle w:val="Hyperlink"/>
            <w:noProof/>
          </w:rPr>
          <w:t>Optimize the Disk Subsystem for Random I/O</w:t>
        </w:r>
        <w:r w:rsidR="006144A3">
          <w:rPr>
            <w:noProof/>
            <w:webHidden/>
          </w:rPr>
          <w:tab/>
        </w:r>
        <w:r w:rsidR="006144A3">
          <w:rPr>
            <w:noProof/>
            <w:webHidden/>
          </w:rPr>
          <w:fldChar w:fldCharType="begin"/>
        </w:r>
        <w:r w:rsidR="006144A3">
          <w:rPr>
            <w:noProof/>
            <w:webHidden/>
          </w:rPr>
          <w:instrText xml:space="preserve"> PAGEREF _Toc387860881 \h </w:instrText>
        </w:r>
        <w:r w:rsidR="006144A3">
          <w:rPr>
            <w:noProof/>
            <w:webHidden/>
          </w:rPr>
        </w:r>
        <w:r w:rsidR="006144A3">
          <w:rPr>
            <w:noProof/>
            <w:webHidden/>
          </w:rPr>
          <w:fldChar w:fldCharType="separate"/>
        </w:r>
        <w:r w:rsidR="00B77B0E">
          <w:rPr>
            <w:noProof/>
            <w:webHidden/>
          </w:rPr>
          <w:t>94</w:t>
        </w:r>
        <w:r w:rsidR="006144A3">
          <w:rPr>
            <w:noProof/>
            <w:webHidden/>
          </w:rPr>
          <w:fldChar w:fldCharType="end"/>
        </w:r>
      </w:hyperlink>
    </w:p>
    <w:p w14:paraId="3ED79B53" w14:textId="77777777" w:rsidR="006144A3" w:rsidRDefault="00F72F95">
      <w:pPr>
        <w:pStyle w:val="TOC2"/>
        <w:tabs>
          <w:tab w:val="left" w:pos="1080"/>
          <w:tab w:val="right" w:leader="dot" w:pos="9350"/>
        </w:tabs>
        <w:rPr>
          <w:noProof/>
          <w:lang w:eastAsia="zh-CN"/>
        </w:rPr>
      </w:pPr>
      <w:hyperlink w:anchor="_Toc387860882" w:history="1">
        <w:r w:rsidR="006144A3" w:rsidRPr="00D50900">
          <w:rPr>
            <w:rStyle w:val="Hyperlink"/>
            <w:noProof/>
          </w:rPr>
          <w:t>5.2</w:t>
        </w:r>
        <w:r w:rsidR="006144A3">
          <w:rPr>
            <w:noProof/>
            <w:lang w:eastAsia="zh-CN"/>
          </w:rPr>
          <w:tab/>
        </w:r>
        <w:r w:rsidR="006144A3" w:rsidRPr="00D50900">
          <w:rPr>
            <w:rStyle w:val="Hyperlink"/>
            <w:noProof/>
          </w:rPr>
          <w:t>Large Many-to-Many Dimensions</w:t>
        </w:r>
        <w:r w:rsidR="006144A3">
          <w:rPr>
            <w:noProof/>
            <w:webHidden/>
          </w:rPr>
          <w:tab/>
        </w:r>
        <w:r w:rsidR="006144A3">
          <w:rPr>
            <w:noProof/>
            <w:webHidden/>
          </w:rPr>
          <w:fldChar w:fldCharType="begin"/>
        </w:r>
        <w:r w:rsidR="006144A3">
          <w:rPr>
            <w:noProof/>
            <w:webHidden/>
          </w:rPr>
          <w:instrText xml:space="preserve"> PAGEREF _Toc387860882 \h </w:instrText>
        </w:r>
        <w:r w:rsidR="006144A3">
          <w:rPr>
            <w:noProof/>
            <w:webHidden/>
          </w:rPr>
        </w:r>
        <w:r w:rsidR="006144A3">
          <w:rPr>
            <w:noProof/>
            <w:webHidden/>
          </w:rPr>
          <w:fldChar w:fldCharType="separate"/>
        </w:r>
        <w:r w:rsidR="00B77B0E">
          <w:rPr>
            <w:noProof/>
            <w:webHidden/>
          </w:rPr>
          <w:t>94</w:t>
        </w:r>
        <w:r w:rsidR="006144A3">
          <w:rPr>
            <w:noProof/>
            <w:webHidden/>
          </w:rPr>
          <w:fldChar w:fldCharType="end"/>
        </w:r>
      </w:hyperlink>
    </w:p>
    <w:p w14:paraId="706E838F" w14:textId="77777777" w:rsidR="006144A3" w:rsidRDefault="00F72F95">
      <w:pPr>
        <w:pStyle w:val="TOC2"/>
        <w:tabs>
          <w:tab w:val="left" w:pos="1080"/>
          <w:tab w:val="right" w:leader="dot" w:pos="9350"/>
        </w:tabs>
        <w:rPr>
          <w:noProof/>
          <w:lang w:eastAsia="zh-CN"/>
        </w:rPr>
      </w:pPr>
      <w:hyperlink w:anchor="_Toc387860883" w:history="1">
        <w:r w:rsidR="006144A3" w:rsidRPr="00D50900">
          <w:rPr>
            <w:rStyle w:val="Hyperlink"/>
            <w:noProof/>
          </w:rPr>
          <w:t>5.3</w:t>
        </w:r>
        <w:r w:rsidR="006144A3">
          <w:rPr>
            <w:noProof/>
            <w:lang w:eastAsia="zh-CN"/>
          </w:rPr>
          <w:tab/>
        </w:r>
        <w:r w:rsidR="006144A3" w:rsidRPr="00D50900">
          <w:rPr>
            <w:rStyle w:val="Hyperlink"/>
            <w:noProof/>
          </w:rPr>
          <w:t>Parent-Child Dimensions</w:t>
        </w:r>
        <w:r w:rsidR="006144A3">
          <w:rPr>
            <w:noProof/>
            <w:webHidden/>
          </w:rPr>
          <w:tab/>
        </w:r>
        <w:r w:rsidR="006144A3">
          <w:rPr>
            <w:noProof/>
            <w:webHidden/>
          </w:rPr>
          <w:fldChar w:fldCharType="begin"/>
        </w:r>
        <w:r w:rsidR="006144A3">
          <w:rPr>
            <w:noProof/>
            <w:webHidden/>
          </w:rPr>
          <w:instrText xml:space="preserve"> PAGEREF _Toc387860883 \h </w:instrText>
        </w:r>
        <w:r w:rsidR="006144A3">
          <w:rPr>
            <w:noProof/>
            <w:webHidden/>
          </w:rPr>
        </w:r>
        <w:r w:rsidR="006144A3">
          <w:rPr>
            <w:noProof/>
            <w:webHidden/>
          </w:rPr>
          <w:fldChar w:fldCharType="separate"/>
        </w:r>
        <w:r w:rsidR="00B77B0E">
          <w:rPr>
            <w:noProof/>
            <w:webHidden/>
          </w:rPr>
          <w:t>96</w:t>
        </w:r>
        <w:r w:rsidR="006144A3">
          <w:rPr>
            <w:noProof/>
            <w:webHidden/>
          </w:rPr>
          <w:fldChar w:fldCharType="end"/>
        </w:r>
      </w:hyperlink>
    </w:p>
    <w:p w14:paraId="5AB9FEEE" w14:textId="77777777" w:rsidR="006144A3" w:rsidRDefault="00F72F95">
      <w:pPr>
        <w:pStyle w:val="TOC2"/>
        <w:tabs>
          <w:tab w:val="left" w:pos="1080"/>
          <w:tab w:val="right" w:leader="dot" w:pos="9350"/>
        </w:tabs>
        <w:rPr>
          <w:noProof/>
          <w:lang w:eastAsia="zh-CN"/>
        </w:rPr>
      </w:pPr>
      <w:hyperlink w:anchor="_Toc387860884" w:history="1">
        <w:r w:rsidR="006144A3" w:rsidRPr="00D50900">
          <w:rPr>
            <w:rStyle w:val="Hyperlink"/>
            <w:noProof/>
          </w:rPr>
          <w:t>5.4</w:t>
        </w:r>
        <w:r w:rsidR="006144A3">
          <w:rPr>
            <w:noProof/>
            <w:lang w:eastAsia="zh-CN"/>
          </w:rPr>
          <w:tab/>
        </w:r>
        <w:r w:rsidR="006144A3" w:rsidRPr="00D50900">
          <w:rPr>
            <w:rStyle w:val="Hyperlink"/>
            <w:noProof/>
          </w:rPr>
          <w:t>Near Real Time and ROLAP</w:t>
        </w:r>
        <w:r w:rsidR="006144A3">
          <w:rPr>
            <w:noProof/>
            <w:webHidden/>
          </w:rPr>
          <w:tab/>
        </w:r>
        <w:r w:rsidR="006144A3">
          <w:rPr>
            <w:noProof/>
            <w:webHidden/>
          </w:rPr>
          <w:fldChar w:fldCharType="begin"/>
        </w:r>
        <w:r w:rsidR="006144A3">
          <w:rPr>
            <w:noProof/>
            <w:webHidden/>
          </w:rPr>
          <w:instrText xml:space="preserve"> PAGEREF _Toc387860884 \h </w:instrText>
        </w:r>
        <w:r w:rsidR="006144A3">
          <w:rPr>
            <w:noProof/>
            <w:webHidden/>
          </w:rPr>
        </w:r>
        <w:r w:rsidR="006144A3">
          <w:rPr>
            <w:noProof/>
            <w:webHidden/>
          </w:rPr>
          <w:fldChar w:fldCharType="separate"/>
        </w:r>
        <w:r w:rsidR="00B77B0E">
          <w:rPr>
            <w:noProof/>
            <w:webHidden/>
          </w:rPr>
          <w:t>97</w:t>
        </w:r>
        <w:r w:rsidR="006144A3">
          <w:rPr>
            <w:noProof/>
            <w:webHidden/>
          </w:rPr>
          <w:fldChar w:fldCharType="end"/>
        </w:r>
      </w:hyperlink>
    </w:p>
    <w:p w14:paraId="2C75E593" w14:textId="77777777" w:rsidR="006144A3" w:rsidRDefault="00F72F95">
      <w:pPr>
        <w:pStyle w:val="TOC3"/>
        <w:tabs>
          <w:tab w:val="left" w:pos="1320"/>
          <w:tab w:val="right" w:leader="dot" w:pos="9350"/>
        </w:tabs>
        <w:rPr>
          <w:noProof/>
          <w:lang w:eastAsia="zh-CN"/>
        </w:rPr>
      </w:pPr>
      <w:hyperlink w:anchor="_Toc387860885" w:history="1">
        <w:r w:rsidR="006144A3" w:rsidRPr="00D50900">
          <w:rPr>
            <w:rStyle w:val="Hyperlink"/>
            <w:noProof/>
          </w:rPr>
          <w:t>5.4.1</w:t>
        </w:r>
        <w:r w:rsidR="006144A3">
          <w:rPr>
            <w:noProof/>
            <w:lang w:eastAsia="zh-CN"/>
          </w:rPr>
          <w:tab/>
        </w:r>
        <w:r w:rsidR="006144A3" w:rsidRPr="00D50900">
          <w:rPr>
            <w:rStyle w:val="Hyperlink"/>
            <w:noProof/>
          </w:rPr>
          <w:t>MOLAP Switching</w:t>
        </w:r>
        <w:r w:rsidR="006144A3">
          <w:rPr>
            <w:noProof/>
            <w:webHidden/>
          </w:rPr>
          <w:tab/>
        </w:r>
        <w:r w:rsidR="006144A3">
          <w:rPr>
            <w:noProof/>
            <w:webHidden/>
          </w:rPr>
          <w:fldChar w:fldCharType="begin"/>
        </w:r>
        <w:r w:rsidR="006144A3">
          <w:rPr>
            <w:noProof/>
            <w:webHidden/>
          </w:rPr>
          <w:instrText xml:space="preserve"> PAGEREF _Toc387860885 \h </w:instrText>
        </w:r>
        <w:r w:rsidR="006144A3">
          <w:rPr>
            <w:noProof/>
            <w:webHidden/>
          </w:rPr>
        </w:r>
        <w:r w:rsidR="006144A3">
          <w:rPr>
            <w:noProof/>
            <w:webHidden/>
          </w:rPr>
          <w:fldChar w:fldCharType="separate"/>
        </w:r>
        <w:r w:rsidR="00B77B0E">
          <w:rPr>
            <w:noProof/>
            <w:webHidden/>
          </w:rPr>
          <w:t>98</w:t>
        </w:r>
        <w:r w:rsidR="006144A3">
          <w:rPr>
            <w:noProof/>
            <w:webHidden/>
          </w:rPr>
          <w:fldChar w:fldCharType="end"/>
        </w:r>
      </w:hyperlink>
    </w:p>
    <w:p w14:paraId="41F50E92" w14:textId="77777777" w:rsidR="006144A3" w:rsidRDefault="00F72F95">
      <w:pPr>
        <w:pStyle w:val="TOC3"/>
        <w:tabs>
          <w:tab w:val="left" w:pos="1320"/>
          <w:tab w:val="right" w:leader="dot" w:pos="9350"/>
        </w:tabs>
        <w:rPr>
          <w:noProof/>
          <w:lang w:eastAsia="zh-CN"/>
        </w:rPr>
      </w:pPr>
      <w:hyperlink w:anchor="_Toc387860886" w:history="1">
        <w:r w:rsidR="006144A3" w:rsidRPr="00D50900">
          <w:rPr>
            <w:rStyle w:val="Hyperlink"/>
            <w:noProof/>
          </w:rPr>
          <w:t>5.4.2</w:t>
        </w:r>
        <w:r w:rsidR="006144A3">
          <w:rPr>
            <w:noProof/>
            <w:lang w:eastAsia="zh-CN"/>
          </w:rPr>
          <w:tab/>
        </w:r>
        <w:r w:rsidR="006144A3" w:rsidRPr="00D50900">
          <w:rPr>
            <w:rStyle w:val="Hyperlink"/>
            <w:noProof/>
          </w:rPr>
          <w:t>ROLAP + MOLAP</w:t>
        </w:r>
        <w:r w:rsidR="006144A3">
          <w:rPr>
            <w:noProof/>
            <w:webHidden/>
          </w:rPr>
          <w:tab/>
        </w:r>
        <w:r w:rsidR="006144A3">
          <w:rPr>
            <w:noProof/>
            <w:webHidden/>
          </w:rPr>
          <w:fldChar w:fldCharType="begin"/>
        </w:r>
        <w:r w:rsidR="006144A3">
          <w:rPr>
            <w:noProof/>
            <w:webHidden/>
          </w:rPr>
          <w:instrText xml:space="preserve"> PAGEREF _Toc387860886 \h </w:instrText>
        </w:r>
        <w:r w:rsidR="006144A3">
          <w:rPr>
            <w:noProof/>
            <w:webHidden/>
          </w:rPr>
        </w:r>
        <w:r w:rsidR="006144A3">
          <w:rPr>
            <w:noProof/>
            <w:webHidden/>
          </w:rPr>
          <w:fldChar w:fldCharType="separate"/>
        </w:r>
        <w:r w:rsidR="00B77B0E">
          <w:rPr>
            <w:noProof/>
            <w:webHidden/>
          </w:rPr>
          <w:t>99</w:t>
        </w:r>
        <w:r w:rsidR="006144A3">
          <w:rPr>
            <w:noProof/>
            <w:webHidden/>
          </w:rPr>
          <w:fldChar w:fldCharType="end"/>
        </w:r>
      </w:hyperlink>
    </w:p>
    <w:p w14:paraId="713CCC88" w14:textId="77777777" w:rsidR="006144A3" w:rsidRDefault="00F72F95">
      <w:pPr>
        <w:pStyle w:val="TOC3"/>
        <w:tabs>
          <w:tab w:val="left" w:pos="1320"/>
          <w:tab w:val="right" w:leader="dot" w:pos="9350"/>
        </w:tabs>
        <w:rPr>
          <w:noProof/>
          <w:lang w:eastAsia="zh-CN"/>
        </w:rPr>
      </w:pPr>
      <w:hyperlink w:anchor="_Toc387860887" w:history="1">
        <w:r w:rsidR="006144A3" w:rsidRPr="00D50900">
          <w:rPr>
            <w:rStyle w:val="Hyperlink"/>
            <w:noProof/>
          </w:rPr>
          <w:t>5.4.3</w:t>
        </w:r>
        <w:r w:rsidR="006144A3">
          <w:rPr>
            <w:noProof/>
            <w:lang w:eastAsia="zh-CN"/>
          </w:rPr>
          <w:tab/>
        </w:r>
        <w:r w:rsidR="006144A3" w:rsidRPr="00D50900">
          <w:rPr>
            <w:rStyle w:val="Hyperlink"/>
            <w:noProof/>
          </w:rPr>
          <w:t>Comparing MOLAP Switching and ROLAP + MOLAP</w:t>
        </w:r>
        <w:r w:rsidR="006144A3">
          <w:rPr>
            <w:noProof/>
            <w:webHidden/>
          </w:rPr>
          <w:tab/>
        </w:r>
        <w:r w:rsidR="006144A3">
          <w:rPr>
            <w:noProof/>
            <w:webHidden/>
          </w:rPr>
          <w:fldChar w:fldCharType="begin"/>
        </w:r>
        <w:r w:rsidR="006144A3">
          <w:rPr>
            <w:noProof/>
            <w:webHidden/>
          </w:rPr>
          <w:instrText xml:space="preserve"> PAGEREF _Toc387860887 \h </w:instrText>
        </w:r>
        <w:r w:rsidR="006144A3">
          <w:rPr>
            <w:noProof/>
            <w:webHidden/>
          </w:rPr>
        </w:r>
        <w:r w:rsidR="006144A3">
          <w:rPr>
            <w:noProof/>
            <w:webHidden/>
          </w:rPr>
          <w:fldChar w:fldCharType="separate"/>
        </w:r>
        <w:r w:rsidR="00B77B0E">
          <w:rPr>
            <w:noProof/>
            <w:webHidden/>
          </w:rPr>
          <w:t>99</w:t>
        </w:r>
        <w:r w:rsidR="006144A3">
          <w:rPr>
            <w:noProof/>
            <w:webHidden/>
          </w:rPr>
          <w:fldChar w:fldCharType="end"/>
        </w:r>
      </w:hyperlink>
    </w:p>
    <w:p w14:paraId="447F60E9" w14:textId="77777777" w:rsidR="006144A3" w:rsidRDefault="00F72F95">
      <w:pPr>
        <w:pStyle w:val="TOC3"/>
        <w:tabs>
          <w:tab w:val="left" w:pos="1320"/>
          <w:tab w:val="right" w:leader="dot" w:pos="9350"/>
        </w:tabs>
        <w:rPr>
          <w:noProof/>
          <w:lang w:eastAsia="zh-CN"/>
        </w:rPr>
      </w:pPr>
      <w:hyperlink w:anchor="_Toc387860888" w:history="1">
        <w:r w:rsidR="006144A3" w:rsidRPr="00D50900">
          <w:rPr>
            <w:rStyle w:val="Hyperlink"/>
            <w:noProof/>
          </w:rPr>
          <w:t>5.4.4</w:t>
        </w:r>
        <w:r w:rsidR="006144A3">
          <w:rPr>
            <w:noProof/>
            <w:lang w:eastAsia="zh-CN"/>
          </w:rPr>
          <w:tab/>
        </w:r>
        <w:r w:rsidR="006144A3" w:rsidRPr="00D50900">
          <w:rPr>
            <w:rStyle w:val="Hyperlink"/>
            <w:noProof/>
          </w:rPr>
          <w:t>ROLAP</w:t>
        </w:r>
        <w:r w:rsidR="006144A3">
          <w:rPr>
            <w:noProof/>
            <w:webHidden/>
          </w:rPr>
          <w:tab/>
        </w:r>
        <w:r w:rsidR="006144A3">
          <w:rPr>
            <w:noProof/>
            <w:webHidden/>
          </w:rPr>
          <w:fldChar w:fldCharType="begin"/>
        </w:r>
        <w:r w:rsidR="006144A3">
          <w:rPr>
            <w:noProof/>
            <w:webHidden/>
          </w:rPr>
          <w:instrText xml:space="preserve"> PAGEREF _Toc387860888 \h </w:instrText>
        </w:r>
        <w:r w:rsidR="006144A3">
          <w:rPr>
            <w:noProof/>
            <w:webHidden/>
          </w:rPr>
        </w:r>
        <w:r w:rsidR="006144A3">
          <w:rPr>
            <w:noProof/>
            <w:webHidden/>
          </w:rPr>
          <w:fldChar w:fldCharType="separate"/>
        </w:r>
        <w:r w:rsidR="00B77B0E">
          <w:rPr>
            <w:noProof/>
            <w:webHidden/>
          </w:rPr>
          <w:t>100</w:t>
        </w:r>
        <w:r w:rsidR="006144A3">
          <w:rPr>
            <w:noProof/>
            <w:webHidden/>
          </w:rPr>
          <w:fldChar w:fldCharType="end"/>
        </w:r>
      </w:hyperlink>
    </w:p>
    <w:p w14:paraId="65B5ACE0" w14:textId="77777777" w:rsidR="006144A3" w:rsidRDefault="00F72F95">
      <w:pPr>
        <w:pStyle w:val="TOC2"/>
        <w:tabs>
          <w:tab w:val="left" w:pos="1080"/>
          <w:tab w:val="right" w:leader="dot" w:pos="9350"/>
        </w:tabs>
        <w:rPr>
          <w:noProof/>
          <w:lang w:eastAsia="zh-CN"/>
        </w:rPr>
      </w:pPr>
      <w:hyperlink w:anchor="_Toc387860889" w:history="1">
        <w:r w:rsidR="006144A3" w:rsidRPr="00D50900">
          <w:rPr>
            <w:rStyle w:val="Hyperlink"/>
            <w:noProof/>
          </w:rPr>
          <w:t>5.5</w:t>
        </w:r>
        <w:r w:rsidR="006144A3">
          <w:rPr>
            <w:noProof/>
            <w:lang w:eastAsia="zh-CN"/>
          </w:rPr>
          <w:tab/>
        </w:r>
        <w:r w:rsidR="006144A3" w:rsidRPr="00D50900">
          <w:rPr>
            <w:rStyle w:val="Hyperlink"/>
            <w:noProof/>
          </w:rPr>
          <w:t>NUMA</w:t>
        </w:r>
        <w:r w:rsidR="006144A3">
          <w:rPr>
            <w:noProof/>
            <w:webHidden/>
          </w:rPr>
          <w:tab/>
        </w:r>
        <w:r w:rsidR="006144A3">
          <w:rPr>
            <w:noProof/>
            <w:webHidden/>
          </w:rPr>
          <w:fldChar w:fldCharType="begin"/>
        </w:r>
        <w:r w:rsidR="006144A3">
          <w:rPr>
            <w:noProof/>
            <w:webHidden/>
          </w:rPr>
          <w:instrText xml:space="preserve"> PAGEREF _Toc387860889 \h </w:instrText>
        </w:r>
        <w:r w:rsidR="006144A3">
          <w:rPr>
            <w:noProof/>
            <w:webHidden/>
          </w:rPr>
        </w:r>
        <w:r w:rsidR="006144A3">
          <w:rPr>
            <w:noProof/>
            <w:webHidden/>
          </w:rPr>
          <w:fldChar w:fldCharType="separate"/>
        </w:r>
        <w:r w:rsidR="00B77B0E">
          <w:rPr>
            <w:noProof/>
            <w:webHidden/>
          </w:rPr>
          <w:t>103</w:t>
        </w:r>
        <w:r w:rsidR="006144A3">
          <w:rPr>
            <w:noProof/>
            <w:webHidden/>
          </w:rPr>
          <w:fldChar w:fldCharType="end"/>
        </w:r>
      </w:hyperlink>
    </w:p>
    <w:p w14:paraId="05B5EC3D" w14:textId="77777777" w:rsidR="006144A3" w:rsidRDefault="00F72F95">
      <w:pPr>
        <w:pStyle w:val="TOC3"/>
        <w:tabs>
          <w:tab w:val="left" w:pos="1320"/>
          <w:tab w:val="right" w:leader="dot" w:pos="9350"/>
        </w:tabs>
        <w:rPr>
          <w:noProof/>
          <w:lang w:eastAsia="zh-CN"/>
        </w:rPr>
      </w:pPr>
      <w:hyperlink w:anchor="_Toc387860890" w:history="1">
        <w:r w:rsidR="006144A3" w:rsidRPr="00D50900">
          <w:rPr>
            <w:rStyle w:val="Hyperlink"/>
            <w:noProof/>
          </w:rPr>
          <w:t>5.5.1</w:t>
        </w:r>
        <w:r w:rsidR="006144A3">
          <w:rPr>
            <w:noProof/>
            <w:lang w:eastAsia="zh-CN"/>
          </w:rPr>
          <w:tab/>
        </w:r>
        <w:r w:rsidR="006144A3" w:rsidRPr="00D50900">
          <w:rPr>
            <w:rStyle w:val="Hyperlink"/>
            <w:noProof/>
          </w:rPr>
          <w:t>NUMA Optimizations in SSAS</w:t>
        </w:r>
        <w:r w:rsidR="006144A3">
          <w:rPr>
            <w:noProof/>
            <w:webHidden/>
          </w:rPr>
          <w:tab/>
        </w:r>
        <w:r w:rsidR="006144A3">
          <w:rPr>
            <w:noProof/>
            <w:webHidden/>
          </w:rPr>
          <w:fldChar w:fldCharType="begin"/>
        </w:r>
        <w:r w:rsidR="006144A3">
          <w:rPr>
            <w:noProof/>
            <w:webHidden/>
          </w:rPr>
          <w:instrText xml:space="preserve"> PAGEREF _Toc387860890 \h </w:instrText>
        </w:r>
        <w:r w:rsidR="006144A3">
          <w:rPr>
            <w:noProof/>
            <w:webHidden/>
          </w:rPr>
        </w:r>
        <w:r w:rsidR="006144A3">
          <w:rPr>
            <w:noProof/>
            <w:webHidden/>
          </w:rPr>
          <w:fldChar w:fldCharType="separate"/>
        </w:r>
        <w:r w:rsidR="00B77B0E">
          <w:rPr>
            <w:noProof/>
            <w:webHidden/>
          </w:rPr>
          <w:t>104</w:t>
        </w:r>
        <w:r w:rsidR="006144A3">
          <w:rPr>
            <w:noProof/>
            <w:webHidden/>
          </w:rPr>
          <w:fldChar w:fldCharType="end"/>
        </w:r>
      </w:hyperlink>
    </w:p>
    <w:p w14:paraId="2F3491FD" w14:textId="77777777" w:rsidR="006144A3" w:rsidRDefault="00F72F95">
      <w:pPr>
        <w:pStyle w:val="TOC3"/>
        <w:tabs>
          <w:tab w:val="left" w:pos="1320"/>
          <w:tab w:val="right" w:leader="dot" w:pos="9350"/>
        </w:tabs>
        <w:rPr>
          <w:noProof/>
          <w:lang w:eastAsia="zh-CN"/>
        </w:rPr>
      </w:pPr>
      <w:hyperlink w:anchor="_Toc387860891" w:history="1">
        <w:r w:rsidR="006144A3" w:rsidRPr="00D50900">
          <w:rPr>
            <w:rStyle w:val="Hyperlink"/>
            <w:noProof/>
          </w:rPr>
          <w:t>5.5.2</w:t>
        </w:r>
        <w:r w:rsidR="006144A3">
          <w:rPr>
            <w:noProof/>
            <w:lang w:eastAsia="zh-CN"/>
          </w:rPr>
          <w:tab/>
        </w:r>
        <w:r w:rsidR="006144A3" w:rsidRPr="00D50900">
          <w:rPr>
            <w:rStyle w:val="Hyperlink"/>
            <w:noProof/>
          </w:rPr>
          <w:t>General NUMA Tips</w:t>
        </w:r>
        <w:r w:rsidR="006144A3">
          <w:rPr>
            <w:noProof/>
            <w:webHidden/>
          </w:rPr>
          <w:tab/>
        </w:r>
        <w:r w:rsidR="006144A3">
          <w:rPr>
            <w:noProof/>
            <w:webHidden/>
          </w:rPr>
          <w:fldChar w:fldCharType="begin"/>
        </w:r>
        <w:r w:rsidR="006144A3">
          <w:rPr>
            <w:noProof/>
            <w:webHidden/>
          </w:rPr>
          <w:instrText xml:space="preserve"> PAGEREF _Toc387860891 \h </w:instrText>
        </w:r>
        <w:r w:rsidR="006144A3">
          <w:rPr>
            <w:noProof/>
            <w:webHidden/>
          </w:rPr>
        </w:r>
        <w:r w:rsidR="006144A3">
          <w:rPr>
            <w:noProof/>
            <w:webHidden/>
          </w:rPr>
          <w:fldChar w:fldCharType="separate"/>
        </w:r>
        <w:r w:rsidR="00B77B0E">
          <w:rPr>
            <w:noProof/>
            <w:webHidden/>
          </w:rPr>
          <w:t>104</w:t>
        </w:r>
        <w:r w:rsidR="006144A3">
          <w:rPr>
            <w:noProof/>
            <w:webHidden/>
          </w:rPr>
          <w:fldChar w:fldCharType="end"/>
        </w:r>
      </w:hyperlink>
    </w:p>
    <w:p w14:paraId="0ED168BC" w14:textId="77777777" w:rsidR="006144A3" w:rsidRDefault="00F72F95">
      <w:pPr>
        <w:pStyle w:val="TOC3"/>
        <w:tabs>
          <w:tab w:val="left" w:pos="1320"/>
          <w:tab w:val="right" w:leader="dot" w:pos="9350"/>
        </w:tabs>
        <w:rPr>
          <w:noProof/>
          <w:lang w:eastAsia="zh-CN"/>
        </w:rPr>
      </w:pPr>
      <w:hyperlink w:anchor="_Toc387860892" w:history="1">
        <w:r w:rsidR="006144A3" w:rsidRPr="00D50900">
          <w:rPr>
            <w:rStyle w:val="Hyperlink"/>
            <w:noProof/>
          </w:rPr>
          <w:t>5.5.3</w:t>
        </w:r>
        <w:r w:rsidR="006144A3">
          <w:rPr>
            <w:noProof/>
            <w:lang w:eastAsia="zh-CN"/>
          </w:rPr>
          <w:tab/>
        </w:r>
        <w:r w:rsidR="006144A3" w:rsidRPr="00D50900">
          <w:rPr>
            <w:rStyle w:val="Hyperlink"/>
            <w:noProof/>
          </w:rPr>
          <w:t>Specific NUMA Configurations for SSAS</w:t>
        </w:r>
        <w:r w:rsidR="006144A3">
          <w:rPr>
            <w:noProof/>
            <w:webHidden/>
          </w:rPr>
          <w:tab/>
        </w:r>
        <w:r w:rsidR="006144A3">
          <w:rPr>
            <w:noProof/>
            <w:webHidden/>
          </w:rPr>
          <w:fldChar w:fldCharType="begin"/>
        </w:r>
        <w:r w:rsidR="006144A3">
          <w:rPr>
            <w:noProof/>
            <w:webHidden/>
          </w:rPr>
          <w:instrText xml:space="preserve"> PAGEREF _Toc387860892 \h </w:instrText>
        </w:r>
        <w:r w:rsidR="006144A3">
          <w:rPr>
            <w:noProof/>
            <w:webHidden/>
          </w:rPr>
        </w:r>
        <w:r w:rsidR="006144A3">
          <w:rPr>
            <w:noProof/>
            <w:webHidden/>
          </w:rPr>
          <w:fldChar w:fldCharType="separate"/>
        </w:r>
        <w:r w:rsidR="00B77B0E">
          <w:rPr>
            <w:noProof/>
            <w:webHidden/>
          </w:rPr>
          <w:t>105</w:t>
        </w:r>
        <w:r w:rsidR="006144A3">
          <w:rPr>
            <w:noProof/>
            <w:webHidden/>
          </w:rPr>
          <w:fldChar w:fldCharType="end"/>
        </w:r>
      </w:hyperlink>
    </w:p>
    <w:p w14:paraId="12ABB543" w14:textId="77777777" w:rsidR="006144A3" w:rsidRDefault="00F72F95">
      <w:pPr>
        <w:pStyle w:val="TOC3"/>
        <w:tabs>
          <w:tab w:val="left" w:pos="1320"/>
          <w:tab w:val="right" w:leader="dot" w:pos="9350"/>
        </w:tabs>
        <w:rPr>
          <w:noProof/>
          <w:lang w:eastAsia="zh-CN"/>
        </w:rPr>
      </w:pPr>
      <w:hyperlink w:anchor="_Toc387860893" w:history="1">
        <w:r w:rsidR="006144A3" w:rsidRPr="00D50900">
          <w:rPr>
            <w:rStyle w:val="Hyperlink"/>
            <w:noProof/>
          </w:rPr>
          <w:t>5.5.4</w:t>
        </w:r>
        <w:r w:rsidR="006144A3">
          <w:rPr>
            <w:noProof/>
            <w:lang w:eastAsia="zh-CN"/>
          </w:rPr>
          <w:tab/>
        </w:r>
        <w:r w:rsidR="006144A3" w:rsidRPr="00D50900">
          <w:rPr>
            <w:rStyle w:val="Hyperlink"/>
            <w:noProof/>
          </w:rPr>
          <w:t>Addenda: NUMA with Tabular Models</w:t>
        </w:r>
        <w:r w:rsidR="006144A3">
          <w:rPr>
            <w:noProof/>
            <w:webHidden/>
          </w:rPr>
          <w:tab/>
        </w:r>
        <w:r w:rsidR="006144A3">
          <w:rPr>
            <w:noProof/>
            <w:webHidden/>
          </w:rPr>
          <w:fldChar w:fldCharType="begin"/>
        </w:r>
        <w:r w:rsidR="006144A3">
          <w:rPr>
            <w:noProof/>
            <w:webHidden/>
          </w:rPr>
          <w:instrText xml:space="preserve"> PAGEREF _Toc387860893 \h </w:instrText>
        </w:r>
        <w:r w:rsidR="006144A3">
          <w:rPr>
            <w:noProof/>
            <w:webHidden/>
          </w:rPr>
        </w:r>
        <w:r w:rsidR="006144A3">
          <w:rPr>
            <w:noProof/>
            <w:webHidden/>
          </w:rPr>
          <w:fldChar w:fldCharType="separate"/>
        </w:r>
        <w:r w:rsidR="00B77B0E">
          <w:rPr>
            <w:noProof/>
            <w:webHidden/>
          </w:rPr>
          <w:t>110</w:t>
        </w:r>
        <w:r w:rsidR="006144A3">
          <w:rPr>
            <w:noProof/>
            <w:webHidden/>
          </w:rPr>
          <w:fldChar w:fldCharType="end"/>
        </w:r>
      </w:hyperlink>
    </w:p>
    <w:p w14:paraId="60559152" w14:textId="77777777" w:rsidR="006144A3" w:rsidRDefault="00F72F95">
      <w:pPr>
        <w:pStyle w:val="TOC1"/>
        <w:tabs>
          <w:tab w:val="left" w:pos="440"/>
          <w:tab w:val="right" w:leader="dot" w:pos="9350"/>
        </w:tabs>
        <w:rPr>
          <w:noProof/>
          <w:lang w:eastAsia="zh-CN"/>
        </w:rPr>
      </w:pPr>
      <w:hyperlink w:anchor="_Toc387860894" w:history="1">
        <w:r w:rsidR="006144A3" w:rsidRPr="00D50900">
          <w:rPr>
            <w:rStyle w:val="Hyperlink"/>
            <w:noProof/>
          </w:rPr>
          <w:t>6</w:t>
        </w:r>
        <w:r w:rsidR="006144A3">
          <w:rPr>
            <w:noProof/>
            <w:lang w:eastAsia="zh-CN"/>
          </w:rPr>
          <w:tab/>
        </w:r>
        <w:r w:rsidR="006144A3" w:rsidRPr="00D50900">
          <w:rPr>
            <w:rStyle w:val="Hyperlink"/>
            <w:noProof/>
          </w:rPr>
          <w:t>Conclusion</w:t>
        </w:r>
        <w:r w:rsidR="006144A3">
          <w:rPr>
            <w:noProof/>
            <w:webHidden/>
          </w:rPr>
          <w:tab/>
        </w:r>
        <w:r w:rsidR="006144A3">
          <w:rPr>
            <w:noProof/>
            <w:webHidden/>
          </w:rPr>
          <w:fldChar w:fldCharType="begin"/>
        </w:r>
        <w:r w:rsidR="006144A3">
          <w:rPr>
            <w:noProof/>
            <w:webHidden/>
          </w:rPr>
          <w:instrText xml:space="preserve"> PAGEREF _Toc387860894 \h </w:instrText>
        </w:r>
        <w:r w:rsidR="006144A3">
          <w:rPr>
            <w:noProof/>
            <w:webHidden/>
          </w:rPr>
        </w:r>
        <w:r w:rsidR="006144A3">
          <w:rPr>
            <w:noProof/>
            <w:webHidden/>
          </w:rPr>
          <w:fldChar w:fldCharType="separate"/>
        </w:r>
        <w:r w:rsidR="00B77B0E">
          <w:rPr>
            <w:noProof/>
            <w:webHidden/>
          </w:rPr>
          <w:t>110</w:t>
        </w:r>
        <w:r w:rsidR="006144A3">
          <w:rPr>
            <w:noProof/>
            <w:webHidden/>
          </w:rPr>
          <w:fldChar w:fldCharType="end"/>
        </w:r>
      </w:hyperlink>
    </w:p>
    <w:p w14:paraId="4DB4E9A7" w14:textId="77777777" w:rsidR="006144A3" w:rsidRDefault="00F72F95">
      <w:pPr>
        <w:pStyle w:val="TOC1"/>
        <w:tabs>
          <w:tab w:val="right" w:leader="dot" w:pos="9350"/>
        </w:tabs>
        <w:rPr>
          <w:noProof/>
          <w:lang w:eastAsia="zh-CN"/>
        </w:rPr>
      </w:pPr>
      <w:hyperlink w:anchor="_Toc387860895" w:history="1">
        <w:r w:rsidR="006144A3" w:rsidRPr="00D50900">
          <w:rPr>
            <w:rStyle w:val="Hyperlink"/>
            <w:rFonts w:cs="Arial"/>
            <w:noProof/>
          </w:rPr>
          <w:t>Send feedback</w:t>
        </w:r>
        <w:r w:rsidR="006144A3">
          <w:rPr>
            <w:noProof/>
            <w:webHidden/>
          </w:rPr>
          <w:tab/>
        </w:r>
        <w:r w:rsidR="006144A3">
          <w:rPr>
            <w:noProof/>
            <w:webHidden/>
          </w:rPr>
          <w:fldChar w:fldCharType="begin"/>
        </w:r>
        <w:r w:rsidR="006144A3">
          <w:rPr>
            <w:noProof/>
            <w:webHidden/>
          </w:rPr>
          <w:instrText xml:space="preserve"> PAGEREF _Toc387860895 \h </w:instrText>
        </w:r>
        <w:r w:rsidR="006144A3">
          <w:rPr>
            <w:noProof/>
            <w:webHidden/>
          </w:rPr>
        </w:r>
        <w:r w:rsidR="006144A3">
          <w:rPr>
            <w:noProof/>
            <w:webHidden/>
          </w:rPr>
          <w:fldChar w:fldCharType="separate"/>
        </w:r>
        <w:r w:rsidR="00B77B0E">
          <w:rPr>
            <w:noProof/>
            <w:webHidden/>
          </w:rPr>
          <w:t>110</w:t>
        </w:r>
        <w:r w:rsidR="006144A3">
          <w:rPr>
            <w:noProof/>
            <w:webHidden/>
          </w:rPr>
          <w:fldChar w:fldCharType="end"/>
        </w:r>
      </w:hyperlink>
    </w:p>
    <w:p w14:paraId="307496F7" w14:textId="77777777" w:rsidR="006144A3" w:rsidRDefault="00F72F95">
      <w:pPr>
        <w:pStyle w:val="TOC1"/>
        <w:tabs>
          <w:tab w:val="left" w:pos="440"/>
          <w:tab w:val="right" w:leader="dot" w:pos="9350"/>
        </w:tabs>
        <w:rPr>
          <w:noProof/>
          <w:lang w:eastAsia="zh-CN"/>
        </w:rPr>
      </w:pPr>
      <w:hyperlink w:anchor="_Toc387860896" w:history="1">
        <w:r w:rsidR="006144A3" w:rsidRPr="00D50900">
          <w:rPr>
            <w:rStyle w:val="Hyperlink"/>
            <w:noProof/>
          </w:rPr>
          <w:t>7</w:t>
        </w:r>
        <w:r w:rsidR="006144A3">
          <w:rPr>
            <w:noProof/>
            <w:lang w:eastAsia="zh-CN"/>
          </w:rPr>
          <w:tab/>
        </w:r>
        <w:r w:rsidR="006144A3" w:rsidRPr="00D50900">
          <w:rPr>
            <w:rStyle w:val="Hyperlink"/>
            <w:noProof/>
          </w:rPr>
          <w:t>Resources</w:t>
        </w:r>
        <w:r w:rsidR="006144A3">
          <w:rPr>
            <w:noProof/>
            <w:webHidden/>
          </w:rPr>
          <w:tab/>
        </w:r>
        <w:r w:rsidR="006144A3">
          <w:rPr>
            <w:noProof/>
            <w:webHidden/>
          </w:rPr>
          <w:fldChar w:fldCharType="begin"/>
        </w:r>
        <w:r w:rsidR="006144A3">
          <w:rPr>
            <w:noProof/>
            <w:webHidden/>
          </w:rPr>
          <w:instrText xml:space="preserve"> PAGEREF _Toc387860896 \h </w:instrText>
        </w:r>
        <w:r w:rsidR="006144A3">
          <w:rPr>
            <w:noProof/>
            <w:webHidden/>
          </w:rPr>
        </w:r>
        <w:r w:rsidR="006144A3">
          <w:rPr>
            <w:noProof/>
            <w:webHidden/>
          </w:rPr>
          <w:fldChar w:fldCharType="separate"/>
        </w:r>
        <w:r w:rsidR="00B77B0E">
          <w:rPr>
            <w:noProof/>
            <w:webHidden/>
          </w:rPr>
          <w:t>110</w:t>
        </w:r>
        <w:r w:rsidR="006144A3">
          <w:rPr>
            <w:noProof/>
            <w:webHidden/>
          </w:rPr>
          <w:fldChar w:fldCharType="end"/>
        </w:r>
      </w:hyperlink>
    </w:p>
    <w:p w14:paraId="3FDBD07C" w14:textId="77777777" w:rsidR="001233B5" w:rsidRDefault="00A62F12" w:rsidP="001233B5">
      <w:pPr>
        <w:rPr>
          <w:rFonts w:ascii="Arial" w:hAnsi="Arial" w:cs="Arial"/>
        </w:rPr>
      </w:pPr>
      <w:r>
        <w:rPr>
          <w:rFonts w:ascii="Arial" w:hAnsi="Arial" w:cs="Arial"/>
        </w:rPr>
        <w:fldChar w:fldCharType="end"/>
      </w:r>
      <w:r w:rsidR="001233B5">
        <w:rPr>
          <w:rFonts w:ascii="Arial" w:hAnsi="Arial" w:cs="Arial"/>
        </w:rPr>
        <w:br w:type="page"/>
      </w:r>
    </w:p>
    <w:p w14:paraId="6ED9EDBA" w14:textId="77777777" w:rsidR="001233B5" w:rsidRPr="00E87B9F" w:rsidRDefault="001233B5" w:rsidP="00FB24F1">
      <w:pPr>
        <w:pStyle w:val="Heading1"/>
      </w:pPr>
      <w:bookmarkStart w:id="0" w:name="_Toc387860792"/>
      <w:r w:rsidRPr="00FB24F1">
        <w:lastRenderedPageBreak/>
        <w:t>Introduction</w:t>
      </w:r>
      <w:bookmarkEnd w:id="0"/>
    </w:p>
    <w:p w14:paraId="3981D9C1" w14:textId="21F9F3BA" w:rsidR="00E96A5B" w:rsidRDefault="00E96A5B" w:rsidP="00E96A5B">
      <w:r>
        <w:t xml:space="preserve">This guide contains </w:t>
      </w:r>
      <w:r w:rsidR="004A7462">
        <w:t>a collection of tips and design strategies to help you build and tune</w:t>
      </w:r>
      <w:r>
        <w:t xml:space="preserve"> </w:t>
      </w:r>
      <w:r w:rsidR="004A7462">
        <w:t xml:space="preserve">Analysis Services </w:t>
      </w:r>
      <w:r w:rsidR="004545BE" w:rsidRPr="004545BE">
        <w:t>cubes for the best possible performance</w:t>
      </w:r>
      <w:r w:rsidR="00F36D7A">
        <w:t xml:space="preserve">. </w:t>
      </w:r>
      <w:r w:rsidR="004545BE">
        <w:t>This guide</w:t>
      </w:r>
      <w:r w:rsidR="00E5539B">
        <w:t xml:space="preserve"> is primarily aimed at </w:t>
      </w:r>
      <w:r w:rsidR="005E676C">
        <w:t>business intelligence (</w:t>
      </w:r>
      <w:r w:rsidR="00E5539B">
        <w:t>BI</w:t>
      </w:r>
      <w:r w:rsidR="005E676C">
        <w:t>)</w:t>
      </w:r>
      <w:r w:rsidR="00E5539B">
        <w:t xml:space="preserve"> developers </w:t>
      </w:r>
      <w:r>
        <w:t>who are building a new cube from scratch or optimizing an existing cube for better performance.</w:t>
      </w:r>
    </w:p>
    <w:p w14:paraId="458B8B38" w14:textId="72231ED2" w:rsidR="00E96A5B" w:rsidRDefault="00E96A5B" w:rsidP="00E96A5B">
      <w:r>
        <w:t>The goal of this guide is to provide you with the necessary background to understand design tradeoff</w:t>
      </w:r>
      <w:r w:rsidR="00E5539B">
        <w:t>s</w:t>
      </w:r>
      <w:r w:rsidR="00F36D7A">
        <w:t>, and</w:t>
      </w:r>
      <w:r>
        <w:t xml:space="preserve"> </w:t>
      </w:r>
      <w:r w:rsidR="004545BE">
        <w:t xml:space="preserve">to suggest </w:t>
      </w:r>
      <w:r>
        <w:t xml:space="preserve">techniques and design patterns that </w:t>
      </w:r>
      <w:r w:rsidR="004545BE">
        <w:t xml:space="preserve">can </w:t>
      </w:r>
      <w:r>
        <w:t>help you achieve the best possible performance of even large cubes.</w:t>
      </w:r>
    </w:p>
    <w:p w14:paraId="0D07EEA8" w14:textId="4AB5F80C" w:rsidR="004A7462" w:rsidRDefault="004A7462" w:rsidP="00E96A5B">
      <w:r>
        <w:t>The guide was previously published in 2008, and has been updated to cover changes in</w:t>
      </w:r>
      <w:r w:rsidRPr="004545BE" w:rsidDel="004545BE">
        <w:t xml:space="preserve"> </w:t>
      </w:r>
      <w:r>
        <w:t>SQL Server 2012 and SQL Server 2014.</w:t>
      </w:r>
    </w:p>
    <w:p w14:paraId="2B3A3477" w14:textId="379EFFCE" w:rsidR="004545BE" w:rsidRPr="00E96A5B" w:rsidRDefault="004545BE" w:rsidP="00A92119">
      <w:pPr>
        <w:pStyle w:val="Heading2"/>
      </w:pPr>
      <w:bookmarkStart w:id="1" w:name="_Toc387860793"/>
      <w:r>
        <w:t>Overview</w:t>
      </w:r>
      <w:r w:rsidR="005D02C5">
        <w:t xml:space="preserve"> of P</w:t>
      </w:r>
      <w:r>
        <w:t>erformance Goals</w:t>
      </w:r>
      <w:bookmarkEnd w:id="1"/>
    </w:p>
    <w:p w14:paraId="1568AF79" w14:textId="27472214" w:rsidR="001233B5" w:rsidRDefault="00E96A5B" w:rsidP="001233B5">
      <w:r>
        <w:t xml:space="preserve">Cube performance can be </w:t>
      </w:r>
      <w:r w:rsidR="004545BE">
        <w:t xml:space="preserve">assessed by looking at </w:t>
      </w:r>
      <w:r>
        <w:t>two types of workload</w:t>
      </w:r>
      <w:r w:rsidR="004545BE">
        <w:t>s</w:t>
      </w:r>
      <w:r>
        <w:t xml:space="preserve">: </w:t>
      </w:r>
      <w:r w:rsidR="005E676C">
        <w:t>query performance</w:t>
      </w:r>
      <w:r w:rsidR="004545BE">
        <w:t>,</w:t>
      </w:r>
      <w:r w:rsidR="005E676C">
        <w:t xml:space="preserve"> and processing performance</w:t>
      </w:r>
      <w:r>
        <w:t xml:space="preserve">. Because these workloads are very different, this paper is organized into </w:t>
      </w:r>
      <w:r w:rsidR="004545BE">
        <w:t xml:space="preserve">the following </w:t>
      </w:r>
      <w:r w:rsidR="00180119">
        <w:t xml:space="preserve">four </w:t>
      </w:r>
      <w:r w:rsidR="00E5539B">
        <w:t>sections</w:t>
      </w:r>
      <w:r w:rsidR="004545BE">
        <w:t>, divided equally among query an</w:t>
      </w:r>
      <w:r w:rsidR="004A7462">
        <w:t>d processing performance advice.</w:t>
      </w:r>
    </w:p>
    <w:p w14:paraId="6C207D69" w14:textId="42F961AE" w:rsidR="00180119" w:rsidRDefault="00180119" w:rsidP="001233B5">
      <w:r w:rsidRPr="00180119">
        <w:rPr>
          <w:b/>
        </w:rPr>
        <w:t>Design Patterns for Scalable Cubes</w:t>
      </w:r>
      <w:r>
        <w:t xml:space="preserve"> – No amount of query tuning and optimization </w:t>
      </w:r>
      <w:r w:rsidR="00E5539B">
        <w:t xml:space="preserve">can </w:t>
      </w:r>
      <w:r w:rsidR="004545BE">
        <w:t xml:space="preserve">match </w:t>
      </w:r>
      <w:r w:rsidR="00E5539B">
        <w:t>the benefits of a well-</w:t>
      </w:r>
      <w:r>
        <w:t>designed data model. This section contains guidance to help you get the design right the first time. In ge</w:t>
      </w:r>
      <w:r w:rsidR="00824D7E">
        <w:t>neral, good cube design follows</w:t>
      </w:r>
      <w:r>
        <w:t xml:space="preserve"> Kimball modeling techniques</w:t>
      </w:r>
      <w:r w:rsidR="009133C6">
        <w:t>,</w:t>
      </w:r>
      <w:r>
        <w:t xml:space="preserve"> and if you avoi</w:t>
      </w:r>
      <w:r w:rsidR="00E5539B">
        <w:t>d some typical design mistakes,</w:t>
      </w:r>
      <w:r>
        <w:t xml:space="preserve"> you are in very good shape.</w:t>
      </w:r>
    </w:p>
    <w:p w14:paraId="357817C9" w14:textId="74252E8B" w:rsidR="001233B5" w:rsidRDefault="005B7D54" w:rsidP="001233B5">
      <w:r>
        <w:rPr>
          <w:b/>
        </w:rPr>
        <w:t>Tuning</w:t>
      </w:r>
      <w:r w:rsidR="001233B5" w:rsidRPr="00E96A5B">
        <w:rPr>
          <w:b/>
        </w:rPr>
        <w:t xml:space="preserve"> Query Performance</w:t>
      </w:r>
      <w:r w:rsidR="001233B5">
        <w:t xml:space="preserve"> - Query performance directly</w:t>
      </w:r>
      <w:r w:rsidR="00E5539B">
        <w:t xml:space="preserve"> </w:t>
      </w:r>
      <w:r w:rsidR="004545BE">
        <w:t xml:space="preserve">affects </w:t>
      </w:r>
      <w:r w:rsidR="00E5539B">
        <w:t>the quality of the end-</w:t>
      </w:r>
      <w:r w:rsidR="001233B5">
        <w:t xml:space="preserve">user experience. As such, it is the primary benchmark used to evaluate the success of an online analytical processing (OLAP) implementation. Analysis Services provides a variety of mechanisms to accelerate query performance, including aggregations, caching, and indexed data retrieval. </w:t>
      </w:r>
      <w:r w:rsidR="00180119">
        <w:t xml:space="preserve">This section also provides guidance on writing efficient </w:t>
      </w:r>
      <w:r w:rsidR="00E5539B">
        <w:t>Multidimensional Expressions (</w:t>
      </w:r>
      <w:r w:rsidR="00180119">
        <w:t>MDX</w:t>
      </w:r>
      <w:r w:rsidR="00E5539B">
        <w:t>)</w:t>
      </w:r>
      <w:r w:rsidR="00180119">
        <w:t xml:space="preserve"> calculation scripts</w:t>
      </w:r>
      <w:r w:rsidR="00E5539B">
        <w:t>.</w:t>
      </w:r>
    </w:p>
    <w:p w14:paraId="5B35508F" w14:textId="77777777" w:rsidR="001233B5" w:rsidRDefault="005B7D54" w:rsidP="001233B5">
      <w:r>
        <w:rPr>
          <w:b/>
        </w:rPr>
        <w:t>Tuning</w:t>
      </w:r>
      <w:r w:rsidR="001233B5" w:rsidRPr="00E96A5B">
        <w:rPr>
          <w:b/>
        </w:rPr>
        <w:t xml:space="preserve"> Processing Performance</w:t>
      </w:r>
      <w:r w:rsidR="001233B5">
        <w:t xml:space="preserve"> - Processing is the operation that refreshes data in an Analysis Services database. The faster the processing performance, the sooner users can access refreshed data. Analysis Services provides a variety of mechanisms that you can use to influence processing performance, including </w:t>
      </w:r>
      <w:r w:rsidR="00180119">
        <w:t>parallelized processing designs, relational tuning</w:t>
      </w:r>
      <w:r w:rsidR="00E5539B">
        <w:t>,</w:t>
      </w:r>
      <w:r w:rsidR="00180119">
        <w:t xml:space="preserve"> </w:t>
      </w:r>
      <w:r w:rsidR="001233B5">
        <w:t>an</w:t>
      </w:r>
      <w:r w:rsidR="00180119">
        <w:t>d an</w:t>
      </w:r>
      <w:r w:rsidR="001233B5">
        <w:t xml:space="preserve"> economical processing strate</w:t>
      </w:r>
      <w:r w:rsidR="005E676C">
        <w:t>gy (for example, incremental versus</w:t>
      </w:r>
      <w:r w:rsidR="001233B5">
        <w:t xml:space="preserve"> fu</w:t>
      </w:r>
      <w:r w:rsidR="005E676C">
        <w:t>ll refresh versus</w:t>
      </w:r>
      <w:r w:rsidR="001233B5">
        <w:t xml:space="preserve"> proactive caching).</w:t>
      </w:r>
    </w:p>
    <w:p w14:paraId="27607649" w14:textId="22F83EBC" w:rsidR="00E96A5B" w:rsidRDefault="00180119" w:rsidP="001233B5">
      <w:r w:rsidRPr="00180119">
        <w:rPr>
          <w:b/>
        </w:rPr>
        <w:t>Special Considerations</w:t>
      </w:r>
      <w:r>
        <w:t xml:space="preserve"> – </w:t>
      </w:r>
      <w:r w:rsidR="00E96A5B">
        <w:t>Som</w:t>
      </w:r>
      <w:r w:rsidR="005E676C">
        <w:t>e features of Analysis Services</w:t>
      </w:r>
      <w:r w:rsidR="00E96A5B">
        <w:t xml:space="preserve"> </w:t>
      </w:r>
      <w:r w:rsidR="005E676C">
        <w:t>such as</w:t>
      </w:r>
      <w:r w:rsidR="00E96A5B">
        <w:t xml:space="preserve"> </w:t>
      </w:r>
      <w:r w:rsidR="009133C6">
        <w:t xml:space="preserve">distinct count </w:t>
      </w:r>
      <w:r w:rsidR="00E96A5B">
        <w:t xml:space="preserve">measures and </w:t>
      </w:r>
      <w:r w:rsidR="005E676C">
        <w:t xml:space="preserve">many-to-many </w:t>
      </w:r>
      <w:r w:rsidR="00E96A5B">
        <w:t>dimensions require careful attention</w:t>
      </w:r>
      <w:r w:rsidR="00824D7E">
        <w:t xml:space="preserve"> to cube design</w:t>
      </w:r>
      <w:r w:rsidR="00E96A5B">
        <w:t>. At the end of the paper you will find a section that describe</w:t>
      </w:r>
      <w:r w:rsidR="00AD2BE6">
        <w:t>s</w:t>
      </w:r>
      <w:r w:rsidR="00E96A5B">
        <w:t xml:space="preserve"> the special techniques you should apply when using these features.</w:t>
      </w:r>
    </w:p>
    <w:p w14:paraId="3AA69D6B" w14:textId="77777777" w:rsidR="00FF0616" w:rsidRDefault="00FF0616" w:rsidP="00FB24F1">
      <w:pPr>
        <w:pStyle w:val="Heading1"/>
      </w:pPr>
      <w:bookmarkStart w:id="2" w:name="_Toc387860794"/>
      <w:r w:rsidRPr="00FB24F1">
        <w:t>Design</w:t>
      </w:r>
      <w:r>
        <w:t xml:space="preserve"> Patterns for Scalable Cubes</w:t>
      </w:r>
      <w:bookmarkEnd w:id="2"/>
    </w:p>
    <w:p w14:paraId="5D84BFBB" w14:textId="3D5DEF97" w:rsidR="004545BE" w:rsidRDefault="00687E36" w:rsidP="0055260F">
      <w:r>
        <w:t>Cube</w:t>
      </w:r>
      <w:r w:rsidR="0055260F">
        <w:t>s</w:t>
      </w:r>
      <w:r>
        <w:t xml:space="preserve"> present a unique challenge to the BI</w:t>
      </w:r>
      <w:r w:rsidR="0055260F">
        <w:t xml:space="preserve"> </w:t>
      </w:r>
      <w:r>
        <w:t xml:space="preserve">developer: they are databases that are expected to respond </w:t>
      </w:r>
      <w:r w:rsidR="004545BE">
        <w:t xml:space="preserve">quickly </w:t>
      </w:r>
      <w:r>
        <w:t xml:space="preserve">to most queries. </w:t>
      </w:r>
      <w:r w:rsidR="004A7462">
        <w:t>Depending on the data model you implement, t</w:t>
      </w:r>
      <w:r>
        <w:t xml:space="preserve">he </w:t>
      </w:r>
      <w:r w:rsidR="004A7462">
        <w:t xml:space="preserve">end user might have </w:t>
      </w:r>
      <w:r w:rsidR="004A7462">
        <w:lastRenderedPageBreak/>
        <w:t xml:space="preserve">considerable </w:t>
      </w:r>
      <w:r>
        <w:t xml:space="preserve">freedom </w:t>
      </w:r>
      <w:r w:rsidR="004A7462">
        <w:t>to create ad hoc queries</w:t>
      </w:r>
      <w:r>
        <w:t xml:space="preserve">. Achieving a balance between user freedom and scalable design will determine the success of a cube. </w:t>
      </w:r>
    </w:p>
    <w:p w14:paraId="24F1F5FA" w14:textId="5E27719A" w:rsidR="0055260F" w:rsidRDefault="00687E36" w:rsidP="0055260F">
      <w:r>
        <w:t>Each industry has specific design pattern</w:t>
      </w:r>
      <w:r w:rsidR="0055260F">
        <w:t>s</w:t>
      </w:r>
      <w:r>
        <w:t xml:space="preserve"> that lend themselves to value</w:t>
      </w:r>
      <w:r w:rsidR="004545BE">
        <w:t>-</w:t>
      </w:r>
      <w:r>
        <w:t>add</w:t>
      </w:r>
      <w:r w:rsidR="004545BE">
        <w:t>ed</w:t>
      </w:r>
      <w:r>
        <w:t xml:space="preserve"> reporting</w:t>
      </w:r>
      <w:r w:rsidR="004545BE">
        <w:t xml:space="preserve">. </w:t>
      </w:r>
      <w:r w:rsidR="005D02C5">
        <w:t xml:space="preserve">A </w:t>
      </w:r>
      <w:r>
        <w:t>detailed treatment of optimal, industry specific data model is outside the scope of this document</w:t>
      </w:r>
      <w:r w:rsidR="004545BE">
        <w:t xml:space="preserve">, </w:t>
      </w:r>
      <w:r w:rsidR="005D02C5">
        <w:t xml:space="preserve">but </w:t>
      </w:r>
      <w:r w:rsidR="004545BE">
        <w:t xml:space="preserve">there </w:t>
      </w:r>
      <w:r>
        <w:t xml:space="preserve">are </w:t>
      </w:r>
      <w:r w:rsidR="005D02C5">
        <w:t xml:space="preserve">many </w:t>
      </w:r>
      <w:r>
        <w:t xml:space="preserve">common design patterns </w:t>
      </w:r>
      <w:r w:rsidR="004545BE">
        <w:t xml:space="preserve">that </w:t>
      </w:r>
      <w:r>
        <w:t>you c</w:t>
      </w:r>
      <w:r w:rsidR="0055260F">
        <w:t>an apply across all industries</w:t>
      </w:r>
      <w:r w:rsidR="004545BE">
        <w:t>. T</w:t>
      </w:r>
      <w:r>
        <w:t xml:space="preserve">his section </w:t>
      </w:r>
      <w:r w:rsidR="004545BE">
        <w:t>explains</w:t>
      </w:r>
      <w:r>
        <w:t xml:space="preserve"> these pattern</w:t>
      </w:r>
      <w:r w:rsidR="0055260F">
        <w:t>s</w:t>
      </w:r>
      <w:r>
        <w:t xml:space="preserve"> and how you can leverage them for increased scalability in your cube design.</w:t>
      </w:r>
    </w:p>
    <w:p w14:paraId="71764512" w14:textId="77777777" w:rsidR="00FF0616" w:rsidRDefault="00FF0616" w:rsidP="00FB24F1">
      <w:pPr>
        <w:pStyle w:val="Heading2"/>
      </w:pPr>
      <w:bookmarkStart w:id="3" w:name="_Toc387860795"/>
      <w:r w:rsidRPr="00FB24F1">
        <w:t>Building</w:t>
      </w:r>
      <w:r w:rsidRPr="00F72A75">
        <w:t xml:space="preserve"> </w:t>
      </w:r>
      <w:r w:rsidRPr="002136F2">
        <w:t>Optimal</w:t>
      </w:r>
      <w:r w:rsidRPr="00F72A75">
        <w:t xml:space="preserve"> Dimensions</w:t>
      </w:r>
      <w:bookmarkEnd w:id="3"/>
    </w:p>
    <w:p w14:paraId="6144A7CB" w14:textId="433950FE" w:rsidR="00687E36" w:rsidRDefault="00FF0616" w:rsidP="00FF0616">
      <w:r>
        <w:t xml:space="preserve">A well-tuned </w:t>
      </w:r>
      <w:r w:rsidRPr="004A7462">
        <w:rPr>
          <w:b/>
        </w:rPr>
        <w:t>dimension design</w:t>
      </w:r>
      <w:r>
        <w:t xml:space="preserve"> is </w:t>
      </w:r>
      <w:r w:rsidR="004545BE">
        <w:t xml:space="preserve">a </w:t>
      </w:r>
      <w:r>
        <w:t xml:space="preserve">critical success factor </w:t>
      </w:r>
      <w:r w:rsidR="004545BE">
        <w:t xml:space="preserve">for </w:t>
      </w:r>
      <w:r>
        <w:t xml:space="preserve">a high-performing Analysis Services solution. </w:t>
      </w:r>
      <w:r w:rsidR="00687E36">
        <w:t xml:space="preserve">The dimensions </w:t>
      </w:r>
      <w:r w:rsidR="004A7462">
        <w:t xml:space="preserve">in </w:t>
      </w:r>
      <w:r w:rsidR="00687E36">
        <w:t xml:space="preserve">the cube are the first </w:t>
      </w:r>
      <w:r w:rsidR="004A7462">
        <w:t xml:space="preserve">place users look when performing </w:t>
      </w:r>
      <w:r w:rsidR="00687E36">
        <w:t>data analysis and their design has a deep impact on the performance of all mea</w:t>
      </w:r>
      <w:r w:rsidR="001638F5">
        <w:t>s</w:t>
      </w:r>
      <w:r w:rsidR="00687E36">
        <w:t>ures in the cube.</w:t>
      </w:r>
    </w:p>
    <w:p w14:paraId="21E5F216" w14:textId="77777777" w:rsidR="00FF0616" w:rsidRDefault="00687E36" w:rsidP="00687E36">
      <w:r>
        <w:t>Dimension</w:t>
      </w:r>
      <w:r w:rsidR="00975D0A">
        <w:t>s</w:t>
      </w:r>
      <w:r>
        <w:t xml:space="preserve"> are composed of attributes, </w:t>
      </w:r>
      <w:r w:rsidR="00975D0A">
        <w:t>which</w:t>
      </w:r>
      <w:r>
        <w:t xml:space="preserve"> are related to each other thr</w:t>
      </w:r>
      <w:r w:rsidR="009A1FA1">
        <w:t>ough hierarchies</w:t>
      </w:r>
      <w:r>
        <w:t xml:space="preserve">. </w:t>
      </w:r>
      <w:r w:rsidR="00975D0A">
        <w:t>Ef</w:t>
      </w:r>
      <w:r w:rsidR="00336E57">
        <w:t xml:space="preserve">ficient </w:t>
      </w:r>
      <w:r w:rsidR="00975D0A">
        <w:t>use of attributes is a key design skill to master</w:t>
      </w:r>
      <w:r w:rsidR="00336E57">
        <w:t xml:space="preserve">, and </w:t>
      </w:r>
      <w:r w:rsidR="00975D0A">
        <w:t>studying and implementing the attribute relationships available in the business model can help improve cube performance.</w:t>
      </w:r>
    </w:p>
    <w:p w14:paraId="0D84F995" w14:textId="00BA67FF" w:rsidR="00FF0616" w:rsidRDefault="00687E36" w:rsidP="00FF0616">
      <w:r>
        <w:t xml:space="preserve">In this section, you will find </w:t>
      </w:r>
      <w:r w:rsidR="00F72A75">
        <w:t xml:space="preserve">guidance on </w:t>
      </w:r>
      <w:r w:rsidR="004545BE">
        <w:t xml:space="preserve">how to </w:t>
      </w:r>
      <w:r w:rsidR="00F72A75">
        <w:t>optimize dimensions and properly us</w:t>
      </w:r>
      <w:r w:rsidR="004545BE">
        <w:t>e</w:t>
      </w:r>
      <w:r w:rsidR="00F72A75">
        <w:t xml:space="preserve"> attributes and hierarchies.</w:t>
      </w:r>
    </w:p>
    <w:p w14:paraId="41677676" w14:textId="77777777" w:rsidR="00FF0616" w:rsidRPr="001B1ABD" w:rsidRDefault="00336E57" w:rsidP="00FB24F1">
      <w:pPr>
        <w:pStyle w:val="Heading3"/>
      </w:pPr>
      <w:bookmarkStart w:id="4" w:name="_Toc210450476"/>
      <w:bookmarkStart w:id="5" w:name="_Toc207172482"/>
      <w:bookmarkStart w:id="6" w:name="_Toc207116191"/>
      <w:bookmarkStart w:id="7" w:name="_Toc207115666"/>
      <w:bookmarkStart w:id="8" w:name="_Toc207115370"/>
      <w:bookmarkStart w:id="9" w:name="_Toc387860796"/>
      <w:r w:rsidRPr="001B1ABD">
        <w:t>Using</w:t>
      </w:r>
      <w:r w:rsidR="001638F5" w:rsidRPr="001B1ABD">
        <w:t xml:space="preserve"> </w:t>
      </w:r>
      <w:r w:rsidR="00FF0616" w:rsidRPr="001B1ABD">
        <w:t>the KeyColumns, ValueColumn, and NameColumn Properties Effectively</w:t>
      </w:r>
      <w:bookmarkEnd w:id="4"/>
      <w:bookmarkEnd w:id="5"/>
      <w:bookmarkEnd w:id="6"/>
      <w:bookmarkEnd w:id="7"/>
      <w:bookmarkEnd w:id="8"/>
      <w:bookmarkEnd w:id="9"/>
    </w:p>
    <w:p w14:paraId="227D04BF" w14:textId="77777777" w:rsidR="004545BE" w:rsidRDefault="00FF0616" w:rsidP="00FF0616">
      <w:r>
        <w:t xml:space="preserve">When you add a new attribute to a dimension, three properties are used to define the attribute. </w:t>
      </w:r>
    </w:p>
    <w:p w14:paraId="39386296" w14:textId="312BCC09" w:rsidR="00FF0616" w:rsidRDefault="00FF0616" w:rsidP="0027179A">
      <w:pPr>
        <w:pStyle w:val="ListParagraph"/>
        <w:numPr>
          <w:ilvl w:val="0"/>
          <w:numId w:val="61"/>
        </w:numPr>
      </w:pPr>
      <w:r>
        <w:t xml:space="preserve">The </w:t>
      </w:r>
      <w:r w:rsidRPr="004545BE">
        <w:rPr>
          <w:b/>
        </w:rPr>
        <w:t>KeyColumns</w:t>
      </w:r>
      <w:r>
        <w:t xml:space="preserve"> property specifies one or more source fields that uniquely identify each instance of the attribute. </w:t>
      </w:r>
    </w:p>
    <w:p w14:paraId="432AE68A" w14:textId="77777777" w:rsidR="00FF0616" w:rsidRDefault="00FF0616" w:rsidP="0027179A">
      <w:pPr>
        <w:pStyle w:val="ListParagraph"/>
        <w:numPr>
          <w:ilvl w:val="0"/>
          <w:numId w:val="61"/>
        </w:numPr>
      </w:pPr>
      <w:r>
        <w:t xml:space="preserve">The </w:t>
      </w:r>
      <w:r w:rsidRPr="004545BE">
        <w:rPr>
          <w:b/>
        </w:rPr>
        <w:t>NameColumn</w:t>
      </w:r>
      <w:r>
        <w:t xml:space="preserve"> property specifies the source field that will be displayed to end users. If you do not specify a value for the </w:t>
      </w:r>
      <w:r w:rsidRPr="004545BE">
        <w:rPr>
          <w:b/>
        </w:rPr>
        <w:t>NameColumn</w:t>
      </w:r>
      <w:r>
        <w:t xml:space="preserve"> property, it is automatically set to the value of the </w:t>
      </w:r>
      <w:r w:rsidRPr="004545BE">
        <w:rPr>
          <w:b/>
        </w:rPr>
        <w:t>KeyColumns</w:t>
      </w:r>
      <w:r>
        <w:t xml:space="preserve"> property. </w:t>
      </w:r>
    </w:p>
    <w:p w14:paraId="5FDB1200" w14:textId="79C1BAAD" w:rsidR="00FF0616" w:rsidRDefault="00FF0616" w:rsidP="0027179A">
      <w:pPr>
        <w:pStyle w:val="ListParagraph"/>
        <w:numPr>
          <w:ilvl w:val="0"/>
          <w:numId w:val="61"/>
        </w:numPr>
      </w:pPr>
      <w:r w:rsidRPr="004545BE">
        <w:rPr>
          <w:b/>
        </w:rPr>
        <w:t>ValueColumn</w:t>
      </w:r>
      <w:r>
        <w:t xml:space="preserve"> allows you to </w:t>
      </w:r>
      <w:r w:rsidR="004545BE">
        <w:t xml:space="preserve">store additional </w:t>
      </w:r>
      <w:r>
        <w:t>information about the attribute</w:t>
      </w:r>
      <w:r w:rsidR="004545BE">
        <w:t xml:space="preserve">, which is </w:t>
      </w:r>
      <w:r>
        <w:t>typically used for calculations. Unlike member properties, this property of an attribute is strongly typed</w:t>
      </w:r>
      <w:r w:rsidR="004545BE">
        <w:t xml:space="preserve">, </w:t>
      </w:r>
      <w:r>
        <w:t xml:space="preserve">providing increased performance when it is used in calculations. The contents of this property can be accessed through the </w:t>
      </w:r>
      <w:r w:rsidRPr="004545BE">
        <w:rPr>
          <w:b/>
        </w:rPr>
        <w:t>MemberValue</w:t>
      </w:r>
      <w:r>
        <w:t xml:space="preserve"> MDX function.</w:t>
      </w:r>
    </w:p>
    <w:p w14:paraId="724E69FB" w14:textId="487ED83A" w:rsidR="00FF0616" w:rsidRDefault="009E73E9" w:rsidP="00FF0616">
      <w:r>
        <w:t xml:space="preserve">We recommend that you use </w:t>
      </w:r>
      <w:r w:rsidR="00BF12EF">
        <w:t xml:space="preserve">both </w:t>
      </w:r>
      <w:r w:rsidR="00FF0616">
        <w:rPr>
          <w:b/>
        </w:rPr>
        <w:t>ValueColumn</w:t>
      </w:r>
      <w:r w:rsidR="00FF0616">
        <w:t xml:space="preserve"> and </w:t>
      </w:r>
      <w:r w:rsidR="00FF0616">
        <w:rPr>
          <w:b/>
        </w:rPr>
        <w:t>NameColumn</w:t>
      </w:r>
      <w:r w:rsidR="00FF0616">
        <w:t xml:space="preserve"> </w:t>
      </w:r>
      <w:r w:rsidR="008A1F20">
        <w:t>in your dimension design</w:t>
      </w:r>
      <w:r>
        <w:t>,</w:t>
      </w:r>
      <w:r w:rsidR="00BF12EF">
        <w:t xml:space="preserve"> </w:t>
      </w:r>
      <w:r w:rsidR="008A1F20">
        <w:t xml:space="preserve">because smart use of these properties can </w:t>
      </w:r>
      <w:r w:rsidR="00FF0616">
        <w:t>eliminat</w:t>
      </w:r>
      <w:r w:rsidR="008A1F20">
        <w:t>e</w:t>
      </w:r>
      <w:r w:rsidR="00FF0616">
        <w:t xml:space="preserve"> the need for extraneous attributes. </w:t>
      </w:r>
      <w:r>
        <w:t>R</w:t>
      </w:r>
      <w:r w:rsidR="00FF0616">
        <w:t>educ</w:t>
      </w:r>
      <w:r>
        <w:t>ing</w:t>
      </w:r>
      <w:r w:rsidR="00FF0616">
        <w:t xml:space="preserve"> the total number of attributes </w:t>
      </w:r>
      <w:r>
        <w:t xml:space="preserve">used </w:t>
      </w:r>
      <w:r w:rsidR="00FF0616">
        <w:t>in your design</w:t>
      </w:r>
      <w:r>
        <w:t xml:space="preserve"> </w:t>
      </w:r>
      <w:r w:rsidR="008A1F20">
        <w:t xml:space="preserve">also </w:t>
      </w:r>
      <w:r>
        <w:t xml:space="preserve">makes </w:t>
      </w:r>
      <w:r w:rsidR="00FF0616">
        <w:t>it more efficient.</w:t>
      </w:r>
      <w:r w:rsidR="001A6DDC">
        <w:t xml:space="preserve"> </w:t>
      </w:r>
    </w:p>
    <w:p w14:paraId="4FD38391" w14:textId="2DA2CF22" w:rsidR="00365D18" w:rsidRDefault="00365D18" w:rsidP="00FF0616">
      <w:r>
        <w:t>Additionally, use these practices to reduce processing time, reduce the size of the dimension, and minimize the likelihood of user errors:</w:t>
      </w:r>
    </w:p>
    <w:p w14:paraId="5BE5ABFC" w14:textId="77777777" w:rsidR="00365D18" w:rsidRDefault="00365D18" w:rsidP="0027179A">
      <w:pPr>
        <w:pStyle w:val="ListParagraph"/>
        <w:numPr>
          <w:ilvl w:val="0"/>
          <w:numId w:val="87"/>
        </w:numPr>
      </w:pPr>
      <w:r>
        <w:t>A</w:t>
      </w:r>
      <w:r w:rsidR="00FF0616">
        <w:t>ssign a numeric source field</w:t>
      </w:r>
      <w:r w:rsidR="00BF12EF">
        <w:t>, if available,</w:t>
      </w:r>
      <w:r w:rsidR="00FF0616">
        <w:t xml:space="preserve"> to the </w:t>
      </w:r>
      <w:r w:rsidR="00FF0616" w:rsidRPr="00365D18">
        <w:rPr>
          <w:b/>
        </w:rPr>
        <w:t>KeyColumns</w:t>
      </w:r>
      <w:r w:rsidR="00FF0616">
        <w:t xml:space="preserve"> property</w:t>
      </w:r>
      <w:r w:rsidR="009E73E9">
        <w:t xml:space="preserve">, </w:t>
      </w:r>
      <w:r w:rsidR="00FF0616">
        <w:t xml:space="preserve">rather than a string property. </w:t>
      </w:r>
    </w:p>
    <w:p w14:paraId="4544B62C" w14:textId="4FEDFF21" w:rsidR="00FF0616" w:rsidRDefault="00365D18" w:rsidP="0027179A">
      <w:pPr>
        <w:pStyle w:val="ListParagraph"/>
        <w:numPr>
          <w:ilvl w:val="0"/>
          <w:numId w:val="87"/>
        </w:numPr>
      </w:pPr>
      <w:r>
        <w:lastRenderedPageBreak/>
        <w:t>U</w:t>
      </w:r>
      <w:r w:rsidR="009A1FA1">
        <w:t xml:space="preserve">se a single column key instead of a composite, multi-column key. </w:t>
      </w:r>
      <w:r w:rsidR="00FF0616">
        <w:t xml:space="preserve">This is especially true for attributes that have a large number of members, </w:t>
      </w:r>
      <w:r w:rsidR="00336E57">
        <w:t>that is</w:t>
      </w:r>
      <w:r w:rsidR="00FF0616">
        <w:t xml:space="preserve">, greater than one million members. </w:t>
      </w:r>
    </w:p>
    <w:p w14:paraId="780D96B7" w14:textId="77777777" w:rsidR="00C54F84" w:rsidRDefault="00C54F84" w:rsidP="004675FB">
      <w:pPr>
        <w:pStyle w:val="Heading3"/>
      </w:pPr>
      <w:bookmarkStart w:id="10" w:name="_Toc387860797"/>
      <w:r>
        <w:t>Hiding Attribute Hierarchies</w:t>
      </w:r>
      <w:bookmarkEnd w:id="10"/>
    </w:p>
    <w:p w14:paraId="3C5BD76D" w14:textId="4BDEC03E" w:rsidR="00C54F84" w:rsidRDefault="00C54F84" w:rsidP="00C54F84">
      <w:r>
        <w:t xml:space="preserve">For many dimensions, you will want the user to navigate hierarchies </w:t>
      </w:r>
      <w:r w:rsidR="00365D18">
        <w:t xml:space="preserve">that are </w:t>
      </w:r>
      <w:r>
        <w:t xml:space="preserve">created for ease of access. For example, a </w:t>
      </w:r>
      <w:r w:rsidR="00365D18">
        <w:t xml:space="preserve">Customer </w:t>
      </w:r>
      <w:r>
        <w:t xml:space="preserve">dimension </w:t>
      </w:r>
      <w:r w:rsidR="00365D18">
        <w:t xml:space="preserve">might </w:t>
      </w:r>
      <w:r>
        <w:t xml:space="preserve">be navigated by drilling into </w:t>
      </w:r>
      <w:r w:rsidR="00365D18">
        <w:t>C</w:t>
      </w:r>
      <w:r w:rsidRPr="00C54F84">
        <w:t>ountry</w:t>
      </w:r>
      <w:r>
        <w:t xml:space="preserve"> and </w:t>
      </w:r>
      <w:r w:rsidR="00365D18">
        <w:t>C</w:t>
      </w:r>
      <w:r w:rsidRPr="00C54F84">
        <w:t>ity</w:t>
      </w:r>
      <w:r>
        <w:t xml:space="preserve"> before reaching the customer name, or by drilling through a</w:t>
      </w:r>
      <w:r w:rsidRPr="00C54F84">
        <w:t xml:space="preserve">ge </w:t>
      </w:r>
      <w:r>
        <w:t>g</w:t>
      </w:r>
      <w:r w:rsidRPr="00C54F84">
        <w:t>roups</w:t>
      </w:r>
      <w:r w:rsidR="00336E57">
        <w:t xml:space="preserve"> or income levels. </w:t>
      </w:r>
      <w:r>
        <w:t>Such hierarchies, covered in more detail later, make navigation of the cube easier</w:t>
      </w:r>
      <w:r w:rsidR="009E73E9">
        <w:t xml:space="preserve">, </w:t>
      </w:r>
      <w:r>
        <w:t>and make queries more efficient.</w:t>
      </w:r>
    </w:p>
    <w:p w14:paraId="2A644EA2" w14:textId="486261DD" w:rsidR="00C54F84" w:rsidRPr="00C54F84" w:rsidRDefault="00C54F84" w:rsidP="00C54F84">
      <w:r>
        <w:t>In addition to user hierarchies, Analysis Services by default create</w:t>
      </w:r>
      <w:r w:rsidR="00336E57">
        <w:t>s</w:t>
      </w:r>
      <w:r>
        <w:t xml:space="preserve"> a flat hierarchy for every attribute in a dimension</w:t>
      </w:r>
      <w:r w:rsidR="009E73E9">
        <w:t>. These auto</w:t>
      </w:r>
      <w:r w:rsidR="00F36D7A">
        <w:t xml:space="preserve">matically </w:t>
      </w:r>
      <w:r w:rsidR="009E73E9">
        <w:t>generated hierarchies are called</w:t>
      </w:r>
      <w:r w:rsidR="00336E57">
        <w:t xml:space="preserve"> </w:t>
      </w:r>
      <w:r w:rsidRPr="00365D18">
        <w:rPr>
          <w:b/>
        </w:rPr>
        <w:t>attribute hierarchies</w:t>
      </w:r>
      <w:r>
        <w:t>. Hiding attribute hierarchies is often a good idea</w:t>
      </w:r>
      <w:r w:rsidR="00336E57">
        <w:t>, because</w:t>
      </w:r>
      <w:r>
        <w:t xml:space="preserve"> a lot of hierarchies in a single dimension will typically confuse users</w:t>
      </w:r>
      <w:r w:rsidR="009A1FA1">
        <w:t xml:space="preserve"> and make client queries less efficient</w:t>
      </w:r>
      <w:r>
        <w:t xml:space="preserve">. Consider setting </w:t>
      </w:r>
      <w:r w:rsidRPr="009A1FA1">
        <w:rPr>
          <w:b/>
        </w:rPr>
        <w:t>AttributeHierarchyVisible</w:t>
      </w:r>
      <w:r>
        <w:t xml:space="preserve"> = </w:t>
      </w:r>
      <w:r w:rsidR="009A1FA1">
        <w:rPr>
          <w:b/>
        </w:rPr>
        <w:t>false</w:t>
      </w:r>
      <w:r>
        <w:t xml:space="preserve"> for most attribute hierarchies and </w:t>
      </w:r>
      <w:r w:rsidR="009E73E9">
        <w:t xml:space="preserve">expose </w:t>
      </w:r>
      <w:r>
        <w:t>user hierarchies instead.</w:t>
      </w:r>
    </w:p>
    <w:p w14:paraId="6529751D" w14:textId="77777777" w:rsidR="006838B4" w:rsidRPr="004E48FC" w:rsidRDefault="006838B4" w:rsidP="004E48FC">
      <w:pPr>
        <w:pStyle w:val="Heading4"/>
      </w:pPr>
      <w:r w:rsidRPr="004E48FC">
        <w:t>Hiding the Surrogate Key</w:t>
      </w:r>
    </w:p>
    <w:p w14:paraId="38BA106D" w14:textId="77777777" w:rsidR="00365D18" w:rsidRDefault="00CC48D4" w:rsidP="006838B4">
      <w:r>
        <w:t>It is often a good idea to hide the surrogate key attribute in the dimension</w:t>
      </w:r>
      <w:r w:rsidR="006838B4">
        <w:t xml:space="preserve">. </w:t>
      </w:r>
      <w:r w:rsidR="00365D18">
        <w:t>The reason is that</w:t>
      </w:r>
      <w:r w:rsidR="009E73E9">
        <w:t xml:space="preserve"> i</w:t>
      </w:r>
      <w:r w:rsidR="006838B4">
        <w:t xml:space="preserve">f you expose the surrogate key to the client tools as a </w:t>
      </w:r>
      <w:r w:rsidR="006838B4" w:rsidRPr="006838B4">
        <w:rPr>
          <w:b/>
        </w:rPr>
        <w:t>ValueColumn</w:t>
      </w:r>
      <w:r w:rsidR="00336E57" w:rsidRPr="009133C6">
        <w:t>,</w:t>
      </w:r>
      <w:r w:rsidR="006838B4" w:rsidRPr="009133C6">
        <w:t xml:space="preserve"> </w:t>
      </w:r>
      <w:r w:rsidR="00365D18">
        <w:t xml:space="preserve">client </w:t>
      </w:r>
      <w:r w:rsidR="006838B4">
        <w:t xml:space="preserve">tools </w:t>
      </w:r>
      <w:r w:rsidR="00365D18">
        <w:t xml:space="preserve">might use </w:t>
      </w:r>
      <w:r w:rsidR="006838B4">
        <w:t>the key values in reports</w:t>
      </w:r>
      <w:r w:rsidR="009E73E9">
        <w:t xml:space="preserve">, meaning </w:t>
      </w:r>
      <w:r w:rsidR="009E73E9" w:rsidRPr="009E73E9">
        <w:t>you cannot change the key without breaking reports</w:t>
      </w:r>
      <w:r w:rsidR="00F36D7A" w:rsidRPr="009E73E9">
        <w:t>.</w:t>
      </w:r>
      <w:r w:rsidR="006838B4">
        <w:t xml:space="preserve"> </w:t>
      </w:r>
      <w:r w:rsidR="00365D18">
        <w:t>For example, t</w:t>
      </w:r>
      <w:r w:rsidR="009E73E9">
        <w:t xml:space="preserve">he </w:t>
      </w:r>
      <w:r w:rsidR="006838B4">
        <w:t xml:space="preserve">surrogate key in a Kimball star schema design holds no business information, </w:t>
      </w:r>
      <w:r w:rsidR="00365D18">
        <w:t xml:space="preserve">but </w:t>
      </w:r>
      <w:r w:rsidR="009E73E9">
        <w:t xml:space="preserve">you might </w:t>
      </w:r>
      <w:r w:rsidR="00365D18">
        <w:t xml:space="preserve">have </w:t>
      </w:r>
      <w:r w:rsidR="009E73E9">
        <w:t xml:space="preserve">to </w:t>
      </w:r>
      <w:r w:rsidR="006838B4">
        <w:t xml:space="preserve">change </w:t>
      </w:r>
      <w:r w:rsidR="00365D18">
        <w:t xml:space="preserve">key values </w:t>
      </w:r>
      <w:r w:rsidR="006838B4">
        <w:t>if you remodel type</w:t>
      </w:r>
      <w:r w:rsidR="00365D18">
        <w:t xml:space="preserve"> </w:t>
      </w:r>
      <w:r w:rsidR="006838B4">
        <w:t>2 history</w:t>
      </w:r>
      <w:r w:rsidR="00365D18">
        <w:t xml:space="preserve">. However, this change would not be possible if you had </w:t>
      </w:r>
      <w:r w:rsidR="00336E57">
        <w:t>create</w:t>
      </w:r>
      <w:r w:rsidR="009E73E9">
        <w:t>d</w:t>
      </w:r>
      <w:r>
        <w:t xml:space="preserve"> a dependency to the key in the client tools </w:t>
      </w:r>
    </w:p>
    <w:p w14:paraId="574BBB24" w14:textId="222F40D4" w:rsidR="006838B4" w:rsidRDefault="009E73E9" w:rsidP="006838B4">
      <w:r>
        <w:t xml:space="preserve">To avoid </w:t>
      </w:r>
      <w:r w:rsidR="00336E57">
        <w:t>end-</w:t>
      </w:r>
      <w:r w:rsidR="006838B4">
        <w:t xml:space="preserve">user reports referring to the </w:t>
      </w:r>
      <w:r w:rsidR="00CC48D4">
        <w:t xml:space="preserve">surrogate </w:t>
      </w:r>
      <w:r w:rsidR="006838B4">
        <w:t>key directly</w:t>
      </w:r>
      <w:r>
        <w:t xml:space="preserve">, </w:t>
      </w:r>
      <w:r w:rsidR="00CC48D4">
        <w:t xml:space="preserve">we recommend </w:t>
      </w:r>
      <w:r>
        <w:t xml:space="preserve">that you </w:t>
      </w:r>
      <w:r w:rsidR="00CC48D4">
        <w:t>hid</w:t>
      </w:r>
      <w:r>
        <w:t>e</w:t>
      </w:r>
      <w:r w:rsidR="00CC48D4">
        <w:t xml:space="preserve"> it</w:t>
      </w:r>
      <w:r w:rsidR="00365D18">
        <w:t xml:space="preserve">. </w:t>
      </w:r>
      <w:r w:rsidR="006838B4">
        <w:t xml:space="preserve">The best </w:t>
      </w:r>
      <w:r>
        <w:t xml:space="preserve">way </w:t>
      </w:r>
      <w:r w:rsidR="006838B4">
        <w:t xml:space="preserve">to hide </w:t>
      </w:r>
      <w:r w:rsidRPr="009E73E9">
        <w:t xml:space="preserve">a surrogate key </w:t>
      </w:r>
      <w:r w:rsidR="006838B4">
        <w:t xml:space="preserve">from users </w:t>
      </w:r>
      <w:r>
        <w:t xml:space="preserve">is to set </w:t>
      </w:r>
      <w:r w:rsidR="006838B4">
        <w:t xml:space="preserve">the </w:t>
      </w:r>
      <w:r w:rsidR="006838B4" w:rsidRPr="006838B4">
        <w:rPr>
          <w:b/>
        </w:rPr>
        <w:t xml:space="preserve">AttributeHierarchyVisible </w:t>
      </w:r>
      <w:r w:rsidR="006838B4">
        <w:t xml:space="preserve">= </w:t>
      </w:r>
      <w:r w:rsidR="006838B4" w:rsidRPr="006838B4">
        <w:rPr>
          <w:b/>
        </w:rPr>
        <w:t>false</w:t>
      </w:r>
      <w:r w:rsidR="006838B4">
        <w:t xml:space="preserve"> </w:t>
      </w:r>
      <w:r w:rsidRPr="009E73E9">
        <w:t xml:space="preserve">in the dimension design </w:t>
      </w:r>
      <w:r>
        <w:t xml:space="preserve">process, </w:t>
      </w:r>
      <w:r w:rsidR="006838B4">
        <w:t xml:space="preserve">and </w:t>
      </w:r>
      <w:r w:rsidR="00365D18">
        <w:t xml:space="preserve">then </w:t>
      </w:r>
      <w:r>
        <w:t xml:space="preserve">remove </w:t>
      </w:r>
      <w:r w:rsidR="006838B4">
        <w:t xml:space="preserve">the attribute </w:t>
      </w:r>
      <w:r>
        <w:t xml:space="preserve">from </w:t>
      </w:r>
      <w:r w:rsidR="006838B4">
        <w:t>any user</w:t>
      </w:r>
      <w:r w:rsidR="00336E57">
        <w:t xml:space="preserve"> hierarchies. This prevents end-</w:t>
      </w:r>
      <w:r w:rsidR="006838B4">
        <w:t>user tools from referencing the surrogate key, leaving you free to change the key value if requirements change.</w:t>
      </w:r>
    </w:p>
    <w:p w14:paraId="0F5740CE" w14:textId="77777777" w:rsidR="00AE01C6" w:rsidRDefault="00AE01C6" w:rsidP="004675FB">
      <w:pPr>
        <w:pStyle w:val="Heading3"/>
      </w:pPr>
      <w:bookmarkStart w:id="11" w:name="_Toc387860798"/>
      <w:r>
        <w:t>Setting or Disabling Ordering of Attributes</w:t>
      </w:r>
      <w:bookmarkEnd w:id="11"/>
    </w:p>
    <w:p w14:paraId="215DD875" w14:textId="2B939174" w:rsidR="00AE01C6" w:rsidRDefault="00AE01C6" w:rsidP="006838B4">
      <w:r>
        <w:t xml:space="preserve">In most cases, you want an attribute to have an explicit ordering. For example, you will want a City attribute to be sorted alphabetically. </w:t>
      </w:r>
      <w:r w:rsidR="00365D18">
        <w:t xml:space="preserve">To explicitly control the ordering, you can </w:t>
      </w:r>
      <w:r>
        <w:t xml:space="preserve">set the </w:t>
      </w:r>
      <w:r w:rsidRPr="00AE01C6">
        <w:rPr>
          <w:b/>
        </w:rPr>
        <w:t>OrderBy</w:t>
      </w:r>
      <w:r>
        <w:t xml:space="preserve"> or </w:t>
      </w:r>
      <w:r w:rsidRPr="00AE01C6">
        <w:rPr>
          <w:b/>
        </w:rPr>
        <w:t>OrderByAttribute</w:t>
      </w:r>
      <w:r>
        <w:t xml:space="preserve"> property of the attribute. Typically, </w:t>
      </w:r>
      <w:r w:rsidR="00365D18">
        <w:t xml:space="preserve">you will specify that the attribute be ordered </w:t>
      </w:r>
      <w:r w:rsidR="00CC48D4">
        <w:t xml:space="preserve">by </w:t>
      </w:r>
      <w:r>
        <w:t>attribute name</w:t>
      </w:r>
      <w:r w:rsidR="00CC48D4">
        <w:t xml:space="preserve"> or key</w:t>
      </w:r>
      <w:r>
        <w:t xml:space="preserve">, but </w:t>
      </w:r>
      <w:r w:rsidR="00365D18">
        <w:t xml:space="preserve">you can use </w:t>
      </w:r>
      <w:r>
        <w:t xml:space="preserve">another attribute. If you include an attribute only for the purpose of ordering another attribute, make sure you set </w:t>
      </w:r>
      <w:r w:rsidRPr="00AE01C6">
        <w:rPr>
          <w:b/>
        </w:rPr>
        <w:t>AttributeHierarchyEnabled</w:t>
      </w:r>
      <w:r>
        <w:t xml:space="preserve"> = </w:t>
      </w:r>
      <w:r w:rsidRPr="00AE01C6">
        <w:rPr>
          <w:b/>
        </w:rPr>
        <w:t>false</w:t>
      </w:r>
      <w:r>
        <w:t xml:space="preserve"> and </w:t>
      </w:r>
      <w:r w:rsidRPr="00AE01C6">
        <w:rPr>
          <w:b/>
        </w:rPr>
        <w:t>AttributeHierarchyOptimizedState</w:t>
      </w:r>
      <w:r>
        <w:t xml:space="preserve"> = </w:t>
      </w:r>
      <w:r w:rsidRPr="00AE01C6">
        <w:rPr>
          <w:b/>
        </w:rPr>
        <w:t>NotOptimized</w:t>
      </w:r>
      <w:r>
        <w:t xml:space="preserve"> to save on processing operations.</w:t>
      </w:r>
    </w:p>
    <w:p w14:paraId="2845CE22" w14:textId="55AE0CAC" w:rsidR="00AE01C6" w:rsidRPr="006838B4" w:rsidRDefault="00AE01C6" w:rsidP="006838B4">
      <w:r>
        <w:t xml:space="preserve">There are </w:t>
      </w:r>
      <w:r w:rsidR="009E73E9">
        <w:t xml:space="preserve">a </w:t>
      </w:r>
      <w:r>
        <w:t xml:space="preserve">few cases </w:t>
      </w:r>
      <w:r w:rsidR="009E73E9">
        <w:t xml:space="preserve">in which </w:t>
      </w:r>
      <w:r>
        <w:t xml:space="preserve">you don’t care about the ordering of an attribute, </w:t>
      </w:r>
      <w:r w:rsidR="009E73E9">
        <w:t xml:space="preserve">and </w:t>
      </w:r>
      <w:r>
        <w:t>the surrogate key is one such case. For hidden attribute</w:t>
      </w:r>
      <w:r w:rsidR="009E73E9">
        <w:t xml:space="preserve">s such as </w:t>
      </w:r>
      <w:r w:rsidR="00F36D7A">
        <w:t>these</w:t>
      </w:r>
      <w:r w:rsidR="009E73E9">
        <w:t>, which</w:t>
      </w:r>
      <w:r>
        <w:t xml:space="preserve"> you use only for implement</w:t>
      </w:r>
      <w:r w:rsidR="001638F5">
        <w:t>at</w:t>
      </w:r>
      <w:r>
        <w:t xml:space="preserve">ion purposes, you can set </w:t>
      </w:r>
      <w:r w:rsidRPr="00AE01C6">
        <w:rPr>
          <w:b/>
        </w:rPr>
        <w:t>AttributeHierarchyOrdered</w:t>
      </w:r>
      <w:r>
        <w:t xml:space="preserve"> = </w:t>
      </w:r>
      <w:r w:rsidRPr="00AE01C6">
        <w:rPr>
          <w:b/>
        </w:rPr>
        <w:t>false</w:t>
      </w:r>
      <w:r>
        <w:t xml:space="preserve"> to save time during processing of the dimension.</w:t>
      </w:r>
    </w:p>
    <w:p w14:paraId="1901A8B9" w14:textId="77777777" w:rsidR="00BF12EF" w:rsidRPr="00F7717F" w:rsidRDefault="00BF12EF" w:rsidP="004675FB">
      <w:pPr>
        <w:pStyle w:val="Heading3"/>
      </w:pPr>
      <w:bookmarkStart w:id="12" w:name="_Toc387860799"/>
      <w:r w:rsidRPr="00F7717F">
        <w:lastRenderedPageBreak/>
        <w:t>Setting Default Attribute Members</w:t>
      </w:r>
      <w:bookmarkEnd w:id="12"/>
    </w:p>
    <w:p w14:paraId="524D740E" w14:textId="77777777" w:rsidR="009E73E9" w:rsidRDefault="00BF12EF" w:rsidP="00BF12EF">
      <w:r>
        <w:t xml:space="preserve">Any query </w:t>
      </w:r>
      <w:r w:rsidR="00336E57">
        <w:t xml:space="preserve">that </w:t>
      </w:r>
      <w:r>
        <w:t xml:space="preserve">does not explicitly reference </w:t>
      </w:r>
      <w:r w:rsidR="00CC48D4">
        <w:t xml:space="preserve">a hierarchy </w:t>
      </w:r>
      <w:r>
        <w:t xml:space="preserve">will use the </w:t>
      </w:r>
      <w:r w:rsidR="009F093F" w:rsidRPr="00365D18">
        <w:rPr>
          <w:b/>
        </w:rPr>
        <w:t>current</w:t>
      </w:r>
      <w:r w:rsidR="009F093F">
        <w:t xml:space="preserve"> </w:t>
      </w:r>
      <w:r>
        <w:t>member</w:t>
      </w:r>
      <w:r w:rsidR="00CC48D4">
        <w:t xml:space="preserve"> of that hierarchy</w:t>
      </w:r>
      <w:r>
        <w:t>.</w:t>
      </w:r>
      <w:r w:rsidRPr="00BF12EF">
        <w:t xml:space="preserve"> </w:t>
      </w:r>
      <w:r>
        <w:t>The default behavior of Analysis Services is to assign the</w:t>
      </w:r>
      <w:r w:rsidRPr="00F36D7A">
        <w:rPr>
          <w:b/>
        </w:rPr>
        <w:t xml:space="preserve"> </w:t>
      </w:r>
      <w:proofErr w:type="gramStart"/>
      <w:r w:rsidRPr="00F36D7A">
        <w:rPr>
          <w:b/>
        </w:rPr>
        <w:t>All</w:t>
      </w:r>
      <w:proofErr w:type="gramEnd"/>
      <w:r w:rsidRPr="00F36D7A">
        <w:rPr>
          <w:b/>
        </w:rPr>
        <w:t xml:space="preserve"> </w:t>
      </w:r>
      <w:r>
        <w:t xml:space="preserve">member of a dimension as the </w:t>
      </w:r>
      <w:r w:rsidRPr="00365D18">
        <w:rPr>
          <w:b/>
        </w:rPr>
        <w:t>default member</w:t>
      </w:r>
      <w:r>
        <w:t xml:space="preserve">, which is normally the </w:t>
      </w:r>
      <w:r w:rsidR="00CC48D4">
        <w:t xml:space="preserve">desired </w:t>
      </w:r>
      <w:r>
        <w:t xml:space="preserve">behavior. </w:t>
      </w:r>
    </w:p>
    <w:p w14:paraId="6FB287C9" w14:textId="7DCBCA2B" w:rsidR="00BF12EF" w:rsidRDefault="009E73E9" w:rsidP="00BF12EF">
      <w:r>
        <w:t xml:space="preserve">However, </w:t>
      </w:r>
      <w:r w:rsidR="00BF12EF">
        <w:t xml:space="preserve">for some attributes, such as the current day in a date dimension, it sometimes makes sense to </w:t>
      </w:r>
      <w:r w:rsidR="004878E7">
        <w:t xml:space="preserve">explicitly </w:t>
      </w:r>
      <w:r w:rsidR="00BF12EF">
        <w:t xml:space="preserve">assign a default member. For example, you </w:t>
      </w:r>
      <w:r w:rsidR="00365D18">
        <w:t>might</w:t>
      </w:r>
      <w:r w:rsidR="00BF12EF">
        <w:t xml:space="preserve"> set a default </w:t>
      </w:r>
      <w:r w:rsidR="00DA659B">
        <w:t xml:space="preserve">date </w:t>
      </w:r>
      <w:r w:rsidR="00BF12EF">
        <w:t>in the Adventure Works cube like this</w:t>
      </w:r>
      <w:r w:rsidR="00336E57">
        <w:t>.</w:t>
      </w:r>
    </w:p>
    <w:p w14:paraId="2F102E45" w14:textId="77777777" w:rsidR="00BF12EF" w:rsidRDefault="00BF12EF" w:rsidP="00BF12EF">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CUBE</w:t>
      </w:r>
      <w:r>
        <w:rPr>
          <w:rFonts w:ascii="Courier New" w:hAnsi="Courier New" w:cs="Courier New"/>
          <w:noProof/>
          <w:sz w:val="20"/>
          <w:szCs w:val="20"/>
        </w:rPr>
        <w:t xml:space="preserve"> [Adventure Works]</w:t>
      </w:r>
      <w:r>
        <w:rPr>
          <w:rFonts w:ascii="Courier New" w:hAnsi="Courier New" w:cs="Courier New"/>
          <w:noProof/>
          <w:color w:val="0000FF"/>
          <w:sz w:val="20"/>
          <w:szCs w:val="20"/>
        </w:rPr>
        <w:t>UPDATE</w:t>
      </w:r>
      <w:r>
        <w:rPr>
          <w:rFonts w:ascii="Courier New" w:hAnsi="Courier New" w:cs="Courier New"/>
          <w:noProof/>
          <w:sz w:val="20"/>
          <w:szCs w:val="20"/>
        </w:rPr>
        <w:t xml:space="preserve"> </w:t>
      </w:r>
    </w:p>
    <w:p w14:paraId="1ACBD779" w14:textId="77777777" w:rsidR="00BF12EF" w:rsidRDefault="00BF12EF" w:rsidP="00BF12EF">
      <w:pPr>
        <w:autoSpaceDE w:val="0"/>
        <w:autoSpaceDN w:val="0"/>
        <w:adjustRightInd w:val="0"/>
        <w:spacing w:after="0" w:line="240" w:lineRule="auto"/>
        <w:ind w:left="720"/>
        <w:rPr>
          <w:rFonts w:ascii="Courier New" w:hAnsi="Courier New" w:cs="Courier New"/>
          <w:noProof/>
          <w:sz w:val="20"/>
          <w:szCs w:val="20"/>
        </w:rPr>
      </w:pPr>
      <w:r>
        <w:rPr>
          <w:rFonts w:ascii="Courier New" w:hAnsi="Courier New" w:cs="Courier New"/>
          <w:noProof/>
          <w:color w:val="0000FF"/>
          <w:sz w:val="20"/>
          <w:szCs w:val="20"/>
        </w:rPr>
        <w:t>DIMENSION</w:t>
      </w:r>
      <w:r>
        <w:rPr>
          <w:rFonts w:ascii="Courier New" w:hAnsi="Courier New" w:cs="Courier New"/>
          <w:noProof/>
          <w:sz w:val="20"/>
          <w:szCs w:val="20"/>
        </w:rPr>
        <w:t xml:space="preserve"> [Date], </w:t>
      </w:r>
      <w:r>
        <w:rPr>
          <w:rFonts w:ascii="Courier New" w:hAnsi="Courier New" w:cs="Courier New"/>
          <w:noProof/>
          <w:color w:val="0000FF"/>
          <w:sz w:val="20"/>
          <w:szCs w:val="20"/>
        </w:rPr>
        <w:t>DEFAULT_MEMBER</w:t>
      </w:r>
      <w:r>
        <w:rPr>
          <w:rFonts w:ascii="Courier New" w:hAnsi="Courier New" w:cs="Courier New"/>
          <w:noProof/>
          <w:sz w:val="20"/>
          <w:szCs w:val="20"/>
        </w:rPr>
        <w:t>='[Date].[Date].&amp;[2000]'</w:t>
      </w:r>
    </w:p>
    <w:p w14:paraId="1915FE99" w14:textId="77777777" w:rsidR="00BF12EF" w:rsidRDefault="00BF12EF" w:rsidP="00BF12EF"/>
    <w:p w14:paraId="44AD05D0" w14:textId="77777777" w:rsidR="00365D18" w:rsidRDefault="00F36D7A" w:rsidP="00FF0616">
      <w:r>
        <w:t>Some client</w:t>
      </w:r>
      <w:r w:rsidR="00BF12EF">
        <w:t xml:space="preserve"> tool</w:t>
      </w:r>
      <w:r w:rsidR="009E73E9">
        <w:t>s might not handle default members correctly, though</w:t>
      </w:r>
      <w:r w:rsidR="00BF12EF">
        <w:t xml:space="preserve">. For example, </w:t>
      </w:r>
      <w:r w:rsidR="00336E57">
        <w:t xml:space="preserve">Microsoft </w:t>
      </w:r>
      <w:r w:rsidR="00BF12EF">
        <w:t>Excel 2010 will not provide a visual indication that a default member is currently select</w:t>
      </w:r>
      <w:r w:rsidR="009F093F">
        <w:t>ed</w:t>
      </w:r>
      <w:r w:rsidR="00365D18">
        <w:t>,</w:t>
      </w:r>
      <w:r w:rsidR="00BF12EF">
        <w:t xml:space="preserve"> </w:t>
      </w:r>
      <w:r w:rsidR="00374BCD">
        <w:t xml:space="preserve">but the default member will </w:t>
      </w:r>
      <w:r>
        <w:t>nonetheless influence</w:t>
      </w:r>
      <w:r w:rsidR="004878E7">
        <w:t xml:space="preserve"> the query result. T</w:t>
      </w:r>
      <w:r w:rsidR="00BF12EF">
        <w:t xml:space="preserve">his </w:t>
      </w:r>
      <w:r w:rsidR="00374BCD">
        <w:t xml:space="preserve">is often </w:t>
      </w:r>
      <w:r w:rsidR="00BF12EF">
        <w:t>confus</w:t>
      </w:r>
      <w:r w:rsidR="00374BCD">
        <w:t>ing to</w:t>
      </w:r>
      <w:r w:rsidR="00BF12EF">
        <w:t xml:space="preserve"> users </w:t>
      </w:r>
      <w:r w:rsidR="00336E57">
        <w:t xml:space="preserve">who </w:t>
      </w:r>
      <w:r w:rsidR="00BF12EF">
        <w:t xml:space="preserve">expect the </w:t>
      </w:r>
      <w:proofErr w:type="gramStart"/>
      <w:r w:rsidR="00BF12EF" w:rsidRPr="009133C6">
        <w:rPr>
          <w:b/>
        </w:rPr>
        <w:t>All</w:t>
      </w:r>
      <w:proofErr w:type="gramEnd"/>
      <w:r w:rsidR="00BF12EF">
        <w:t xml:space="preserve"> level to be the </w:t>
      </w:r>
      <w:r w:rsidR="004878E7">
        <w:t>current member</w:t>
      </w:r>
      <w:r w:rsidR="00374BCD">
        <w:t xml:space="preserve">, given </w:t>
      </w:r>
      <w:r>
        <w:t>that no</w:t>
      </w:r>
      <w:r w:rsidR="004878E7">
        <w:t xml:space="preserve"> other members are </w:t>
      </w:r>
      <w:r w:rsidR="00374BCD">
        <w:t xml:space="preserve">referenced in </w:t>
      </w:r>
      <w:r w:rsidR="00FE218F">
        <w:t>the query</w:t>
      </w:r>
      <w:r w:rsidR="00BF12EF">
        <w:t>.</w:t>
      </w:r>
      <w:r w:rsidR="00CC48D4">
        <w:t xml:space="preserve"> </w:t>
      </w:r>
    </w:p>
    <w:p w14:paraId="7BD4EB8D" w14:textId="3CC4C58B" w:rsidR="004878E7" w:rsidRDefault="00CC48D4" w:rsidP="00FF0616">
      <w:r>
        <w:t xml:space="preserve">Also, </w:t>
      </w:r>
      <w:r w:rsidR="00374BCD">
        <w:t>when</w:t>
      </w:r>
      <w:r>
        <w:t xml:space="preserve"> a default member </w:t>
      </w:r>
      <w:r w:rsidR="00374BCD">
        <w:t xml:space="preserve">is set </w:t>
      </w:r>
      <w:r>
        <w:t xml:space="preserve">in a dimension with multiple hierarchies, </w:t>
      </w:r>
      <w:r w:rsidR="00374BCD">
        <w:t xml:space="preserve">the </w:t>
      </w:r>
      <w:r>
        <w:t xml:space="preserve">results </w:t>
      </w:r>
      <w:r w:rsidR="00374BCD">
        <w:t xml:space="preserve">can be </w:t>
      </w:r>
      <w:r>
        <w:t xml:space="preserve">hard </w:t>
      </w:r>
      <w:r w:rsidR="00336E57">
        <w:t xml:space="preserve">for users to </w:t>
      </w:r>
      <w:r>
        <w:t xml:space="preserve">interpret. </w:t>
      </w:r>
    </w:p>
    <w:p w14:paraId="325D745D" w14:textId="17B8B1B7" w:rsidR="00BF12EF" w:rsidRDefault="00CC48D4" w:rsidP="00FF0616">
      <w:r>
        <w:t xml:space="preserve">In general, </w:t>
      </w:r>
      <w:r w:rsidR="00374BCD">
        <w:t xml:space="preserve">you should </w:t>
      </w:r>
      <w:r>
        <w:t>explic</w:t>
      </w:r>
      <w:r w:rsidR="001638F5">
        <w:t>i</w:t>
      </w:r>
      <w:r>
        <w:t xml:space="preserve">tly </w:t>
      </w:r>
      <w:r w:rsidR="00374BCD">
        <w:t xml:space="preserve">set </w:t>
      </w:r>
      <w:r>
        <w:t xml:space="preserve">default members </w:t>
      </w:r>
      <w:r w:rsidR="004878E7">
        <w:t xml:space="preserve">only </w:t>
      </w:r>
      <w:r>
        <w:t xml:space="preserve">on dimensions with </w:t>
      </w:r>
      <w:r w:rsidR="00E87C13">
        <w:t>single hierarchies</w:t>
      </w:r>
      <w:r w:rsidR="004878E7">
        <w:t xml:space="preserve"> or in </w:t>
      </w:r>
      <w:r w:rsidR="001638F5">
        <w:t xml:space="preserve">hierarchies </w:t>
      </w:r>
      <w:r w:rsidR="004878E7">
        <w:t xml:space="preserve">that do not have an </w:t>
      </w:r>
      <w:proofErr w:type="gramStart"/>
      <w:r w:rsidR="004878E7" w:rsidRPr="009133C6">
        <w:rPr>
          <w:b/>
        </w:rPr>
        <w:t>All</w:t>
      </w:r>
      <w:proofErr w:type="gramEnd"/>
      <w:r w:rsidR="004878E7">
        <w:t xml:space="preserve"> level.</w:t>
      </w:r>
    </w:p>
    <w:p w14:paraId="4645DC3E" w14:textId="77777777" w:rsidR="00FF0616" w:rsidRDefault="003C432E" w:rsidP="004675FB">
      <w:pPr>
        <w:pStyle w:val="Heading3"/>
      </w:pPr>
      <w:bookmarkStart w:id="13" w:name="_Toc387860800"/>
      <w:r>
        <w:t>Removing t</w:t>
      </w:r>
      <w:r w:rsidR="003162A8">
        <w:t>he A</w:t>
      </w:r>
      <w:r w:rsidR="00FF0616">
        <w:t>ll Level</w:t>
      </w:r>
      <w:bookmarkEnd w:id="13"/>
    </w:p>
    <w:p w14:paraId="7187AECB" w14:textId="71AF7B04" w:rsidR="00374BCD" w:rsidRDefault="006838B4" w:rsidP="00BF12EF">
      <w:r>
        <w:t>Most dimension</w:t>
      </w:r>
      <w:r w:rsidR="00122B2D">
        <w:t>s</w:t>
      </w:r>
      <w:r>
        <w:t xml:space="preserve"> roll up to a common </w:t>
      </w:r>
      <w:proofErr w:type="gramStart"/>
      <w:r w:rsidRPr="009133C6">
        <w:rPr>
          <w:b/>
        </w:rPr>
        <w:t>All</w:t>
      </w:r>
      <w:proofErr w:type="gramEnd"/>
      <w:r>
        <w:t xml:space="preserve"> </w:t>
      </w:r>
      <w:r w:rsidR="00E70823">
        <w:t>l</w:t>
      </w:r>
      <w:r>
        <w:t xml:space="preserve">evel, </w:t>
      </w:r>
      <w:r w:rsidR="00E70823">
        <w:t xml:space="preserve">which is </w:t>
      </w:r>
      <w:r>
        <w:t>the aggregation of all descendants. But there are some exceptions where i</w:t>
      </w:r>
      <w:r w:rsidR="00374BCD">
        <w:t>t</w:t>
      </w:r>
      <w:r>
        <w:t xml:space="preserve"> does not make sense to query at the </w:t>
      </w:r>
      <w:proofErr w:type="gramStart"/>
      <w:r w:rsidR="00E70823" w:rsidRPr="009133C6">
        <w:rPr>
          <w:b/>
        </w:rPr>
        <w:t>A</w:t>
      </w:r>
      <w:r w:rsidRPr="009133C6">
        <w:rPr>
          <w:b/>
        </w:rPr>
        <w:t>ll</w:t>
      </w:r>
      <w:proofErr w:type="gramEnd"/>
      <w:r>
        <w:t xml:space="preserve"> level. For example, you may have a currency dimension in the cube</w:t>
      </w:r>
      <w:r w:rsidR="00374BCD">
        <w:t xml:space="preserve">, but </w:t>
      </w:r>
      <w:r>
        <w:t xml:space="preserve">asking for “the sum of all currencies” is a meaningless question. </w:t>
      </w:r>
    </w:p>
    <w:p w14:paraId="011F02CE" w14:textId="725865FD" w:rsidR="006838B4" w:rsidRDefault="006838B4" w:rsidP="00BF12EF">
      <w:r>
        <w:t xml:space="preserve">It can </w:t>
      </w:r>
      <w:r w:rsidR="00374BCD">
        <w:t xml:space="preserve">also </w:t>
      </w:r>
      <w:r>
        <w:t xml:space="preserve">be expensive to ask for the </w:t>
      </w:r>
      <w:proofErr w:type="gramStart"/>
      <w:r w:rsidRPr="009133C6">
        <w:rPr>
          <w:b/>
        </w:rPr>
        <w:t>All</w:t>
      </w:r>
      <w:proofErr w:type="gramEnd"/>
      <w:r>
        <w:t xml:space="preserve"> level of </w:t>
      </w:r>
      <w:r w:rsidR="00374BCD">
        <w:t xml:space="preserve">a </w:t>
      </w:r>
      <w:r>
        <w:t xml:space="preserve">dimension if there is </w:t>
      </w:r>
      <w:r w:rsidR="00365D18">
        <w:t xml:space="preserve">no </w:t>
      </w:r>
      <w:r>
        <w:t>good aggregate to respond to the query</w:t>
      </w:r>
      <w:r w:rsidR="00CC48D4">
        <w:t xml:space="preserve">. For example, if you have a cube partitioned by currency, asking for the </w:t>
      </w:r>
      <w:proofErr w:type="gramStart"/>
      <w:r w:rsidR="00CC48D4" w:rsidRPr="001E5D7F">
        <w:rPr>
          <w:b/>
        </w:rPr>
        <w:t>All</w:t>
      </w:r>
      <w:proofErr w:type="gramEnd"/>
      <w:r w:rsidR="00CC48D4">
        <w:t xml:space="preserve"> level of currency will cause a scan of all partitions</w:t>
      </w:r>
      <w:r w:rsidR="00E70823">
        <w:t>,</w:t>
      </w:r>
      <w:r w:rsidR="00CC48D4">
        <w:t xml:space="preserve"> which could be expensive and lead to a useless result.</w:t>
      </w:r>
    </w:p>
    <w:p w14:paraId="1DBB48DE" w14:textId="16E9184A" w:rsidR="003C432E" w:rsidRDefault="006838B4" w:rsidP="00BF12EF">
      <w:r>
        <w:t>In order to prevent users from</w:t>
      </w:r>
      <w:r w:rsidR="001A6DDC">
        <w:t xml:space="preserve"> </w:t>
      </w:r>
      <w:r w:rsidR="00D30C92">
        <w:t xml:space="preserve">querying </w:t>
      </w:r>
      <w:r w:rsidR="00AE01C6">
        <w:t xml:space="preserve">meaningless </w:t>
      </w:r>
      <w:proofErr w:type="gramStart"/>
      <w:r w:rsidR="00A62F12" w:rsidRPr="00A62F12">
        <w:rPr>
          <w:b/>
        </w:rPr>
        <w:t>All</w:t>
      </w:r>
      <w:proofErr w:type="gramEnd"/>
      <w:r w:rsidR="00AE01C6">
        <w:t xml:space="preserve"> level</w:t>
      </w:r>
      <w:r w:rsidR="001638F5">
        <w:t>s</w:t>
      </w:r>
      <w:r w:rsidR="00AE01C6">
        <w:t xml:space="preserve">, you can disable the </w:t>
      </w:r>
      <w:r w:rsidR="00E70823" w:rsidRPr="00F36D7A">
        <w:rPr>
          <w:b/>
        </w:rPr>
        <w:t>A</w:t>
      </w:r>
      <w:r w:rsidR="00AE01C6" w:rsidRPr="00F36D7A">
        <w:rPr>
          <w:b/>
        </w:rPr>
        <w:t>ll</w:t>
      </w:r>
      <w:r w:rsidR="00AE01C6">
        <w:t xml:space="preserve"> member in a hierarchy. You do this by setting the </w:t>
      </w:r>
      <w:r w:rsidR="00AE01C6" w:rsidRPr="00AE01C6">
        <w:rPr>
          <w:b/>
        </w:rPr>
        <w:t>IsAggregateable</w:t>
      </w:r>
      <w:r w:rsidR="00AE01C6">
        <w:t xml:space="preserve"> = </w:t>
      </w:r>
      <w:r w:rsidR="00AE01C6" w:rsidRPr="00AE01C6">
        <w:rPr>
          <w:b/>
        </w:rPr>
        <w:t>false</w:t>
      </w:r>
      <w:r w:rsidR="00E70823">
        <w:t xml:space="preserve"> on the attribute at the top </w:t>
      </w:r>
      <w:r w:rsidR="00AE01C6">
        <w:t xml:space="preserve">of the hierarchy. Note that if you disable the </w:t>
      </w:r>
      <w:proofErr w:type="gramStart"/>
      <w:r w:rsidR="00E70823" w:rsidRPr="009133C6">
        <w:rPr>
          <w:b/>
        </w:rPr>
        <w:t>A</w:t>
      </w:r>
      <w:r w:rsidR="00AE01C6" w:rsidRPr="009133C6">
        <w:rPr>
          <w:b/>
        </w:rPr>
        <w:t>ll</w:t>
      </w:r>
      <w:proofErr w:type="gramEnd"/>
      <w:r w:rsidR="00AE01C6">
        <w:t xml:space="preserve"> level, you should also set a default member as </w:t>
      </w:r>
      <w:r w:rsidR="00E70823">
        <w:t xml:space="preserve">described in </w:t>
      </w:r>
      <w:r w:rsidR="00AE01C6">
        <w:t xml:space="preserve">the </w:t>
      </w:r>
      <w:r w:rsidR="00E70823">
        <w:t xml:space="preserve">previous </w:t>
      </w:r>
      <w:r w:rsidR="00AE01C6">
        <w:t>section</w:t>
      </w:r>
      <w:r w:rsidR="00374BCD">
        <w:t xml:space="preserve">. If </w:t>
      </w:r>
      <w:r w:rsidR="00AE01C6">
        <w:t>you don’t, Analysis Services will choose one for you.</w:t>
      </w:r>
    </w:p>
    <w:p w14:paraId="34E730AF" w14:textId="77777777" w:rsidR="00146CC2" w:rsidRDefault="00146CC2" w:rsidP="004675FB">
      <w:pPr>
        <w:pStyle w:val="Heading3"/>
      </w:pPr>
      <w:bookmarkStart w:id="14" w:name="_Toc387860801"/>
      <w:bookmarkStart w:id="15" w:name="_Toc210450478"/>
      <w:bookmarkStart w:id="16" w:name="_Toc207172484"/>
      <w:r>
        <w:t>Identifying Attribute Relationships</w:t>
      </w:r>
      <w:bookmarkEnd w:id="14"/>
      <w:r>
        <w:t xml:space="preserve"> </w:t>
      </w:r>
    </w:p>
    <w:p w14:paraId="24438C38" w14:textId="19B4E00C" w:rsidR="00146CC2" w:rsidRDefault="00F72F95" w:rsidP="00146CC2">
      <w:hyperlink r:id="rId13" w:history="1">
        <w:r w:rsidR="00146CC2" w:rsidRPr="003C432E">
          <w:rPr>
            <w:rStyle w:val="Hyperlink"/>
            <w:color w:val="auto"/>
            <w:u w:val="none"/>
          </w:rPr>
          <w:t>Attribute relationships</w:t>
        </w:r>
      </w:hyperlink>
      <w:r w:rsidR="00146CC2">
        <w:t xml:space="preserve"> define </w:t>
      </w:r>
      <w:r w:rsidR="003C432E">
        <w:t xml:space="preserve">hierarchical </w:t>
      </w:r>
      <w:r w:rsidR="00146CC2">
        <w:t xml:space="preserve">dependencies between attributes. In other words, if </w:t>
      </w:r>
      <w:r w:rsidR="00146CC2" w:rsidRPr="00F36D7A">
        <w:rPr>
          <w:b/>
          <w:i/>
        </w:rPr>
        <w:t>A</w:t>
      </w:r>
      <w:r w:rsidR="00146CC2">
        <w:t xml:space="preserve"> has a related attribute </w:t>
      </w:r>
      <w:r w:rsidR="00146CC2" w:rsidRPr="00F36D7A">
        <w:rPr>
          <w:b/>
          <w:i/>
        </w:rPr>
        <w:t>B</w:t>
      </w:r>
      <w:r w:rsidR="00146CC2">
        <w:t xml:space="preserve">, written </w:t>
      </w:r>
      <w:proofErr w:type="gramStart"/>
      <w:r w:rsidR="00146CC2" w:rsidRPr="00F36D7A">
        <w:rPr>
          <w:b/>
          <w:i/>
        </w:rPr>
        <w:t>A</w:t>
      </w:r>
      <w:proofErr w:type="gramEnd"/>
      <w:r w:rsidR="00146CC2">
        <w:t xml:space="preserve"> </w:t>
      </w:r>
      <w:r w:rsidR="00146CC2">
        <w:rPr>
          <w:rFonts w:ascii="Wingdings" w:hAnsi="Wingdings"/>
        </w:rPr>
        <w:t></w:t>
      </w:r>
      <w:r w:rsidR="00146CC2">
        <w:t xml:space="preserve"> </w:t>
      </w:r>
      <w:r w:rsidR="00146CC2" w:rsidRPr="00F36D7A">
        <w:rPr>
          <w:b/>
          <w:i/>
        </w:rPr>
        <w:t>B</w:t>
      </w:r>
      <w:r w:rsidR="00146CC2">
        <w:t xml:space="preserve">, there is one member in </w:t>
      </w:r>
      <w:r w:rsidR="00146CC2" w:rsidRPr="00F36D7A">
        <w:rPr>
          <w:b/>
          <w:i/>
        </w:rPr>
        <w:t>B</w:t>
      </w:r>
      <w:r w:rsidR="00146CC2">
        <w:t xml:space="preserve"> for every member in </w:t>
      </w:r>
      <w:r w:rsidR="00146CC2" w:rsidRPr="00F36D7A">
        <w:rPr>
          <w:b/>
          <w:i/>
        </w:rPr>
        <w:t>A</w:t>
      </w:r>
      <w:r w:rsidR="00146CC2">
        <w:t xml:space="preserve">, and </w:t>
      </w:r>
      <w:r w:rsidR="00374BCD">
        <w:t xml:space="preserve">potentially multiple </w:t>
      </w:r>
      <w:r w:rsidR="00146CC2">
        <w:t xml:space="preserve">members in </w:t>
      </w:r>
      <w:r w:rsidR="00146CC2" w:rsidRPr="00F36D7A">
        <w:rPr>
          <w:b/>
          <w:i/>
        </w:rPr>
        <w:t>A</w:t>
      </w:r>
      <w:r w:rsidR="00146CC2">
        <w:t xml:space="preserve"> for a given member in </w:t>
      </w:r>
      <w:r w:rsidR="00146CC2" w:rsidRPr="00F36D7A">
        <w:rPr>
          <w:b/>
          <w:i/>
        </w:rPr>
        <w:t>B</w:t>
      </w:r>
      <w:r w:rsidR="00146CC2">
        <w:t xml:space="preserve">. </w:t>
      </w:r>
      <w:r w:rsidR="003C432E">
        <w:t>For example</w:t>
      </w:r>
      <w:r w:rsidR="00146CC2">
        <w:t xml:space="preserve">, given an attribute relationship City </w:t>
      </w:r>
      <w:r w:rsidR="00146CC2">
        <w:rPr>
          <w:rFonts w:ascii="Wingdings" w:hAnsi="Wingdings"/>
        </w:rPr>
        <w:t></w:t>
      </w:r>
      <w:r w:rsidR="00146CC2">
        <w:t xml:space="preserve"> State, if the current city is Seattle, we know the State must be Washington.</w:t>
      </w:r>
    </w:p>
    <w:p w14:paraId="593C889C" w14:textId="4B03E621" w:rsidR="00374BCD" w:rsidRDefault="003C432E" w:rsidP="00146CC2">
      <w:r>
        <w:lastRenderedPageBreak/>
        <w:t xml:space="preserve">Often, </w:t>
      </w:r>
      <w:r w:rsidR="00146CC2">
        <w:t>there are relationships between attributes that can be used by the Analysis Services engine to optimize performance</w:t>
      </w:r>
      <w:r w:rsidR="00374BCD">
        <w:t>, and these relationships</w:t>
      </w:r>
      <w:r w:rsidR="00374BCD" w:rsidRPr="00374BCD">
        <w:t xml:space="preserve"> might not </w:t>
      </w:r>
      <w:r w:rsidR="00374BCD">
        <w:t xml:space="preserve">necessarily </w:t>
      </w:r>
      <w:r w:rsidR="00374BCD" w:rsidRPr="00374BCD">
        <w:t>be manifested in the original dimension table</w:t>
      </w:r>
      <w:r w:rsidR="00146CC2">
        <w:t xml:space="preserve">. </w:t>
      </w:r>
    </w:p>
    <w:p w14:paraId="4E670BFC" w14:textId="64FD692A" w:rsidR="00146CC2" w:rsidRDefault="00374BCD" w:rsidP="00146CC2">
      <w:r>
        <w:t xml:space="preserve">When you begin designing attribute hierarchies, by </w:t>
      </w:r>
      <w:r w:rsidR="00146CC2">
        <w:t xml:space="preserve">default, all attributes are related to the key, and the attribute relationship diagram </w:t>
      </w:r>
      <w:r w:rsidR="00365D18">
        <w:t>resembles</w:t>
      </w:r>
      <w:r w:rsidR="00146CC2">
        <w:t xml:space="preserve"> a “bush” </w:t>
      </w:r>
      <w:r w:rsidR="00365D18">
        <w:t>in which</w:t>
      </w:r>
      <w:r w:rsidR="00146CC2">
        <w:t xml:space="preserve"> relationships all stem from the key attribute and end at each other’s attribute.</w:t>
      </w:r>
    </w:p>
    <w:p w14:paraId="3DB0CD86" w14:textId="77777777" w:rsidR="00374BCD" w:rsidRDefault="00146CC2" w:rsidP="00374BCD">
      <w:pPr>
        <w:keepNext/>
      </w:pPr>
      <w:r>
        <w:rPr>
          <w:noProof/>
        </w:rPr>
        <w:drawing>
          <wp:inline distT="0" distB="0" distL="0" distR="0" wp14:anchorId="0AF8F6A1" wp14:editId="0C1A406E">
            <wp:extent cx="3352800" cy="2676525"/>
            <wp:effectExtent l="19050" t="0" r="0" b="0"/>
            <wp:docPr id="3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cstate="print">
                      <a:clrChange>
                        <a:clrFrom>
                          <a:srgbClr val="FFFBE9"/>
                        </a:clrFrom>
                        <a:clrTo>
                          <a:srgbClr val="FFFBE9">
                            <a:alpha val="0"/>
                          </a:srgbClr>
                        </a:clrTo>
                      </a:clrChange>
                    </a:blip>
                    <a:srcRect/>
                    <a:stretch>
                      <a:fillRect/>
                    </a:stretch>
                  </pic:blipFill>
                  <pic:spPr bwMode="auto">
                    <a:xfrm>
                      <a:off x="0" y="0"/>
                      <a:ext cx="3352800" cy="2676525"/>
                    </a:xfrm>
                    <a:prstGeom prst="rect">
                      <a:avLst/>
                    </a:prstGeom>
                    <a:noFill/>
                    <a:ln w="9525">
                      <a:noFill/>
                      <a:miter lim="800000"/>
                      <a:headEnd/>
                      <a:tailEnd/>
                    </a:ln>
                  </pic:spPr>
                </pic:pic>
              </a:graphicData>
            </a:graphic>
          </wp:inline>
        </w:drawing>
      </w:r>
    </w:p>
    <w:p w14:paraId="62439740" w14:textId="7739309B" w:rsidR="00146CC2" w:rsidRDefault="00374BCD" w:rsidP="00E81D91">
      <w:pPr>
        <w:pStyle w:val="Caption"/>
      </w:pPr>
      <w:proofErr w:type="gramStart"/>
      <w:r>
        <w:t xml:space="preserve">Figure </w:t>
      </w:r>
      <w:fldSimple w:instr=" SEQ Figure \* ARABIC ">
        <w:r w:rsidR="00FA4F21">
          <w:rPr>
            <w:noProof/>
          </w:rPr>
          <w:t>1</w:t>
        </w:r>
      </w:fldSimple>
      <w:r>
        <w:t>.</w:t>
      </w:r>
      <w:proofErr w:type="gramEnd"/>
      <w:r>
        <w:t xml:space="preserve"> </w:t>
      </w:r>
      <w:r w:rsidR="005D02C5">
        <w:t>Sub optimal “b</w:t>
      </w:r>
      <w:r>
        <w:t>ushy</w:t>
      </w:r>
      <w:r w:rsidR="005D02C5">
        <w:t>”</w:t>
      </w:r>
      <w:r>
        <w:t xml:space="preserve"> attribute relationships</w:t>
      </w:r>
    </w:p>
    <w:p w14:paraId="7A90EA0A" w14:textId="05943DFE" w:rsidR="00374BCD" w:rsidRDefault="00365D18" w:rsidP="00146CC2">
      <w:r>
        <w:t>Y</w:t>
      </w:r>
      <w:r w:rsidR="00374BCD">
        <w:t xml:space="preserve">ou </w:t>
      </w:r>
      <w:r w:rsidR="00146CC2">
        <w:t xml:space="preserve">can optimize performance by </w:t>
      </w:r>
      <w:r w:rsidR="00374BCD">
        <w:t xml:space="preserve">changing the bush to more of a tree: that is, by </w:t>
      </w:r>
      <w:r w:rsidR="00146CC2">
        <w:t xml:space="preserve">defining </w:t>
      </w:r>
      <w:r w:rsidR="003C432E">
        <w:t xml:space="preserve">hierarchical </w:t>
      </w:r>
      <w:r w:rsidR="00146CC2">
        <w:t xml:space="preserve">relationships supported by the data. </w:t>
      </w:r>
    </w:p>
    <w:p w14:paraId="02668809" w14:textId="135A9FD1" w:rsidR="00146CC2" w:rsidRDefault="00146CC2" w:rsidP="00146CC2">
      <w:r>
        <w:t>In th</w:t>
      </w:r>
      <w:r w:rsidR="00374BCD">
        <w:t>e</w:t>
      </w:r>
      <w:r>
        <w:t xml:space="preserve"> </w:t>
      </w:r>
      <w:r w:rsidR="00374BCD">
        <w:t>example shown in figures 1 and 2</w:t>
      </w:r>
      <w:r>
        <w:t>, a model name identifies the product line and subcategory, and the subcategory identifies a category</w:t>
      </w:r>
      <w:r w:rsidR="003C432E">
        <w:t xml:space="preserve">. </w:t>
      </w:r>
      <w:r w:rsidR="00374BCD">
        <w:t>No</w:t>
      </w:r>
      <w:r>
        <w:t xml:space="preserve"> subcategory is </w:t>
      </w:r>
      <w:r w:rsidR="003C432E">
        <w:t>found in more than one category</w:t>
      </w:r>
      <w:r>
        <w:t xml:space="preserve">. </w:t>
      </w:r>
      <w:r w:rsidR="00374BCD">
        <w:t>Y</w:t>
      </w:r>
      <w:r w:rsidR="00E70823">
        <w:t xml:space="preserve">ou </w:t>
      </w:r>
      <w:r w:rsidR="00374BCD">
        <w:t xml:space="preserve">can </w:t>
      </w:r>
      <w:r>
        <w:t>redefin</w:t>
      </w:r>
      <w:r w:rsidR="00E70823">
        <w:t>e</w:t>
      </w:r>
      <w:r>
        <w:t xml:space="preserve"> the relationships in the attribute relationship editor</w:t>
      </w:r>
      <w:r w:rsidR="00374BCD">
        <w:t xml:space="preserve"> to make </w:t>
      </w:r>
      <w:r w:rsidR="00E70823">
        <w:t>the</w:t>
      </w:r>
      <w:r w:rsidR="00374BCD">
        <w:t>se</w:t>
      </w:r>
      <w:r w:rsidR="00E70823">
        <w:t xml:space="preserve"> relationships clearer</w:t>
      </w:r>
      <w:r>
        <w:t>.</w:t>
      </w:r>
    </w:p>
    <w:p w14:paraId="7FF5ED09" w14:textId="77777777" w:rsidR="00374BCD" w:rsidRDefault="00146CC2" w:rsidP="00374BCD">
      <w:pPr>
        <w:keepNext/>
      </w:pPr>
      <w:r>
        <w:rPr>
          <w:noProof/>
        </w:rPr>
        <w:drawing>
          <wp:inline distT="0" distB="0" distL="0" distR="0" wp14:anchorId="66266971" wp14:editId="6AA7F7B4">
            <wp:extent cx="5705475" cy="1543050"/>
            <wp:effectExtent l="19050" t="0" r="9525" b="0"/>
            <wp:docPr id="3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clrChange>
                        <a:clrFrom>
                          <a:srgbClr val="FFFBE9"/>
                        </a:clrFrom>
                        <a:clrTo>
                          <a:srgbClr val="FFFBE9">
                            <a:alpha val="0"/>
                          </a:srgbClr>
                        </a:clrTo>
                      </a:clrChange>
                    </a:blip>
                    <a:srcRect/>
                    <a:stretch>
                      <a:fillRect/>
                    </a:stretch>
                  </pic:blipFill>
                  <pic:spPr bwMode="auto">
                    <a:xfrm>
                      <a:off x="0" y="0"/>
                      <a:ext cx="5705475" cy="1543050"/>
                    </a:xfrm>
                    <a:prstGeom prst="rect">
                      <a:avLst/>
                    </a:prstGeom>
                    <a:noFill/>
                    <a:ln w="9525">
                      <a:noFill/>
                      <a:miter lim="800000"/>
                      <a:headEnd/>
                      <a:tailEnd/>
                    </a:ln>
                  </pic:spPr>
                </pic:pic>
              </a:graphicData>
            </a:graphic>
          </wp:inline>
        </w:drawing>
      </w:r>
    </w:p>
    <w:p w14:paraId="327D6097" w14:textId="29882323" w:rsidR="00146CC2" w:rsidRDefault="00374BCD" w:rsidP="00E81D91">
      <w:pPr>
        <w:pStyle w:val="Caption"/>
      </w:pPr>
      <w:proofErr w:type="gramStart"/>
      <w:r>
        <w:t xml:space="preserve">Figure </w:t>
      </w:r>
      <w:fldSimple w:instr=" SEQ Figure \* ARABIC ">
        <w:r w:rsidR="00FA4F21">
          <w:rPr>
            <w:noProof/>
          </w:rPr>
          <w:t>2</w:t>
        </w:r>
      </w:fldSimple>
      <w:r>
        <w:t>.</w:t>
      </w:r>
      <w:proofErr w:type="gramEnd"/>
      <w:r>
        <w:t xml:space="preserve"> </w:t>
      </w:r>
      <w:r w:rsidR="005D02C5">
        <w:t>Optimized tree-like</w:t>
      </w:r>
      <w:r w:rsidRPr="00D64E9F">
        <w:t xml:space="preserve"> attribute relationships</w:t>
      </w:r>
    </w:p>
    <w:p w14:paraId="0F0A0C42" w14:textId="7FA80607" w:rsidR="00146CC2" w:rsidRDefault="00F36D7A" w:rsidP="00146CC2">
      <w:r>
        <w:t>A</w:t>
      </w:r>
      <w:r w:rsidR="00146CC2">
        <w:t xml:space="preserve">ttribute relationships </w:t>
      </w:r>
      <w:r>
        <w:t xml:space="preserve">can </w:t>
      </w:r>
      <w:r w:rsidR="00146CC2">
        <w:t xml:space="preserve">help performance in </w:t>
      </w:r>
      <w:r w:rsidR="00F56079">
        <w:t xml:space="preserve">three </w:t>
      </w:r>
      <w:r w:rsidR="00146CC2">
        <w:t>significant ways:</w:t>
      </w:r>
    </w:p>
    <w:p w14:paraId="0F84ED16" w14:textId="70459BF6" w:rsidR="003C432E" w:rsidRDefault="00D91BE3" w:rsidP="001A7FBA">
      <w:pPr>
        <w:numPr>
          <w:ilvl w:val="0"/>
          <w:numId w:val="5"/>
        </w:numPr>
      </w:pPr>
      <w:r>
        <w:lastRenderedPageBreak/>
        <w:t>Cross-</w:t>
      </w:r>
      <w:r w:rsidR="003C432E">
        <w:t>products between level</w:t>
      </w:r>
      <w:r w:rsidR="001638F5">
        <w:t>s</w:t>
      </w:r>
      <w:r w:rsidR="003C432E">
        <w:t xml:space="preserve"> in the hierarchy do not need to go through the key attribute. This saves CPU time during queries</w:t>
      </w:r>
      <w:r w:rsidR="00E70823">
        <w:t>.</w:t>
      </w:r>
    </w:p>
    <w:p w14:paraId="798825CD" w14:textId="397D2048" w:rsidR="00146CC2" w:rsidRDefault="00146CC2" w:rsidP="001A7FBA">
      <w:pPr>
        <w:numPr>
          <w:ilvl w:val="0"/>
          <w:numId w:val="5"/>
        </w:numPr>
      </w:pPr>
      <w:r>
        <w:t>Aggregations built on attributes can be reused for queries on related attributes.</w:t>
      </w:r>
      <w:r w:rsidR="003C432E">
        <w:t xml:space="preserve"> This saves resources during processing and queries</w:t>
      </w:r>
      <w:r w:rsidR="00E70823">
        <w:t>.</w:t>
      </w:r>
    </w:p>
    <w:p w14:paraId="771F2E3E" w14:textId="77777777" w:rsidR="003C432E" w:rsidRDefault="003C432E" w:rsidP="001A7FBA">
      <w:pPr>
        <w:numPr>
          <w:ilvl w:val="0"/>
          <w:numId w:val="5"/>
        </w:numPr>
      </w:pPr>
      <w:r>
        <w:t>Auto-Exist can more efficiently eliminate attribute combinations that do not exist in the data</w:t>
      </w:r>
      <w:r w:rsidR="00E70823">
        <w:t>.</w:t>
      </w:r>
    </w:p>
    <w:p w14:paraId="023DFBA2" w14:textId="104C4400" w:rsidR="00146CC2" w:rsidRDefault="00146CC2" w:rsidP="00146CC2">
      <w:r>
        <w:t xml:space="preserve">Consider the cross-product between </w:t>
      </w:r>
      <w:r w:rsidRPr="00D91BE3">
        <w:t>Subcategory</w:t>
      </w:r>
      <w:r>
        <w:t xml:space="preserve"> and </w:t>
      </w:r>
      <w:r w:rsidR="00F36D7A" w:rsidRPr="00D91BE3">
        <w:t>Category</w:t>
      </w:r>
      <w:r w:rsidR="00F36D7A">
        <w:t>,</w:t>
      </w:r>
      <w:r w:rsidR="006B3C16">
        <w:t xml:space="preserve"> given the two designs shown in Figures 1 and 2</w:t>
      </w:r>
      <w:r>
        <w:t xml:space="preserve">. In the </w:t>
      </w:r>
      <w:r w:rsidR="006B3C16">
        <w:t>design in Figure 1</w:t>
      </w:r>
      <w:r w:rsidR="00F7447E">
        <w:t>,</w:t>
      </w:r>
      <w:r>
        <w:t xml:space="preserve"> no attribute relationships have been explicitly defined</w:t>
      </w:r>
      <w:r w:rsidR="00F7447E">
        <w:t>,</w:t>
      </w:r>
      <w:r>
        <w:t xml:space="preserve"> </w:t>
      </w:r>
      <w:r w:rsidR="006B3C16">
        <w:t xml:space="preserve">and therefore </w:t>
      </w:r>
      <w:r>
        <w:t xml:space="preserve">the engine must first find which products </w:t>
      </w:r>
      <w:r w:rsidR="006B3C16">
        <w:t xml:space="preserve">belong to </w:t>
      </w:r>
      <w:r>
        <w:t>each subcategory</w:t>
      </w:r>
      <w:r w:rsidR="006B3C16">
        <w:t xml:space="preserve">, </w:t>
      </w:r>
      <w:r>
        <w:t xml:space="preserve">and then determine which categories each of these products belongs to. For </w:t>
      </w:r>
      <w:r w:rsidR="00E70823">
        <w:t>large</w:t>
      </w:r>
      <w:r>
        <w:t xml:space="preserve"> dimensions, this can take </w:t>
      </w:r>
      <w:r w:rsidR="003C432E">
        <w:t xml:space="preserve">a long </w:t>
      </w:r>
      <w:r>
        <w:t xml:space="preserve">time. </w:t>
      </w:r>
      <w:r w:rsidR="006B3C16">
        <w:t xml:space="preserve">However, if </w:t>
      </w:r>
      <w:r>
        <w:t>the attribute relationship is defined</w:t>
      </w:r>
      <w:r w:rsidR="006B3C16">
        <w:t xml:space="preserve"> as </w:t>
      </w:r>
      <w:r w:rsidR="00D91BE3">
        <w:t xml:space="preserve">depicted </w:t>
      </w:r>
      <w:r w:rsidR="006B3C16">
        <w:t>in Figure 2</w:t>
      </w:r>
      <w:r>
        <w:t xml:space="preserve">, the Analysis Services engine </w:t>
      </w:r>
      <w:r w:rsidR="006B3C16">
        <w:t xml:space="preserve">can use indexes, </w:t>
      </w:r>
      <w:r w:rsidR="00F36D7A">
        <w:t xml:space="preserve">which are </w:t>
      </w:r>
      <w:r w:rsidR="006B3C16" w:rsidRPr="006B3C16">
        <w:t>built at process</w:t>
      </w:r>
      <w:r w:rsidR="006B3C16">
        <w:t>ing</w:t>
      </w:r>
      <w:r w:rsidR="006B3C16" w:rsidRPr="006B3C16">
        <w:t xml:space="preserve"> time</w:t>
      </w:r>
      <w:r w:rsidR="006B3C16">
        <w:t xml:space="preserve">, to determine </w:t>
      </w:r>
      <w:r w:rsidR="00F36D7A">
        <w:t>the correct category for each subcategory</w:t>
      </w:r>
      <w:r w:rsidR="006B3C16">
        <w:t>, making queries much faster</w:t>
      </w:r>
      <w:r>
        <w:t xml:space="preserve">. </w:t>
      </w:r>
    </w:p>
    <w:p w14:paraId="1EEB3A1D" w14:textId="77777777" w:rsidR="00B23570" w:rsidRPr="004E48FC" w:rsidRDefault="00B23570" w:rsidP="004E48FC">
      <w:pPr>
        <w:pStyle w:val="Heading4"/>
      </w:pPr>
      <w:r w:rsidRPr="004E48FC">
        <w:t>Flexible vs. Rigid Relationships</w:t>
      </w:r>
    </w:p>
    <w:p w14:paraId="37D531BE" w14:textId="77777777" w:rsidR="006B3C16" w:rsidRDefault="00146CC2" w:rsidP="00146CC2">
      <w:r>
        <w:t xml:space="preserve">When </w:t>
      </w:r>
      <w:r w:rsidR="00E70823">
        <w:t>an</w:t>
      </w:r>
      <w:r w:rsidR="00B23570">
        <w:t xml:space="preserve"> </w:t>
      </w:r>
      <w:r>
        <w:t>attribute relationship</w:t>
      </w:r>
      <w:r w:rsidR="00E70823">
        <w:t xml:space="preserve"> is defined</w:t>
      </w:r>
      <w:r>
        <w:t xml:space="preserve">, </w:t>
      </w:r>
      <w:r w:rsidR="00B23570">
        <w:t xml:space="preserve">the relation can either be </w:t>
      </w:r>
      <w:r>
        <w:t xml:space="preserve">flexible or rigid. </w:t>
      </w:r>
    </w:p>
    <w:p w14:paraId="31828E86" w14:textId="5AEB0753" w:rsidR="006B3C16" w:rsidRDefault="006B3C16" w:rsidP="0027179A">
      <w:pPr>
        <w:pStyle w:val="ListParagraph"/>
        <w:numPr>
          <w:ilvl w:val="0"/>
          <w:numId w:val="62"/>
        </w:numPr>
      </w:pPr>
      <w:r>
        <w:t xml:space="preserve">In a </w:t>
      </w:r>
      <w:r w:rsidR="00146CC2" w:rsidRPr="00E81D91">
        <w:rPr>
          <w:b/>
        </w:rPr>
        <w:t>flexible attribute relationship</w:t>
      </w:r>
      <w:r>
        <w:t xml:space="preserve">, </w:t>
      </w:r>
      <w:r w:rsidR="00146CC2">
        <w:t>members can move around during dimension updates</w:t>
      </w:r>
      <w:r>
        <w:t>.</w:t>
      </w:r>
      <w:r w:rsidRPr="006B3C16">
        <w:t xml:space="preserve"> </w:t>
      </w:r>
      <w:r>
        <w:t>For example, the relationship between customer and city should perhaps be flexible, as customers might move.</w:t>
      </w:r>
    </w:p>
    <w:p w14:paraId="41213039" w14:textId="0584E375" w:rsidR="00146CC2" w:rsidRDefault="006B3C16" w:rsidP="0027179A">
      <w:pPr>
        <w:pStyle w:val="ListParagraph"/>
        <w:numPr>
          <w:ilvl w:val="0"/>
          <w:numId w:val="62"/>
        </w:numPr>
      </w:pPr>
      <w:r>
        <w:t xml:space="preserve">In </w:t>
      </w:r>
      <w:r w:rsidR="00146CC2">
        <w:t xml:space="preserve">a </w:t>
      </w:r>
      <w:r w:rsidR="00146CC2" w:rsidRPr="00E81D91">
        <w:rPr>
          <w:b/>
        </w:rPr>
        <w:t>rigid attribute relationship</w:t>
      </w:r>
      <w:r>
        <w:t>,</w:t>
      </w:r>
      <w:r w:rsidR="00146CC2">
        <w:t xml:space="preserve"> the member relationships are guaranteed to be fixed. For example, the relationship between month and year is fixed because a particular month isn’t going to change its year when the dimension is reprocessed. </w:t>
      </w:r>
    </w:p>
    <w:p w14:paraId="3143C257" w14:textId="07CDEDA2" w:rsidR="00B23570" w:rsidRDefault="006B3C16" w:rsidP="00146CC2">
      <w:r>
        <w:t xml:space="preserve">The choice of whether a relationship is flexible or rigid is not merely one of semantics; it affects processing. </w:t>
      </w:r>
      <w:r w:rsidR="00B23570">
        <w:t xml:space="preserve">When a change </w:t>
      </w:r>
      <w:r w:rsidRPr="006B3C16">
        <w:t xml:space="preserve">in a flexible relationship </w:t>
      </w:r>
      <w:r w:rsidR="00B23570">
        <w:t>is detected during process</w:t>
      </w:r>
      <w:r>
        <w:t>ing</w:t>
      </w:r>
      <w:r w:rsidR="00B23570">
        <w:t xml:space="preserve">, all indexes for </w:t>
      </w:r>
      <w:r w:rsidR="00D03EF4">
        <w:t xml:space="preserve">partitions referencing </w:t>
      </w:r>
      <w:r w:rsidR="00B23570">
        <w:t>the affected dimension must be invalidated</w:t>
      </w:r>
      <w:r w:rsidR="00D91BE3">
        <w:t xml:space="preserve"> (including the indexes for attributes that are not affected)</w:t>
      </w:r>
      <w:r w:rsidR="00B23570">
        <w:t xml:space="preserve">. This is an expensive operation and may cause </w:t>
      </w:r>
      <w:r w:rsidR="00B23570" w:rsidRPr="00B23570">
        <w:rPr>
          <w:b/>
        </w:rPr>
        <w:t>Process Update</w:t>
      </w:r>
      <w:r w:rsidR="00B23570">
        <w:t xml:space="preserve"> operations to take a very long time. Indexes </w:t>
      </w:r>
      <w:r>
        <w:t xml:space="preserve">that have been </w:t>
      </w:r>
      <w:r w:rsidR="00B23570">
        <w:t>invalidated by changes in flexible relationships must be rebuil</w:t>
      </w:r>
      <w:r w:rsidR="00E70823">
        <w:t>t</w:t>
      </w:r>
      <w:r w:rsidR="00B23570">
        <w:t xml:space="preserve"> after a </w:t>
      </w:r>
      <w:r w:rsidR="00B23570" w:rsidRPr="00B23570">
        <w:rPr>
          <w:b/>
        </w:rPr>
        <w:t>Process Update</w:t>
      </w:r>
      <w:r w:rsidR="00B23570">
        <w:t xml:space="preserve"> operation</w:t>
      </w:r>
      <w:r w:rsidR="007006D5">
        <w:t xml:space="preserve"> with a </w:t>
      </w:r>
      <w:r w:rsidR="007006D5" w:rsidRPr="007006D5">
        <w:rPr>
          <w:b/>
        </w:rPr>
        <w:t>Process Index</w:t>
      </w:r>
      <w:r w:rsidR="007006D5">
        <w:t xml:space="preserve"> on the affected partitions</w:t>
      </w:r>
      <w:r w:rsidR="00E70823">
        <w:t>;</w:t>
      </w:r>
      <w:r w:rsidR="00B23570">
        <w:t xml:space="preserve"> this adds even more time to cube processing.</w:t>
      </w:r>
      <w:r w:rsidR="006B3B95">
        <w:t xml:space="preserve"> For more information on how </w:t>
      </w:r>
      <w:r w:rsidR="006B3B95" w:rsidRPr="00F36D7A">
        <w:rPr>
          <w:b/>
        </w:rPr>
        <w:t>Process</w:t>
      </w:r>
      <w:r w:rsidR="00F36D7A" w:rsidRPr="00F36D7A">
        <w:rPr>
          <w:b/>
        </w:rPr>
        <w:t xml:space="preserve"> </w:t>
      </w:r>
      <w:r w:rsidR="006B3B95" w:rsidRPr="00F36D7A">
        <w:rPr>
          <w:b/>
        </w:rPr>
        <w:t>Update</w:t>
      </w:r>
      <w:r w:rsidR="006B3B95">
        <w:t xml:space="preserve"> works, see this </w:t>
      </w:r>
      <w:hyperlink r:id="rId16" w:history="1">
        <w:r w:rsidR="006B3B95" w:rsidRPr="006B3B95">
          <w:rPr>
            <w:rStyle w:val="Hyperlink"/>
          </w:rPr>
          <w:t>blog article</w:t>
        </w:r>
      </w:hyperlink>
      <w:r w:rsidR="002F4C6D">
        <w:t xml:space="preserve"> </w:t>
      </w:r>
      <w:proofErr w:type="gramStart"/>
      <w:r w:rsidR="002F4C6D">
        <w:t>(</w:t>
      </w:r>
      <w:r w:rsidR="002F4C6D" w:rsidRPr="002F4C6D">
        <w:t xml:space="preserve"> http</w:t>
      </w:r>
      <w:proofErr w:type="gramEnd"/>
      <w:r w:rsidR="002F4C6D" w:rsidRPr="002F4C6D">
        <w:t>://blogs.msdn.com/b/karang/archive/2012/05/03/processupdate_2d00_insight.aspx</w:t>
      </w:r>
      <w:r w:rsidR="002F4C6D">
        <w:t>).</w:t>
      </w:r>
    </w:p>
    <w:p w14:paraId="0F834FF6" w14:textId="77777777" w:rsidR="00B23570" w:rsidRDefault="00895AF3" w:rsidP="00146CC2">
      <w:r>
        <w:t xml:space="preserve">Flexible relationships are the default setting. Carefully consider </w:t>
      </w:r>
      <w:r w:rsidR="00DE219E">
        <w:t xml:space="preserve">the advantages of rigid relationships and change the </w:t>
      </w:r>
      <w:r w:rsidR="0037452F">
        <w:t xml:space="preserve">default </w:t>
      </w:r>
      <w:r w:rsidR="00DE219E">
        <w:t>where the design allows it.</w:t>
      </w:r>
      <w:r>
        <w:t xml:space="preserve"> </w:t>
      </w:r>
    </w:p>
    <w:p w14:paraId="3B9F475D" w14:textId="77777777" w:rsidR="005D4D66" w:rsidRDefault="005D4D66" w:rsidP="004675FB">
      <w:pPr>
        <w:pStyle w:val="Heading3"/>
      </w:pPr>
      <w:bookmarkStart w:id="17" w:name="_Toc387860802"/>
      <w:r w:rsidRPr="00AE01C6">
        <w:t xml:space="preserve">Using </w:t>
      </w:r>
      <w:r w:rsidRPr="00180119">
        <w:t>Hierarchies</w:t>
      </w:r>
      <w:r w:rsidRPr="00AE01C6">
        <w:t xml:space="preserve"> Effectively</w:t>
      </w:r>
      <w:bookmarkEnd w:id="17"/>
    </w:p>
    <w:p w14:paraId="6881A10F" w14:textId="77777777" w:rsidR="005D4D66" w:rsidRDefault="005D4D66" w:rsidP="005D4D66">
      <w:r>
        <w:t xml:space="preserve">Analysis Services enables you to build two types of user hierarchies: </w:t>
      </w:r>
      <w:r w:rsidRPr="00D91BE3">
        <w:t>natural</w:t>
      </w:r>
      <w:r>
        <w:t xml:space="preserve"> and </w:t>
      </w:r>
      <w:r w:rsidRPr="00D91BE3">
        <w:t>unnatural</w:t>
      </w:r>
      <w:r>
        <w:t xml:space="preserve"> hierarchies</w:t>
      </w:r>
      <w:r w:rsidR="002F71D7">
        <w:t>.</w:t>
      </w:r>
      <w:r>
        <w:t xml:space="preserve"> </w:t>
      </w:r>
      <w:r w:rsidR="002F71D7">
        <w:t>E</w:t>
      </w:r>
      <w:r>
        <w:t xml:space="preserve">ach </w:t>
      </w:r>
      <w:r w:rsidR="002F71D7">
        <w:t xml:space="preserve">type has </w:t>
      </w:r>
      <w:r>
        <w:t xml:space="preserve">different design and performance characteristics. </w:t>
      </w:r>
    </w:p>
    <w:p w14:paraId="500CBA54" w14:textId="0FAD7267" w:rsidR="005D4D66" w:rsidRDefault="005D4D66" w:rsidP="0027179A">
      <w:pPr>
        <w:pStyle w:val="ListParagraph"/>
        <w:numPr>
          <w:ilvl w:val="0"/>
          <w:numId w:val="63"/>
        </w:numPr>
      </w:pPr>
      <w:r>
        <w:lastRenderedPageBreak/>
        <w:t xml:space="preserve">In a </w:t>
      </w:r>
      <w:r w:rsidRPr="00A92119">
        <w:rPr>
          <w:b/>
        </w:rPr>
        <w:t>natural</w:t>
      </w:r>
      <w:r w:rsidRPr="002F71D7">
        <w:t xml:space="preserve"> </w:t>
      </w:r>
      <w:r w:rsidRPr="00A92119">
        <w:rPr>
          <w:b/>
        </w:rPr>
        <w:t>hierarchy</w:t>
      </w:r>
      <w:r>
        <w:t xml:space="preserve">, all attributes participating as levels in the hierarchy have direct or indirect attribute relationships </w:t>
      </w:r>
      <w:r w:rsidR="00D91BE3">
        <w:t xml:space="preserve">extending </w:t>
      </w:r>
      <w:r>
        <w:t xml:space="preserve">from the bottom of the hierarchy to the top of the hierarchy. </w:t>
      </w:r>
    </w:p>
    <w:p w14:paraId="1355085A" w14:textId="77777777" w:rsidR="005D4D66" w:rsidRDefault="005D4D66" w:rsidP="0027179A">
      <w:pPr>
        <w:pStyle w:val="ListParagraph"/>
        <w:numPr>
          <w:ilvl w:val="0"/>
          <w:numId w:val="63"/>
        </w:numPr>
      </w:pPr>
      <w:r>
        <w:t xml:space="preserve">In an </w:t>
      </w:r>
      <w:r w:rsidRPr="00A92119">
        <w:rPr>
          <w:b/>
        </w:rPr>
        <w:t>unnatural</w:t>
      </w:r>
      <w:r w:rsidRPr="00A92119">
        <w:rPr>
          <w:b/>
          <w:i/>
        </w:rPr>
        <w:t xml:space="preserve"> </w:t>
      </w:r>
      <w:r w:rsidRPr="00A92119">
        <w:rPr>
          <w:b/>
        </w:rPr>
        <w:t>hierarchy</w:t>
      </w:r>
      <w:r w:rsidRPr="006B3C16">
        <w:rPr>
          <w:i/>
        </w:rPr>
        <w:t>,</w:t>
      </w:r>
      <w:r>
        <w:t xml:space="preserve"> the hierarchy consists of at least two consecutive levels that have no attribute relationships. Typically these hierarchies are used to create drill-down paths of commonly viewed attributes that do not follow any natural hierarchy. For example, users may want to view a hierarchy of Gender and Education.</w:t>
      </w:r>
    </w:p>
    <w:p w14:paraId="1143BFAA" w14:textId="77777777" w:rsidR="006B3C16" w:rsidRDefault="005D4D66" w:rsidP="006B3C16">
      <w:pPr>
        <w:keepNext/>
      </w:pPr>
      <w:r>
        <w:rPr>
          <w:noProof/>
        </w:rPr>
        <w:drawing>
          <wp:inline distT="0" distB="0" distL="0" distR="0" wp14:anchorId="48D6A48F" wp14:editId="6D73D890">
            <wp:extent cx="3248025" cy="1714500"/>
            <wp:effectExtent l="19050" t="0" r="9525" b="0"/>
            <wp:docPr id="3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srcRect/>
                    <a:stretch>
                      <a:fillRect/>
                    </a:stretch>
                  </pic:blipFill>
                  <pic:spPr bwMode="auto">
                    <a:xfrm>
                      <a:off x="0" y="0"/>
                      <a:ext cx="3248025" cy="1714500"/>
                    </a:xfrm>
                    <a:prstGeom prst="rect">
                      <a:avLst/>
                    </a:prstGeom>
                    <a:noFill/>
                    <a:ln w="9525">
                      <a:noFill/>
                      <a:miter lim="800000"/>
                      <a:headEnd/>
                      <a:tailEnd/>
                    </a:ln>
                  </pic:spPr>
                </pic:pic>
              </a:graphicData>
            </a:graphic>
          </wp:inline>
        </w:drawing>
      </w:r>
    </w:p>
    <w:p w14:paraId="402E2462" w14:textId="7A172DF6" w:rsidR="005D4D66" w:rsidRDefault="006B3C16" w:rsidP="00E81D91">
      <w:pPr>
        <w:pStyle w:val="Caption"/>
      </w:pPr>
      <w:proofErr w:type="gramStart"/>
      <w:r>
        <w:t xml:space="preserve">Figure </w:t>
      </w:r>
      <w:fldSimple w:instr=" SEQ Figure \* ARABIC ">
        <w:r w:rsidR="00FA4F21">
          <w:rPr>
            <w:noProof/>
          </w:rPr>
          <w:t>3</w:t>
        </w:r>
      </w:fldSimple>
      <w:r>
        <w:t>.</w:t>
      </w:r>
      <w:proofErr w:type="gramEnd"/>
      <w:r>
        <w:t xml:space="preserve"> </w:t>
      </w:r>
      <w:r w:rsidR="005D02C5">
        <w:t>Examples of n</w:t>
      </w:r>
      <w:r w:rsidRPr="005F7301">
        <w:t>atural and unnatural hierarchies</w:t>
      </w:r>
    </w:p>
    <w:p w14:paraId="5D876F99" w14:textId="77777777" w:rsidR="005D4D66" w:rsidRDefault="005D4D66" w:rsidP="005D4D66">
      <w:r>
        <w:t>From a performance perspective, natural hierarchies behave very differently than unnatural hierarchies</w:t>
      </w:r>
      <w:r w:rsidR="001701D4">
        <w:t xml:space="preserve"> do</w:t>
      </w:r>
      <w:r>
        <w:t xml:space="preserve">. In natural hierarchies, the hierarchy tree is materialized on disk in hierarchy stores. In addition, all attributes participating in natural hierarchies are automatically considered to be aggregation candidates. </w:t>
      </w:r>
    </w:p>
    <w:p w14:paraId="2FD12583" w14:textId="77777777" w:rsidR="005D4D66" w:rsidRDefault="005D4D66" w:rsidP="005D4D66">
      <w:r>
        <w:t xml:space="preserve">Unnatural hierarchies are not materialized on disk, and the attributes participating in unnatural hierarchies are not automatically considered as aggregation candidates. Rather, they simply provide users with easy-to-use drill-down paths for commonly viewed attributes that do not have natural relationships. By assembling these attributes into hierarchies, you can also use a variety of MDX navigation functions to easily perform calculations like percent of parent. </w:t>
      </w:r>
    </w:p>
    <w:p w14:paraId="0598DFC5" w14:textId="77777777" w:rsidR="005D4D66" w:rsidRDefault="005D4D66" w:rsidP="005D4D66">
      <w:r>
        <w:t xml:space="preserve">To take advantage of natural hierarchies, define cascading attribute relationships for all attributes </w:t>
      </w:r>
      <w:r w:rsidR="001701D4">
        <w:t xml:space="preserve">that </w:t>
      </w:r>
      <w:r>
        <w:t>participat</w:t>
      </w:r>
      <w:r w:rsidR="001701D4">
        <w:t>e</w:t>
      </w:r>
      <w:r>
        <w:t xml:space="preserve"> in the hierarchy. </w:t>
      </w:r>
    </w:p>
    <w:p w14:paraId="54CD3F7D" w14:textId="77777777" w:rsidR="00183A74" w:rsidRDefault="00183A74" w:rsidP="004675FB">
      <w:pPr>
        <w:pStyle w:val="Heading3"/>
      </w:pPr>
      <w:bookmarkStart w:id="18" w:name="_Toc387860803"/>
      <w:bookmarkStart w:id="19" w:name="_Toc210450473"/>
      <w:bookmarkStart w:id="20" w:name="_Toc207172479"/>
      <w:bookmarkStart w:id="21" w:name="_Toc207116188"/>
      <w:bookmarkStart w:id="22" w:name="_Toc207115663"/>
      <w:bookmarkStart w:id="23" w:name="_Toc207115367"/>
      <w:bookmarkEnd w:id="15"/>
      <w:bookmarkEnd w:id="16"/>
      <w:r>
        <w:t>Turning Off the Attribute Hierarchy</w:t>
      </w:r>
      <w:bookmarkEnd w:id="18"/>
      <w:r>
        <w:t xml:space="preserve"> </w:t>
      </w:r>
    </w:p>
    <w:p w14:paraId="61097DB8" w14:textId="2405DDAE" w:rsidR="00183A74" w:rsidRDefault="00F72F95" w:rsidP="00183A74">
      <w:hyperlink r:id="rId18" w:history="1">
        <w:r w:rsidR="00183A74" w:rsidRPr="005D02C5">
          <w:rPr>
            <w:rStyle w:val="Hyperlink"/>
          </w:rPr>
          <w:t>Member properties</w:t>
        </w:r>
      </w:hyperlink>
      <w:r w:rsidR="00183A74">
        <w:t xml:space="preserve"> </w:t>
      </w:r>
      <w:r w:rsidR="002F4C6D">
        <w:t>(</w:t>
      </w:r>
      <w:r w:rsidR="002F4C6D" w:rsidRPr="002F4C6D">
        <w:t>http://msdn.microsoft.com/library/ms145528.aspx</w:t>
      </w:r>
      <w:r w:rsidR="002F4C6D">
        <w:t xml:space="preserve">) </w:t>
      </w:r>
      <w:r w:rsidR="00183A74">
        <w:t xml:space="preserve">provide a mechanism </w:t>
      </w:r>
      <w:r w:rsidR="005D02C5">
        <w:t>for exposing</w:t>
      </w:r>
      <w:r w:rsidR="00183A74">
        <w:t xml:space="preserve"> dimension information. For a given attribute, member properties are automatically created for every </w:t>
      </w:r>
      <w:r w:rsidR="00EC4E0E">
        <w:t xml:space="preserve">direct </w:t>
      </w:r>
      <w:r w:rsidR="00183A74">
        <w:t xml:space="preserve">attribute relationship. </w:t>
      </w:r>
      <w:r w:rsidR="005D02C5">
        <w:t>Therefore, i</w:t>
      </w:r>
      <w:r w:rsidR="006B3B95">
        <w:t>f</w:t>
      </w:r>
      <w:r w:rsidR="00183A74">
        <w:t xml:space="preserve"> the attribute</w:t>
      </w:r>
      <w:r w:rsidR="006B3B95">
        <w:t xml:space="preserve"> in question is the </w:t>
      </w:r>
      <w:r w:rsidR="005D02C5">
        <w:t xml:space="preserve">also </w:t>
      </w:r>
      <w:r w:rsidR="006B3B95">
        <w:t>primary key</w:t>
      </w:r>
      <w:r w:rsidR="00183A74">
        <w:t xml:space="preserve">, every attribute that is directly related to the primary key is </w:t>
      </w:r>
      <w:r w:rsidR="006B3B95">
        <w:t xml:space="preserve">also </w:t>
      </w:r>
      <w:r w:rsidR="00183A74">
        <w:t xml:space="preserve">available as a member property of the primary key attribute. </w:t>
      </w:r>
    </w:p>
    <w:p w14:paraId="4428D77B" w14:textId="3848A615" w:rsidR="00183A74" w:rsidRDefault="00183A74" w:rsidP="00183A74">
      <w:r>
        <w:t>If you only want to access an attribute as</w:t>
      </w:r>
      <w:r w:rsidR="006B3B95">
        <w:t xml:space="preserve"> a</w:t>
      </w:r>
      <w:r>
        <w:t xml:space="preserve"> member property, </w:t>
      </w:r>
      <w:r w:rsidR="006B3B95">
        <w:t xml:space="preserve">and not expose the attribute directly, </w:t>
      </w:r>
      <w:r>
        <w:t xml:space="preserve">you can disable the attribute’s hierarchy by setting the </w:t>
      </w:r>
      <w:r>
        <w:rPr>
          <w:b/>
        </w:rPr>
        <w:t>AttributeHierarchyEnabled</w:t>
      </w:r>
      <w:r>
        <w:t xml:space="preserve"> property to </w:t>
      </w:r>
      <w:r>
        <w:rPr>
          <w:b/>
        </w:rPr>
        <w:t>False</w:t>
      </w:r>
      <w:r>
        <w:t>. From a processing perspective, disabling the attribute hierarchy can improve performance and decrease cube size because the attribute will no longer be indexed or aggregated. This can be especially useful for high-</w:t>
      </w:r>
      <w:r>
        <w:lastRenderedPageBreak/>
        <w:t xml:space="preserve">cardinality </w:t>
      </w:r>
      <w:r w:rsidR="00D91BE3">
        <w:t xml:space="preserve">attributes </w:t>
      </w:r>
      <w:r>
        <w:t>that have a one-to-one relationship with the primary key</w:t>
      </w:r>
      <w:r w:rsidR="00D91BE3">
        <w:t xml:space="preserve"> (</w:t>
      </w:r>
      <w:r w:rsidR="00D91BE3" w:rsidRPr="005F7C77">
        <w:t>such as phone numbers and addresses</w:t>
      </w:r>
      <w:r w:rsidR="00D91BE3">
        <w:t>)</w:t>
      </w:r>
      <w:r w:rsidR="005F7C77">
        <w:t xml:space="preserve">, and </w:t>
      </w:r>
      <w:r w:rsidR="00D91BE3">
        <w:t xml:space="preserve">attributes </w:t>
      </w:r>
      <w:r w:rsidR="005F7C77">
        <w:t xml:space="preserve">that </w:t>
      </w:r>
      <w:r>
        <w:t>typically do not require slice-and-dice analysis. By disabling the hierarchies for these attributes and accessing them via member properties, you can save processing time and reduce cube size.</w:t>
      </w:r>
    </w:p>
    <w:p w14:paraId="51397780" w14:textId="6C8BEB81" w:rsidR="005F7C77" w:rsidRDefault="00183A74" w:rsidP="00183A74">
      <w:r>
        <w:t xml:space="preserve">Deciding whether to disable the attribute’s hierarchy requires that you consider </w:t>
      </w:r>
      <w:r w:rsidR="005F7C77">
        <w:t xml:space="preserve">the following </w:t>
      </w:r>
      <w:r>
        <w:t xml:space="preserve">impacts of using member properties. </w:t>
      </w:r>
    </w:p>
    <w:p w14:paraId="6DDF6924" w14:textId="24AA46B6" w:rsidR="00183A74" w:rsidRDefault="00183A74" w:rsidP="0027179A">
      <w:pPr>
        <w:pStyle w:val="ListParagraph"/>
        <w:numPr>
          <w:ilvl w:val="0"/>
          <w:numId w:val="64"/>
        </w:numPr>
      </w:pPr>
      <w:r>
        <w:t xml:space="preserve">Member properties cannot be placed on a query axis in </w:t>
      </w:r>
      <w:r w:rsidR="00084156">
        <w:t>an MDX query</w:t>
      </w:r>
      <w:r>
        <w:t xml:space="preserve"> in the same manner as attribute hierarchies and user hierarchies. To query a member property, you must query the </w:t>
      </w:r>
      <w:r w:rsidR="00EC4E0E">
        <w:t>attribute that contains th</w:t>
      </w:r>
      <w:r w:rsidR="00923480">
        <w:t>at</w:t>
      </w:r>
      <w:r>
        <w:t xml:space="preserve"> member property. </w:t>
      </w:r>
    </w:p>
    <w:p w14:paraId="2ED173A7" w14:textId="7DE7E02F" w:rsidR="00183A74" w:rsidRDefault="00183A74" w:rsidP="00A92119">
      <w:pPr>
        <w:ind w:left="720"/>
      </w:pPr>
      <w:r>
        <w:t>For example, if you require the work phone number for a customer, yo</w:t>
      </w:r>
      <w:r w:rsidR="00D91BE3">
        <w:t>u must query the properties of the c</w:t>
      </w:r>
      <w:r>
        <w:t xml:space="preserve">ustomer and then request the phone number property. As a convenience, most front-end tools easily display member properties in their user interfaces. </w:t>
      </w:r>
    </w:p>
    <w:p w14:paraId="344EA4F6" w14:textId="77777777" w:rsidR="00183A74" w:rsidRDefault="00183A74" w:rsidP="0027179A">
      <w:pPr>
        <w:pStyle w:val="ListParagraph"/>
        <w:numPr>
          <w:ilvl w:val="0"/>
          <w:numId w:val="64"/>
        </w:numPr>
      </w:pPr>
      <w:r>
        <w:t xml:space="preserve">In general, </w:t>
      </w:r>
      <w:r w:rsidR="00923480">
        <w:t xml:space="preserve">filtering measures using </w:t>
      </w:r>
      <w:r>
        <w:t xml:space="preserve">member properties </w:t>
      </w:r>
      <w:r w:rsidR="00923480">
        <w:t xml:space="preserve">is </w:t>
      </w:r>
      <w:r>
        <w:t xml:space="preserve">slower than </w:t>
      </w:r>
      <w:r w:rsidR="00923480">
        <w:t xml:space="preserve">filtering using </w:t>
      </w:r>
      <w:r>
        <w:t xml:space="preserve">attribute hierarchies, because member properties are not indexed and do not participate in aggregations. The actual impact to query performance depends on how you use the attribute. </w:t>
      </w:r>
    </w:p>
    <w:p w14:paraId="481B3C4C" w14:textId="77777777" w:rsidR="00183A74" w:rsidRDefault="00183A74" w:rsidP="00A92119">
      <w:pPr>
        <w:ind w:left="720"/>
      </w:pPr>
      <w:r>
        <w:t xml:space="preserve">For example, if your users want to slice and dice data by both account number and account description, from a querying perspective you may be better off having the attribute hierarchies in place and removing the bitmap indexes if processing performance is an issue. </w:t>
      </w:r>
    </w:p>
    <w:p w14:paraId="57E4FBA9" w14:textId="77777777" w:rsidR="00FF0616" w:rsidRDefault="00FF0616" w:rsidP="004675FB">
      <w:pPr>
        <w:pStyle w:val="Heading3"/>
      </w:pPr>
      <w:bookmarkStart w:id="24" w:name="_Toc387860804"/>
      <w:r>
        <w:t>Reference Dimensions</w:t>
      </w:r>
      <w:bookmarkEnd w:id="24"/>
    </w:p>
    <w:p w14:paraId="06976A40" w14:textId="77777777" w:rsidR="0074780D" w:rsidRDefault="00183A74" w:rsidP="0074780D">
      <w:r>
        <w:t>Reference dimension</w:t>
      </w:r>
      <w:r w:rsidR="00F7447E">
        <w:t>s</w:t>
      </w:r>
      <w:r>
        <w:t xml:space="preserve"> allow you to build a dimensional model on top of a snow flake relational design. While this is a powerful feature</w:t>
      </w:r>
      <w:r w:rsidR="001701D4">
        <w:t>,</w:t>
      </w:r>
      <w:r>
        <w:t xml:space="preserve"> you should </w:t>
      </w:r>
      <w:r w:rsidR="002F0936">
        <w:t xml:space="preserve">understand </w:t>
      </w:r>
      <w:r>
        <w:t>the implications of using it.</w:t>
      </w:r>
    </w:p>
    <w:p w14:paraId="79D3C348" w14:textId="172590EE" w:rsidR="00183A74" w:rsidRDefault="00183A74" w:rsidP="0074780D">
      <w:r>
        <w:t xml:space="preserve">By default, a reference dimension is </w:t>
      </w:r>
      <w:r w:rsidRPr="00183A74">
        <w:rPr>
          <w:b/>
        </w:rPr>
        <w:t>non-materialized</w:t>
      </w:r>
      <w:r>
        <w:t>. This means that queries ha</w:t>
      </w:r>
      <w:r w:rsidR="00923480">
        <w:t>ve to perform</w:t>
      </w:r>
      <w:r>
        <w:t xml:space="preserve"> the join between the reference and the outer dimension table at query time. Also, filters defined on attribute</w:t>
      </w:r>
      <w:r w:rsidR="00923480">
        <w:t xml:space="preserve">s in the outer dimension table </w:t>
      </w:r>
      <w:r w:rsidR="00F7447E">
        <w:t>are not</w:t>
      </w:r>
      <w:r>
        <w:t xml:space="preserve"> driven into the measure group when the bitmaps there are scanned. </w:t>
      </w:r>
      <w:r w:rsidR="006B3B95">
        <w:t xml:space="preserve">When this happens, </w:t>
      </w:r>
      <w:r>
        <w:t xml:space="preserve">too much data </w:t>
      </w:r>
      <w:r w:rsidR="006B3B95">
        <w:t xml:space="preserve">is read </w:t>
      </w:r>
      <w:r>
        <w:t>from disk to answer user queries. Leaving a dimension as non-materialized prior</w:t>
      </w:r>
      <w:r w:rsidR="00923480">
        <w:t>itizes modeling flexibility over</w:t>
      </w:r>
      <w:r>
        <w:t xml:space="preserve"> query performance. Consider carefully </w:t>
      </w:r>
      <w:r w:rsidR="001701D4">
        <w:t xml:space="preserve">whether </w:t>
      </w:r>
      <w:r w:rsidR="006B3B95">
        <w:t>you can afford this tradeoff. C</w:t>
      </w:r>
      <w:r>
        <w:t xml:space="preserve">ubes are typically intended to </w:t>
      </w:r>
      <w:r w:rsidR="00D91BE3">
        <w:t xml:space="preserve">support fast </w:t>
      </w:r>
      <w:r>
        <w:t xml:space="preserve">ad-hoc </w:t>
      </w:r>
      <w:r w:rsidR="00D91BE3">
        <w:t>queries</w:t>
      </w:r>
      <w:r w:rsidR="001701D4">
        <w:t>,</w:t>
      </w:r>
      <w:r>
        <w:t xml:space="preserve"> and </w:t>
      </w:r>
      <w:r w:rsidR="006B3B95">
        <w:t>subjecting the end user to bad query performance is rarely a good idea</w:t>
      </w:r>
      <w:r>
        <w:t xml:space="preserve">. </w:t>
      </w:r>
      <w:r w:rsidR="006B3B95">
        <w:t xml:space="preserve">Users are not in a position to understand that you are using reference dimensions, </w:t>
      </w:r>
      <w:r w:rsidR="00D91BE3">
        <w:t xml:space="preserve">and users can’t </w:t>
      </w:r>
      <w:r w:rsidR="006B3B95">
        <w:t xml:space="preserve">do anything </w:t>
      </w:r>
      <w:r w:rsidR="00482B6B">
        <w:t>to avoid them.</w:t>
      </w:r>
    </w:p>
    <w:p w14:paraId="4CEE3AB4" w14:textId="1735B941" w:rsidR="00482B6B" w:rsidRDefault="00183A74" w:rsidP="0074780D">
      <w:r>
        <w:t xml:space="preserve">Analysis Services </w:t>
      </w:r>
      <w:r w:rsidR="00482B6B">
        <w:t>does provide</w:t>
      </w:r>
      <w:r w:rsidR="005F7C77">
        <w:t xml:space="preserve"> an option that lets you</w:t>
      </w:r>
      <w:r w:rsidR="00482B6B">
        <w:t xml:space="preserve"> materialize the reference</w:t>
      </w:r>
      <w:r>
        <w:t xml:space="preserve"> dimension. When you enable this option, memory and disk structures are created that make the dimension behave just like a denormalized star</w:t>
      </w:r>
      <w:r w:rsidR="001701D4">
        <w:t xml:space="preserve"> </w:t>
      </w:r>
      <w:r>
        <w:t xml:space="preserve">schema. This means that you will retain all the performance benefits of a regular, non-reference dimension. </w:t>
      </w:r>
    </w:p>
    <w:p w14:paraId="4BF79D89" w14:textId="6A4EFBA2" w:rsidR="00183A74" w:rsidRDefault="00482B6B" w:rsidP="0074780D">
      <w:r>
        <w:t>B</w:t>
      </w:r>
      <w:r w:rsidR="00183A74">
        <w:t xml:space="preserve">e careful </w:t>
      </w:r>
      <w:r>
        <w:t xml:space="preserve">when using </w:t>
      </w:r>
      <w:r w:rsidR="00183A74">
        <w:t>materialized reference dimension</w:t>
      </w:r>
      <w:r w:rsidR="005F7C77">
        <w:t>s</w:t>
      </w:r>
      <w:r w:rsidR="00183A74">
        <w:t xml:space="preserve"> </w:t>
      </w:r>
      <w:r>
        <w:t>though</w:t>
      </w:r>
      <w:r w:rsidR="00183A74">
        <w:t xml:space="preserve">– if you </w:t>
      </w:r>
      <w:r w:rsidR="008B623C">
        <w:t xml:space="preserve">run </w:t>
      </w:r>
      <w:r w:rsidR="00392953">
        <w:t xml:space="preserve">a </w:t>
      </w:r>
      <w:r w:rsidR="008B623C">
        <w:t xml:space="preserve">process update on the intermediate dimension, any changes in the relationships between the outer dimension and the reference will </w:t>
      </w:r>
      <w:r w:rsidR="00392953" w:rsidRPr="00392953">
        <w:rPr>
          <w:i/>
        </w:rPr>
        <w:t>not</w:t>
      </w:r>
      <w:r w:rsidR="00392953">
        <w:t xml:space="preserve"> </w:t>
      </w:r>
      <w:r w:rsidR="008B623C">
        <w:t>be reflected in the cube. Instead, the or</w:t>
      </w:r>
      <w:r w:rsidR="001638F5">
        <w:t>i</w:t>
      </w:r>
      <w:r w:rsidR="008B623C">
        <w:t>ginal relationship between the out</w:t>
      </w:r>
      <w:r w:rsidR="00392953">
        <w:t>er</w:t>
      </w:r>
      <w:r w:rsidR="008B623C">
        <w:t xml:space="preserve"> </w:t>
      </w:r>
      <w:r w:rsidR="008B623C">
        <w:lastRenderedPageBreak/>
        <w:t>dimension and the measure group is retained – which is most likely not the desired result. In a way, you can consider the reference table to be a rigid relationship to attributes in the outer attributes. The only way to reflect changes in the reference table is to fully process the dimension.</w:t>
      </w:r>
    </w:p>
    <w:p w14:paraId="75637EB0" w14:textId="77777777" w:rsidR="00514EFB" w:rsidRDefault="00392953" w:rsidP="004675FB">
      <w:pPr>
        <w:pStyle w:val="Heading3"/>
      </w:pPr>
      <w:bookmarkStart w:id="25" w:name="_Toc387860805"/>
      <w:r>
        <w:t>Fast-</w:t>
      </w:r>
      <w:r w:rsidR="0074780D">
        <w:t>Changing Attributes</w:t>
      </w:r>
      <w:bookmarkEnd w:id="25"/>
    </w:p>
    <w:p w14:paraId="050011B0" w14:textId="4CCA8BFF" w:rsidR="00514EFB" w:rsidRDefault="00514EFB" w:rsidP="00514EFB">
      <w:r>
        <w:t xml:space="preserve">Some data models contain attributes </w:t>
      </w:r>
      <w:r w:rsidR="00923480">
        <w:t xml:space="preserve">that </w:t>
      </w:r>
      <w:r>
        <w:t xml:space="preserve">change very </w:t>
      </w:r>
      <w:r w:rsidR="005F7C77">
        <w:t>often</w:t>
      </w:r>
      <w:r>
        <w:t>. Depending on which type of history tracking you need, yo</w:t>
      </w:r>
      <w:r w:rsidR="00392953">
        <w:t>u may face different challenges.</w:t>
      </w:r>
    </w:p>
    <w:p w14:paraId="2294A005" w14:textId="77777777" w:rsidR="00D91BE3" w:rsidRDefault="00514EFB" w:rsidP="00514EFB">
      <w:r w:rsidRPr="00514EFB">
        <w:rPr>
          <w:b/>
        </w:rPr>
        <w:t xml:space="preserve">Type2 </w:t>
      </w:r>
      <w:r w:rsidR="00F7447E">
        <w:rPr>
          <w:b/>
        </w:rPr>
        <w:t>Fast-</w:t>
      </w:r>
      <w:r w:rsidR="006E1BDE">
        <w:rPr>
          <w:b/>
        </w:rPr>
        <w:t>Changing Attributes</w:t>
      </w:r>
      <w:r>
        <w:t xml:space="preserve"> - If you </w:t>
      </w:r>
      <w:r w:rsidR="00D91BE3">
        <w:t xml:space="preserve">try to </w:t>
      </w:r>
      <w:r>
        <w:t xml:space="preserve">track every change </w:t>
      </w:r>
      <w:r w:rsidR="00D91BE3">
        <w:t xml:space="preserve">in </w:t>
      </w:r>
      <w:r w:rsidR="006E1BDE">
        <w:t>a fast</w:t>
      </w:r>
      <w:r w:rsidR="00392953">
        <w:t>-</w:t>
      </w:r>
      <w:r w:rsidR="006E1BDE">
        <w:t xml:space="preserve">changing </w:t>
      </w:r>
      <w:r>
        <w:t xml:space="preserve">attribute, the dimension containing the attribute </w:t>
      </w:r>
      <w:r w:rsidR="00D91BE3">
        <w:t xml:space="preserve">might </w:t>
      </w:r>
      <w:r>
        <w:t xml:space="preserve">grow very large. Type 2 attributes are typically added to a dimension with a </w:t>
      </w:r>
      <w:r w:rsidRPr="00F7447E">
        <w:rPr>
          <w:b/>
        </w:rPr>
        <w:t>Process</w:t>
      </w:r>
      <w:r w:rsidR="00F7447E">
        <w:rPr>
          <w:b/>
        </w:rPr>
        <w:t xml:space="preserve"> </w:t>
      </w:r>
      <w:r w:rsidRPr="00F7447E">
        <w:rPr>
          <w:b/>
        </w:rPr>
        <w:t>Add</w:t>
      </w:r>
      <w:r w:rsidR="00D91BE3">
        <w:t xml:space="preserve"> command, but at </w:t>
      </w:r>
      <w:r w:rsidR="00F7447E">
        <w:t xml:space="preserve">some point, running </w:t>
      </w:r>
      <w:r w:rsidR="00F7447E" w:rsidRPr="00F7447E">
        <w:rPr>
          <w:b/>
        </w:rPr>
        <w:t>Process</w:t>
      </w:r>
      <w:r w:rsidR="00F7447E">
        <w:rPr>
          <w:b/>
        </w:rPr>
        <w:t xml:space="preserve"> </w:t>
      </w:r>
      <w:r w:rsidRPr="00F7447E">
        <w:rPr>
          <w:b/>
        </w:rPr>
        <w:t>Add</w:t>
      </w:r>
      <w:r>
        <w:t xml:space="preserve"> on a large dimension and running all the consistency checks will take a long time. </w:t>
      </w:r>
    </w:p>
    <w:p w14:paraId="6EB34834" w14:textId="65211840" w:rsidR="00514EFB" w:rsidRDefault="00D91BE3" w:rsidP="00514EFB">
      <w:r>
        <w:t>In general, h</w:t>
      </w:r>
      <w:r w:rsidR="00514EFB">
        <w:t xml:space="preserve">aving a huge dimension is unwieldy </w:t>
      </w:r>
      <w:r w:rsidR="00392953">
        <w:t xml:space="preserve">because </w:t>
      </w:r>
      <w:r w:rsidR="00514EFB">
        <w:t xml:space="preserve">users </w:t>
      </w:r>
      <w:r w:rsidR="00923480">
        <w:t xml:space="preserve">will </w:t>
      </w:r>
      <w:r w:rsidR="00514EFB">
        <w:t xml:space="preserve">have trouble querying it and the server will have trouble keeping it in memory. A good example is the customer </w:t>
      </w:r>
      <w:r>
        <w:t xml:space="preserve">age– the values would </w:t>
      </w:r>
      <w:r w:rsidR="00514EFB">
        <w:t>change every year and cause the customer dimension to grow dramatically.</w:t>
      </w:r>
    </w:p>
    <w:p w14:paraId="51FC4A6C" w14:textId="77777777" w:rsidR="005F7C77" w:rsidRDefault="00514EFB" w:rsidP="006E1BDE">
      <w:r w:rsidRPr="00514EFB">
        <w:rPr>
          <w:b/>
        </w:rPr>
        <w:t xml:space="preserve">Type 1 </w:t>
      </w:r>
      <w:r w:rsidR="006E1BDE">
        <w:rPr>
          <w:b/>
        </w:rPr>
        <w:t>Fast</w:t>
      </w:r>
      <w:r w:rsidR="00392953">
        <w:rPr>
          <w:b/>
        </w:rPr>
        <w:t>-</w:t>
      </w:r>
      <w:r w:rsidR="006E1BDE">
        <w:rPr>
          <w:b/>
        </w:rPr>
        <w:t xml:space="preserve">Changing Attributes </w:t>
      </w:r>
      <w:r w:rsidR="006E1BDE">
        <w:t>–</w:t>
      </w:r>
      <w:r>
        <w:t xml:space="preserve"> </w:t>
      </w:r>
      <w:r w:rsidR="006E1BDE">
        <w:t>Even if you do not track every change to the attribute, you may still run into issues with fast</w:t>
      </w:r>
      <w:r w:rsidR="00392953">
        <w:t>-</w:t>
      </w:r>
      <w:r w:rsidR="006E1BDE">
        <w:t xml:space="preserve">changing attributes. To reflect a change in the data source to the cube, you have to run </w:t>
      </w:r>
      <w:r w:rsidR="006E1BDE" w:rsidRPr="006E1BDE">
        <w:rPr>
          <w:b/>
        </w:rPr>
        <w:t>Process Update</w:t>
      </w:r>
      <w:r w:rsidR="006E1BDE">
        <w:t xml:space="preserve"> on the changed dimension. As the cube and dimension grows larger, running </w:t>
      </w:r>
      <w:r w:rsidR="006E1BDE" w:rsidRPr="00A92119">
        <w:rPr>
          <w:b/>
        </w:rPr>
        <w:t>Process Update</w:t>
      </w:r>
      <w:r w:rsidR="006E1BDE">
        <w:t xml:space="preserve"> becomes expensive. </w:t>
      </w:r>
    </w:p>
    <w:p w14:paraId="6EE5E6BA" w14:textId="0C02E422" w:rsidR="006E1BDE" w:rsidRDefault="00D91BE3" w:rsidP="006E1BDE">
      <w:r>
        <w:t xml:space="preserve">For </w:t>
      </w:r>
      <w:r w:rsidR="00956D13">
        <w:t>e</w:t>
      </w:r>
      <w:r>
        <w:t xml:space="preserve">xample, you might be </w:t>
      </w:r>
      <w:r w:rsidR="00956D13">
        <w:t>track</w:t>
      </w:r>
      <w:r w:rsidR="005F7C77">
        <w:t>ing</w:t>
      </w:r>
      <w:r w:rsidR="00956D13">
        <w:t xml:space="preserve"> the status</w:t>
      </w:r>
      <w:r w:rsidR="001A6DDC">
        <w:t xml:space="preserve"> </w:t>
      </w:r>
      <w:r w:rsidR="00956D13">
        <w:t>of a server in a hosting environment</w:t>
      </w:r>
      <w:r>
        <w:t xml:space="preserve">, using values like </w:t>
      </w:r>
      <w:r w:rsidR="00956D13">
        <w:t xml:space="preserve">“Running”, “Shut down”, </w:t>
      </w:r>
      <w:r>
        <w:t xml:space="preserve">and </w:t>
      </w:r>
      <w:r w:rsidR="00956D13">
        <w:t xml:space="preserve">“Overloaded”. A status attribute like this </w:t>
      </w:r>
      <w:r w:rsidR="005F7C77">
        <w:t xml:space="preserve">might </w:t>
      </w:r>
      <w:r w:rsidR="00956D13">
        <w:t xml:space="preserve">change several times per day or even per hour. </w:t>
      </w:r>
      <w:r w:rsidR="00923480">
        <w:t xml:space="preserve">Running frequent </w:t>
      </w:r>
      <w:r w:rsidR="00F7447E" w:rsidRPr="00F7447E">
        <w:rPr>
          <w:b/>
        </w:rPr>
        <w:t>Process</w:t>
      </w:r>
      <w:r w:rsidR="00F7447E">
        <w:rPr>
          <w:b/>
        </w:rPr>
        <w:t xml:space="preserve"> </w:t>
      </w:r>
      <w:r w:rsidR="00956D13" w:rsidRPr="00F7447E">
        <w:rPr>
          <w:b/>
        </w:rPr>
        <w:t>Update</w:t>
      </w:r>
      <w:r w:rsidR="00392953" w:rsidRPr="00F7447E">
        <w:rPr>
          <w:b/>
        </w:rPr>
        <w:t>s</w:t>
      </w:r>
      <w:r w:rsidR="00956D13">
        <w:t xml:space="preserve"> on such a dimension </w:t>
      </w:r>
      <w:r w:rsidR="00923480">
        <w:t xml:space="preserve">to reflect changes can be an </w:t>
      </w:r>
      <w:r w:rsidR="003912E8">
        <w:t xml:space="preserve">expensive </w:t>
      </w:r>
      <w:r w:rsidR="00923480">
        <w:t xml:space="preserve">operation, and </w:t>
      </w:r>
      <w:r w:rsidR="00392953">
        <w:t xml:space="preserve">it </w:t>
      </w:r>
      <w:r w:rsidR="00923480">
        <w:t xml:space="preserve">may not be feasible </w:t>
      </w:r>
      <w:r w:rsidR="003912E8">
        <w:t>in a production environment</w:t>
      </w:r>
      <w:r w:rsidR="00482B6B">
        <w:t xml:space="preserve"> because Analysis Services locks some files while processing</w:t>
      </w:r>
      <w:r w:rsidR="00923480">
        <w:t>.</w:t>
      </w:r>
      <w:r w:rsidR="008F5BC8">
        <w:rPr>
          <w:rStyle w:val="FootnoteReference"/>
        </w:rPr>
        <w:footnoteReference w:id="1"/>
      </w:r>
    </w:p>
    <w:p w14:paraId="04D166E2" w14:textId="77777777" w:rsidR="00632CAC" w:rsidRDefault="00632CAC" w:rsidP="006E1BDE">
      <w:r>
        <w:t>In the following sections, we will look at some modeling options you can use to address these problems.</w:t>
      </w:r>
    </w:p>
    <w:p w14:paraId="7064A292" w14:textId="77777777" w:rsidR="006E1BDE" w:rsidRPr="004E48FC" w:rsidRDefault="006E1BDE" w:rsidP="004E48FC">
      <w:pPr>
        <w:pStyle w:val="Heading4"/>
      </w:pPr>
      <w:r w:rsidRPr="004E48FC">
        <w:t>Type 2 Fast</w:t>
      </w:r>
      <w:r w:rsidR="00392953" w:rsidRPr="004E48FC">
        <w:t>-</w:t>
      </w:r>
      <w:r w:rsidRPr="004E48FC">
        <w:t>Changing Attributes</w:t>
      </w:r>
    </w:p>
    <w:p w14:paraId="035363E5" w14:textId="7F77206C" w:rsidR="00927F14" w:rsidRDefault="00956D13" w:rsidP="00956D13">
      <w:r>
        <w:t>If history tracking of a fast</w:t>
      </w:r>
      <w:r w:rsidR="00392953">
        <w:t>-</w:t>
      </w:r>
      <w:r>
        <w:t>changing attribute</w:t>
      </w:r>
      <w:r w:rsidR="00927F14" w:rsidRPr="00927F14">
        <w:t xml:space="preserve"> is a requirement</w:t>
      </w:r>
      <w:r w:rsidR="00927F14">
        <w:t xml:space="preserve"> in your solution</w:t>
      </w:r>
      <w:r>
        <w:t xml:space="preserve">, the best option is often to use the fact table to track history. This </w:t>
      </w:r>
      <w:r w:rsidR="00927F14">
        <w:t xml:space="preserve">approach </w:t>
      </w:r>
      <w:r>
        <w:t xml:space="preserve">is best illustrated with an example. </w:t>
      </w:r>
    </w:p>
    <w:p w14:paraId="0D12A7DB" w14:textId="2AD2FC3E" w:rsidR="00956D13" w:rsidRPr="00D91BE3" w:rsidRDefault="00956D13" w:rsidP="00956D13">
      <w:r w:rsidRPr="00D91BE3">
        <w:t xml:space="preserve">Consider the customer dimension with </w:t>
      </w:r>
      <w:r w:rsidR="00D91BE3" w:rsidRPr="00D91BE3">
        <w:t>an</w:t>
      </w:r>
      <w:r w:rsidRPr="00D91BE3">
        <w:t xml:space="preserve"> age attribute</w:t>
      </w:r>
      <w:r w:rsidR="00D91BE3" w:rsidRPr="00D91BE3">
        <w:t>, as discussed ablove</w:t>
      </w:r>
      <w:r w:rsidRPr="00D91BE3">
        <w:t xml:space="preserve">. </w:t>
      </w:r>
      <w:r w:rsidR="00392953" w:rsidRPr="00D91BE3">
        <w:t>Modeling</w:t>
      </w:r>
      <w:r w:rsidR="001638F5" w:rsidRPr="00D91BE3">
        <w:t xml:space="preserve"> </w:t>
      </w:r>
      <w:r w:rsidRPr="00D91BE3">
        <w:t xml:space="preserve">the </w:t>
      </w:r>
      <w:r w:rsidR="00A62F12" w:rsidRPr="00D91BE3">
        <w:t>Age</w:t>
      </w:r>
      <w:r w:rsidR="00D91BE3" w:rsidRPr="00D91BE3">
        <w:t xml:space="preserve"> attribute directly in the C</w:t>
      </w:r>
      <w:r w:rsidRPr="00D91BE3">
        <w:t xml:space="preserve">ustomer dimension </w:t>
      </w:r>
      <w:r w:rsidR="00392953" w:rsidRPr="00D91BE3">
        <w:t>produces</w:t>
      </w:r>
      <w:r w:rsidRPr="00D91BE3">
        <w:t xml:space="preserve"> a design like </w:t>
      </w:r>
      <w:r w:rsidR="00D91BE3">
        <w:t>the following diagram</w:t>
      </w:r>
      <w:r w:rsidR="00392953" w:rsidRPr="00D91BE3">
        <w:t>.</w:t>
      </w:r>
      <w:r w:rsidR="00D91BE3" w:rsidRPr="00D91BE3">
        <w:t xml:space="preserve"> </w:t>
      </w:r>
      <w:r w:rsidR="00D91BE3">
        <w:t>Notice that every time Thomas has a birthday, a new row is added to the dimension table.</w:t>
      </w:r>
    </w:p>
    <w:p w14:paraId="4CE95EAC" w14:textId="77777777" w:rsidR="00927F14" w:rsidRDefault="00CB164D" w:rsidP="00A92119">
      <w:pPr>
        <w:keepNext/>
      </w:pPr>
      <w:r>
        <w:rPr>
          <w:noProof/>
        </w:rPr>
        <w:lastRenderedPageBreak/>
        <w:drawing>
          <wp:inline distT="0" distB="0" distL="0" distR="0" wp14:anchorId="10480B9E" wp14:editId="36F27741">
            <wp:extent cx="3876675" cy="28575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3876675" cy="2857500"/>
                    </a:xfrm>
                    <a:prstGeom prst="rect">
                      <a:avLst/>
                    </a:prstGeom>
                  </pic:spPr>
                </pic:pic>
              </a:graphicData>
            </a:graphic>
          </wp:inline>
        </w:drawing>
      </w:r>
    </w:p>
    <w:p w14:paraId="1FBE4158" w14:textId="3EC634DD" w:rsidR="00956D13" w:rsidRDefault="00927F14" w:rsidP="001C7C10">
      <w:pPr>
        <w:pStyle w:val="Caption"/>
      </w:pPr>
      <w:proofErr w:type="gramStart"/>
      <w:r>
        <w:t xml:space="preserve">Figure </w:t>
      </w:r>
      <w:fldSimple w:instr=" SEQ Figure \* ARABIC ">
        <w:r w:rsidR="00FA4F21">
          <w:rPr>
            <w:noProof/>
          </w:rPr>
          <w:t>4</w:t>
        </w:r>
      </w:fldSimple>
      <w:r>
        <w:t>.</w:t>
      </w:r>
      <w:proofErr w:type="gramEnd"/>
      <w:r>
        <w:t xml:space="preserve"> </w:t>
      </w:r>
      <w:r w:rsidRPr="00DC2407">
        <w:t xml:space="preserve">Age </w:t>
      </w:r>
      <w:r w:rsidR="00E63C65">
        <w:t xml:space="preserve">included </w:t>
      </w:r>
      <w:r w:rsidRPr="00DC2407">
        <w:t>in customer dimension</w:t>
      </w:r>
    </w:p>
    <w:p w14:paraId="30DF75AF" w14:textId="1A977C41" w:rsidR="00CB164D" w:rsidRDefault="00D91BE3" w:rsidP="00D91BE3">
      <w:r>
        <w:t xml:space="preserve">An </w:t>
      </w:r>
      <w:r w:rsidR="00CB164D">
        <w:t>a</w:t>
      </w:r>
      <w:r w:rsidR="00923480">
        <w:t>lternative design approach spli</w:t>
      </w:r>
      <w:r w:rsidR="00CB164D">
        <w:t>t</w:t>
      </w:r>
      <w:r w:rsidR="00D07660">
        <w:t>s</w:t>
      </w:r>
      <w:r w:rsidR="00CB164D">
        <w:t xml:space="preserve"> the customer dimensio</w:t>
      </w:r>
      <w:r w:rsidR="00D07660">
        <w:t>n into two dimensions</w:t>
      </w:r>
      <w:r>
        <w:t xml:space="preserve">, </w:t>
      </w:r>
      <w:r w:rsidR="00D07660">
        <w:t>like this</w:t>
      </w:r>
      <w:r w:rsidR="00927F14">
        <w:t>:</w:t>
      </w:r>
    </w:p>
    <w:p w14:paraId="04ADFD38" w14:textId="77777777" w:rsidR="00927F14" w:rsidRDefault="00CB164D" w:rsidP="00A92119">
      <w:pPr>
        <w:keepNext/>
      </w:pPr>
      <w:r>
        <w:rPr>
          <w:noProof/>
        </w:rPr>
        <w:drawing>
          <wp:inline distT="0" distB="0" distL="0" distR="0" wp14:anchorId="0ED5BDB3" wp14:editId="38DB41A3">
            <wp:extent cx="4295775" cy="34575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4295775" cy="3457575"/>
                    </a:xfrm>
                    <a:prstGeom prst="rect">
                      <a:avLst/>
                    </a:prstGeom>
                  </pic:spPr>
                </pic:pic>
              </a:graphicData>
            </a:graphic>
          </wp:inline>
        </w:drawing>
      </w:r>
    </w:p>
    <w:p w14:paraId="07B2929E" w14:textId="5A385949" w:rsidR="00CB164D" w:rsidRDefault="00927F14" w:rsidP="00A92119">
      <w:pPr>
        <w:pStyle w:val="Caption"/>
      </w:pPr>
      <w:proofErr w:type="gramStart"/>
      <w:r>
        <w:t xml:space="preserve">Figure </w:t>
      </w:r>
      <w:fldSimple w:instr=" SEQ Figure \* ARABIC ">
        <w:r w:rsidR="00FA4F21">
          <w:rPr>
            <w:noProof/>
          </w:rPr>
          <w:t>5</w:t>
        </w:r>
      </w:fldSimple>
      <w:r>
        <w:t>.</w:t>
      </w:r>
      <w:proofErr w:type="gramEnd"/>
      <w:r>
        <w:t xml:space="preserve"> </w:t>
      </w:r>
      <w:r w:rsidRPr="004E71CD">
        <w:t>Age</w:t>
      </w:r>
      <w:r w:rsidR="00E63C65">
        <w:t xml:space="preserve"> split</w:t>
      </w:r>
      <w:r w:rsidRPr="004E71CD">
        <w:t xml:space="preserve"> in</w:t>
      </w:r>
      <w:r w:rsidR="00E63C65">
        <w:t>to</w:t>
      </w:r>
      <w:r w:rsidRPr="004E71CD">
        <w:t xml:space="preserve"> </w:t>
      </w:r>
      <w:r w:rsidR="00E63C65">
        <w:t xml:space="preserve">a separate </w:t>
      </w:r>
      <w:r w:rsidRPr="004E71CD">
        <w:t>dimension</w:t>
      </w:r>
    </w:p>
    <w:p w14:paraId="2F1968BA" w14:textId="3A261239" w:rsidR="00CB164D" w:rsidRDefault="00D91BE3" w:rsidP="00956D13">
      <w:r>
        <w:t xml:space="preserve">There are, however, </w:t>
      </w:r>
      <w:r w:rsidR="00D639D0">
        <w:t xml:space="preserve">some restrictions on </w:t>
      </w:r>
      <w:r>
        <w:t>where this approach can be applied</w:t>
      </w:r>
      <w:r w:rsidR="00D639D0">
        <w:t xml:space="preserve">. </w:t>
      </w:r>
      <w:r w:rsidR="00927F14">
        <w:t xml:space="preserve">Creating a separate dimension </w:t>
      </w:r>
      <w:r w:rsidR="00D639D0">
        <w:t xml:space="preserve">works best </w:t>
      </w:r>
      <w:r w:rsidR="00F01BA9">
        <w:t>when</w:t>
      </w:r>
      <w:r w:rsidR="00D639D0">
        <w:t xml:space="preserve"> the changing attribute take</w:t>
      </w:r>
      <w:r w:rsidR="00D07660">
        <w:t>s</w:t>
      </w:r>
      <w:r w:rsidR="00D639D0">
        <w:t xml:space="preserve"> on a small, distinct set of values. </w:t>
      </w:r>
      <w:r w:rsidR="00927F14">
        <w:t xml:space="preserve">This design </w:t>
      </w:r>
      <w:r w:rsidR="00D639D0">
        <w:t>also adds complexity</w:t>
      </w:r>
      <w:r w:rsidR="00D07660">
        <w:t>;</w:t>
      </w:r>
      <w:r w:rsidR="00D639D0">
        <w:t xml:space="preserve"> </w:t>
      </w:r>
      <w:r w:rsidR="00927F14">
        <w:t xml:space="preserve">when you </w:t>
      </w:r>
      <w:r w:rsidR="00D639D0">
        <w:t>add more dimensions to the model</w:t>
      </w:r>
      <w:r w:rsidR="00D07660">
        <w:t>,</w:t>
      </w:r>
      <w:r w:rsidR="00D639D0">
        <w:t xml:space="preserve"> </w:t>
      </w:r>
      <w:r w:rsidR="00927F14">
        <w:t xml:space="preserve">you </w:t>
      </w:r>
      <w:r w:rsidR="00D07660">
        <w:t>create</w:t>
      </w:r>
      <w:r w:rsidR="001638F5">
        <w:t xml:space="preserve"> </w:t>
      </w:r>
      <w:r w:rsidR="00D639D0">
        <w:t xml:space="preserve">more </w:t>
      </w:r>
      <w:r w:rsidR="00F01BA9">
        <w:t xml:space="preserve">work for the </w:t>
      </w:r>
      <w:r w:rsidR="00D639D0">
        <w:t xml:space="preserve">ETL </w:t>
      </w:r>
      <w:r w:rsidR="00F01BA9">
        <w:lastRenderedPageBreak/>
        <w:t xml:space="preserve">developers </w:t>
      </w:r>
      <w:r w:rsidR="00D639D0">
        <w:t>when</w:t>
      </w:r>
      <w:r w:rsidR="001A6DDC">
        <w:t xml:space="preserve"> </w:t>
      </w:r>
      <w:r w:rsidR="00D639D0">
        <w:t>the fact table</w:t>
      </w:r>
      <w:r w:rsidR="00D07660">
        <w:t xml:space="preserve"> is loaded</w:t>
      </w:r>
      <w:r w:rsidR="00D639D0">
        <w:t xml:space="preserve">. Also, consider the storage impact on the fact table: With the </w:t>
      </w:r>
      <w:r>
        <w:t>second</w:t>
      </w:r>
      <w:r w:rsidR="00D639D0">
        <w:t xml:space="preserve"> design, the fact </w:t>
      </w:r>
      <w:r w:rsidR="00F01BA9">
        <w:t>table becomes wider, and more bytes have to be stored per row.</w:t>
      </w:r>
    </w:p>
    <w:p w14:paraId="7CD36CCD" w14:textId="77777777" w:rsidR="006E1BDE" w:rsidRDefault="006E1BDE" w:rsidP="004675FB">
      <w:pPr>
        <w:pStyle w:val="Heading4"/>
      </w:pPr>
      <w:r>
        <w:t>Type 1 Fast</w:t>
      </w:r>
      <w:r w:rsidR="00D07660">
        <w:t>-</w:t>
      </w:r>
      <w:r>
        <w:t>Changing</w:t>
      </w:r>
      <w:r w:rsidR="001F4CA9">
        <w:t xml:space="preserve"> Attributes</w:t>
      </w:r>
    </w:p>
    <w:p w14:paraId="5601EE61" w14:textId="42D4DF4A" w:rsidR="00F5342C" w:rsidRDefault="00632CAC" w:rsidP="00514EFB">
      <w:r>
        <w:t>Your bu</w:t>
      </w:r>
      <w:r w:rsidR="00F01BA9">
        <w:t xml:space="preserve">siness requirement </w:t>
      </w:r>
      <w:r w:rsidR="00D91BE3">
        <w:t xml:space="preserve">might include </w:t>
      </w:r>
      <w:r w:rsidR="00F01BA9">
        <w:t>updating</w:t>
      </w:r>
      <w:r>
        <w:t xml:space="preserve"> </w:t>
      </w:r>
      <w:r w:rsidR="00D91BE3">
        <w:t xml:space="preserve">some </w:t>
      </w:r>
      <w:r>
        <w:t xml:space="preserve">attribute </w:t>
      </w:r>
      <w:r w:rsidR="00F01BA9">
        <w:t xml:space="preserve">of a dimension </w:t>
      </w:r>
      <w:r>
        <w:t>daily</w:t>
      </w:r>
      <w:r w:rsidR="00D07660">
        <w:t>,</w:t>
      </w:r>
      <w:r>
        <w:t xml:space="preserve"> or even hourly. For a small cube, running </w:t>
      </w:r>
      <w:r w:rsidR="00F7447E">
        <w:rPr>
          <w:b/>
        </w:rPr>
        <w:t xml:space="preserve">Process </w:t>
      </w:r>
      <w:r w:rsidRPr="00632CAC">
        <w:rPr>
          <w:b/>
        </w:rPr>
        <w:t>Update</w:t>
      </w:r>
      <w:r>
        <w:t xml:space="preserve"> will help you </w:t>
      </w:r>
      <w:r w:rsidR="00D91BE3">
        <w:t>do this</w:t>
      </w:r>
      <w:r>
        <w:t>. But as the cube grows large</w:t>
      </w:r>
      <w:r w:rsidR="00F01BA9">
        <w:t>r</w:t>
      </w:r>
      <w:r w:rsidR="00D07660">
        <w:t>,</w:t>
      </w:r>
      <w:r>
        <w:t xml:space="preserve"> the run</w:t>
      </w:r>
      <w:r w:rsidR="00D07660">
        <w:t xml:space="preserve"> </w:t>
      </w:r>
      <w:r>
        <w:t>time</w:t>
      </w:r>
      <w:r w:rsidR="00F01BA9">
        <w:t xml:space="preserve"> of</w:t>
      </w:r>
      <w:r>
        <w:t xml:space="preserve"> </w:t>
      </w:r>
      <w:r w:rsidR="00F7447E">
        <w:rPr>
          <w:b/>
        </w:rPr>
        <w:t xml:space="preserve">Process </w:t>
      </w:r>
      <w:r w:rsidRPr="00632CAC">
        <w:rPr>
          <w:b/>
        </w:rPr>
        <w:t>Update</w:t>
      </w:r>
      <w:r>
        <w:t xml:space="preserve"> </w:t>
      </w:r>
      <w:r w:rsidR="00BF340F">
        <w:t xml:space="preserve">can become too long for the batch window or </w:t>
      </w:r>
      <w:r w:rsidR="00D07660">
        <w:t xml:space="preserve">the </w:t>
      </w:r>
      <w:r w:rsidR="00BF340F">
        <w:t>real</w:t>
      </w:r>
      <w:r w:rsidR="00D07660">
        <w:t>-</w:t>
      </w:r>
      <w:r w:rsidR="00383564">
        <w:t>time requirements of the cube.</w:t>
      </w:r>
    </w:p>
    <w:p w14:paraId="2322ED76" w14:textId="59456731" w:rsidR="00632CAC" w:rsidRDefault="00D91BE3" w:rsidP="00514EFB">
      <w:r>
        <w:t xml:space="preserve">Consider, for example, </w:t>
      </w:r>
      <w:r w:rsidR="00632CAC">
        <w:t xml:space="preserve">the </w:t>
      </w:r>
      <w:r>
        <w:t xml:space="preserve">cube that tracks </w:t>
      </w:r>
      <w:r w:rsidR="00632CAC">
        <w:t>server hosting</w:t>
      </w:r>
      <w:r w:rsidR="006811F3">
        <w:t>:</w:t>
      </w:r>
      <w:r w:rsidR="00632CAC">
        <w:t xml:space="preserve"> </w:t>
      </w:r>
      <w:r w:rsidR="00D07660">
        <w:t xml:space="preserve">You </w:t>
      </w:r>
      <w:r>
        <w:t xml:space="preserve">might </w:t>
      </w:r>
      <w:r w:rsidR="00632CAC">
        <w:t xml:space="preserve">want to </w:t>
      </w:r>
      <w:r w:rsidR="006811F3">
        <w:t xml:space="preserve">track </w:t>
      </w:r>
      <w:r w:rsidR="00383564">
        <w:t xml:space="preserve">the </w:t>
      </w:r>
      <w:r w:rsidR="006811F3">
        <w:t>status</w:t>
      </w:r>
      <w:r w:rsidR="00383564">
        <w:t xml:space="preserve"> of all servers</w:t>
      </w:r>
      <w:r w:rsidR="006811F3">
        <w:t>, which changes frequently</w:t>
      </w:r>
      <w:r w:rsidR="00632CAC">
        <w:t xml:space="preserve">. </w:t>
      </w:r>
      <w:r w:rsidR="00383564">
        <w:t>Assume f</w:t>
      </w:r>
      <w:r w:rsidR="006811F3">
        <w:t>or the example</w:t>
      </w:r>
      <w:r w:rsidR="00383564">
        <w:t xml:space="preserve"> </w:t>
      </w:r>
      <w:r w:rsidR="006811F3">
        <w:t xml:space="preserve">that the server dimension is used by a fact table </w:t>
      </w:r>
      <w:r w:rsidR="00383564">
        <w:t xml:space="preserve">that captures </w:t>
      </w:r>
      <w:r w:rsidR="006811F3">
        <w:t>performance counters</w:t>
      </w:r>
      <w:r w:rsidR="00383564">
        <w:t xml:space="preserve"> and that you have designed the data model like this:</w:t>
      </w:r>
    </w:p>
    <w:p w14:paraId="0AD6CD2D" w14:textId="77777777" w:rsidR="002D20EC" w:rsidRDefault="006811F3" w:rsidP="00A92119">
      <w:pPr>
        <w:keepNext/>
      </w:pPr>
      <w:r>
        <w:rPr>
          <w:noProof/>
        </w:rPr>
        <w:drawing>
          <wp:inline distT="0" distB="0" distL="0" distR="0" wp14:anchorId="4E71DA3D" wp14:editId="00CE2FB4">
            <wp:extent cx="4019550" cy="28860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4019550" cy="2886075"/>
                    </a:xfrm>
                    <a:prstGeom prst="rect">
                      <a:avLst/>
                    </a:prstGeom>
                  </pic:spPr>
                </pic:pic>
              </a:graphicData>
            </a:graphic>
          </wp:inline>
        </w:drawing>
      </w:r>
    </w:p>
    <w:p w14:paraId="0DFC82C4" w14:textId="4D8D8089" w:rsidR="00632CAC" w:rsidRDefault="002D20EC" w:rsidP="00A92119">
      <w:pPr>
        <w:pStyle w:val="Caption"/>
      </w:pPr>
      <w:proofErr w:type="gramStart"/>
      <w:r>
        <w:t xml:space="preserve">Figure </w:t>
      </w:r>
      <w:fldSimple w:instr=" SEQ Figure \* ARABIC ">
        <w:r w:rsidR="00FA4F21">
          <w:rPr>
            <w:noProof/>
          </w:rPr>
          <w:t>6</w:t>
        </w:r>
      </w:fldSimple>
      <w:r>
        <w:t>.</w:t>
      </w:r>
      <w:proofErr w:type="gramEnd"/>
      <w:r>
        <w:t xml:space="preserve"> </w:t>
      </w:r>
      <w:r w:rsidRPr="00DF1D8A">
        <w:t>Status column in server dimension</w:t>
      </w:r>
    </w:p>
    <w:p w14:paraId="1C045025" w14:textId="614FD1B7" w:rsidR="00632CAC" w:rsidRDefault="00176B48" w:rsidP="00514EFB">
      <w:r>
        <w:t xml:space="preserve">The problem with this model is the </w:t>
      </w:r>
      <w:r w:rsidRPr="00176B48">
        <w:rPr>
          <w:b/>
        </w:rPr>
        <w:t>Status</w:t>
      </w:r>
      <w:r>
        <w:t xml:space="preserve"> column. If the </w:t>
      </w:r>
      <w:r w:rsidRPr="00176B48">
        <w:rPr>
          <w:b/>
        </w:rPr>
        <w:t>Fact Counter</w:t>
      </w:r>
      <w:r>
        <w:t xml:space="preserve"> </w:t>
      </w:r>
      <w:r w:rsidR="00383564">
        <w:t xml:space="preserve">table </w:t>
      </w:r>
      <w:r>
        <w:t xml:space="preserve">is large and status changes a lot, </w:t>
      </w:r>
      <w:r w:rsidRPr="00176B48">
        <w:rPr>
          <w:b/>
        </w:rPr>
        <w:t>Process Update</w:t>
      </w:r>
      <w:r>
        <w:t xml:space="preserve"> will take a very long time to run. To optimize, </w:t>
      </w:r>
      <w:r w:rsidR="006811F3">
        <w:t xml:space="preserve">consider </w:t>
      </w:r>
      <w:r w:rsidR="00383564">
        <w:t xml:space="preserve">the following </w:t>
      </w:r>
      <w:r w:rsidR="006F71F1">
        <w:t>design instead.</w:t>
      </w:r>
    </w:p>
    <w:p w14:paraId="6C836864" w14:textId="77777777" w:rsidR="00176B48" w:rsidRDefault="00176B48" w:rsidP="00514EFB">
      <w:pPr>
        <w:rPr>
          <w:noProof/>
        </w:rPr>
      </w:pPr>
      <w:r>
        <w:rPr>
          <w:noProof/>
        </w:rPr>
        <w:lastRenderedPageBreak/>
        <w:drawing>
          <wp:inline distT="0" distB="0" distL="0" distR="0" wp14:anchorId="0108C231" wp14:editId="480E9550">
            <wp:extent cx="4648200" cy="25622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4648200" cy="2562225"/>
                    </a:xfrm>
                    <a:prstGeom prst="rect">
                      <a:avLst/>
                    </a:prstGeom>
                  </pic:spPr>
                </pic:pic>
              </a:graphicData>
            </a:graphic>
          </wp:inline>
        </w:drawing>
      </w:r>
      <w:r>
        <w:rPr>
          <w:noProof/>
        </w:rPr>
        <w:t xml:space="preserve"> </w:t>
      </w:r>
    </w:p>
    <w:p w14:paraId="0848B313" w14:textId="77777777" w:rsidR="004D3D28" w:rsidRPr="0093067D" w:rsidRDefault="004D3D28" w:rsidP="0093067D">
      <w:pPr>
        <w:pStyle w:val="Caption"/>
      </w:pPr>
      <w:r w:rsidRPr="0093067D">
        <w:t xml:space="preserve">Figure </w:t>
      </w:r>
      <w:fldSimple w:instr=" SEQ Figure \* ARABIC ">
        <w:r w:rsidR="00FA4F21">
          <w:rPr>
            <w:noProof/>
          </w:rPr>
          <w:t>7</w:t>
        </w:r>
      </w:fldSimple>
      <w:r w:rsidRPr="0093067D">
        <w:t>: Status column in its own dimension</w:t>
      </w:r>
    </w:p>
    <w:p w14:paraId="4E2D3D49" w14:textId="77777777" w:rsidR="00383564" w:rsidRDefault="00176B48" w:rsidP="006811F3">
      <w:r>
        <w:t xml:space="preserve">If you implement </w:t>
      </w:r>
      <w:r w:rsidRPr="00176B48">
        <w:rPr>
          <w:b/>
        </w:rPr>
        <w:t>DimServer</w:t>
      </w:r>
      <w:r>
        <w:t xml:space="preserve"> as </w:t>
      </w:r>
      <w:r w:rsidR="00E879DA">
        <w:t xml:space="preserve">the intermediate </w:t>
      </w:r>
      <w:r>
        <w:t xml:space="preserve">reference table to </w:t>
      </w:r>
      <w:r w:rsidRPr="006811F3">
        <w:rPr>
          <w:b/>
        </w:rPr>
        <w:t>DimServerStatus</w:t>
      </w:r>
      <w:r>
        <w:t xml:space="preserve">, Analysis Services no </w:t>
      </w:r>
      <w:r w:rsidR="00115D26">
        <w:t xml:space="preserve">longer </w:t>
      </w:r>
      <w:r>
        <w:t xml:space="preserve">has to keep track of the metadata in the </w:t>
      </w:r>
      <w:r w:rsidRPr="006811F3">
        <w:rPr>
          <w:b/>
        </w:rPr>
        <w:t>FactCounter</w:t>
      </w:r>
      <w:r>
        <w:t xml:space="preserve"> when you run </w:t>
      </w:r>
      <w:r w:rsidRPr="006811F3">
        <w:rPr>
          <w:b/>
        </w:rPr>
        <w:t>Process Update</w:t>
      </w:r>
      <w:r>
        <w:t xml:space="preserve"> on </w:t>
      </w:r>
      <w:r w:rsidR="006811F3" w:rsidRPr="006811F3">
        <w:rPr>
          <w:b/>
        </w:rPr>
        <w:t>DimServer</w:t>
      </w:r>
      <w:r w:rsidR="00E879DA">
        <w:rPr>
          <w:b/>
        </w:rPr>
        <w:t>Status</w:t>
      </w:r>
      <w:r>
        <w:t xml:space="preserve">. </w:t>
      </w:r>
    </w:p>
    <w:p w14:paraId="00A087E9" w14:textId="77777777" w:rsidR="00383564" w:rsidRDefault="00383564" w:rsidP="006811F3">
      <w:r>
        <w:t xml:space="preserve">However, this also </w:t>
      </w:r>
      <w:r w:rsidR="00176B48">
        <w:t xml:space="preserve">means that </w:t>
      </w:r>
      <w:r w:rsidR="00BF340F">
        <w:t xml:space="preserve">the </w:t>
      </w:r>
      <w:r w:rsidR="00176B48">
        <w:t xml:space="preserve">join to </w:t>
      </w:r>
      <w:r w:rsidR="00176B48" w:rsidRPr="00176B48">
        <w:rPr>
          <w:b/>
        </w:rPr>
        <w:t>DimServerStatus</w:t>
      </w:r>
      <w:r w:rsidR="00176B48">
        <w:t xml:space="preserve"> will happen at run</w:t>
      </w:r>
      <w:r w:rsidR="00F7447E">
        <w:t xml:space="preserve"> </w:t>
      </w:r>
      <w:r w:rsidR="00176B48">
        <w:t xml:space="preserve">time, increasing CPU cost and query times. </w:t>
      </w:r>
      <w:r>
        <w:t xml:space="preserve">Plus </w:t>
      </w:r>
      <w:r w:rsidR="00176B48">
        <w:t xml:space="preserve">you cannot index attributes in </w:t>
      </w:r>
      <w:r w:rsidR="00176B48" w:rsidRPr="00176B48">
        <w:rPr>
          <w:b/>
        </w:rPr>
        <w:t>DimServer</w:t>
      </w:r>
      <w:r w:rsidR="00BF340F">
        <w:rPr>
          <w:b/>
        </w:rPr>
        <w:t xml:space="preserve"> </w:t>
      </w:r>
      <w:r w:rsidR="00BF340F" w:rsidRPr="00F7447E">
        <w:t>because</w:t>
      </w:r>
      <w:r w:rsidR="00BF340F">
        <w:rPr>
          <w:b/>
        </w:rPr>
        <w:t xml:space="preserve"> </w:t>
      </w:r>
      <w:r w:rsidR="00BF340F">
        <w:t xml:space="preserve">the </w:t>
      </w:r>
      <w:r w:rsidR="00D53E10">
        <w:t xml:space="preserve">intermediate </w:t>
      </w:r>
      <w:r w:rsidR="00BF340F" w:rsidRPr="00BF340F">
        <w:t>dimension is not materialized</w:t>
      </w:r>
      <w:r w:rsidR="00176B48">
        <w:t>.</w:t>
      </w:r>
      <w:r w:rsidR="006811F3">
        <w:t xml:space="preserve"> </w:t>
      </w:r>
    </w:p>
    <w:p w14:paraId="680AA55C" w14:textId="45E32ED1" w:rsidR="00514EFB" w:rsidRDefault="00383564" w:rsidP="006811F3">
      <w:r>
        <w:t>In summary, y</w:t>
      </w:r>
      <w:r w:rsidR="006811F3">
        <w:t xml:space="preserve">ou have to carefully balance the tradeoff between processing time and query speeds. </w:t>
      </w:r>
    </w:p>
    <w:p w14:paraId="7B76A2DE" w14:textId="77777777" w:rsidR="003C432E" w:rsidRPr="0093067D" w:rsidRDefault="003C432E" w:rsidP="0093067D">
      <w:pPr>
        <w:pStyle w:val="Heading3"/>
      </w:pPr>
      <w:bookmarkStart w:id="26" w:name="_Toc387860806"/>
      <w:r w:rsidRPr="0093067D">
        <w:t>Large Dimensions</w:t>
      </w:r>
      <w:bookmarkEnd w:id="26"/>
    </w:p>
    <w:p w14:paraId="772583C6" w14:textId="77777777" w:rsidR="00383564" w:rsidRDefault="006F71F1" w:rsidP="003C432E">
      <w:r>
        <w:t>In SQL Server</w:t>
      </w:r>
      <w:r w:rsidR="006146A5">
        <w:t xml:space="preserve"> 2005, </w:t>
      </w:r>
      <w:r>
        <w:t xml:space="preserve">SQL Server </w:t>
      </w:r>
      <w:r w:rsidR="006146A5">
        <w:t>2008</w:t>
      </w:r>
      <w:r>
        <w:t>,</w:t>
      </w:r>
      <w:r w:rsidR="006146A5">
        <w:t xml:space="preserve"> and </w:t>
      </w:r>
      <w:r>
        <w:t xml:space="preserve">SQL Server </w:t>
      </w:r>
      <w:r w:rsidR="006146A5">
        <w:t>2008</w:t>
      </w:r>
      <w:r>
        <w:t xml:space="preserve"> </w:t>
      </w:r>
      <w:r w:rsidR="006146A5">
        <w:t>R2</w:t>
      </w:r>
      <w:r>
        <w:t>, Analysis Services</w:t>
      </w:r>
      <w:r w:rsidR="00383564">
        <w:t xml:space="preserve"> had</w:t>
      </w:r>
      <w:r w:rsidR="006146A5">
        <w:t xml:space="preserve"> some built</w:t>
      </w:r>
      <w:r>
        <w:t>-</w:t>
      </w:r>
      <w:r w:rsidR="006146A5">
        <w:t xml:space="preserve">in limitations that limit the size of the dimensions you can create. First of all, it </w:t>
      </w:r>
      <w:r w:rsidR="00383564">
        <w:t>took a long</w:t>
      </w:r>
      <w:r w:rsidR="006146A5">
        <w:t xml:space="preserve"> time to update a </w:t>
      </w:r>
      <w:proofErr w:type="gramStart"/>
      <w:r w:rsidR="006146A5">
        <w:t xml:space="preserve">dimension </w:t>
      </w:r>
      <w:r w:rsidR="00383564">
        <w:t>.</w:t>
      </w:r>
      <w:proofErr w:type="gramEnd"/>
      <w:r w:rsidR="00383564">
        <w:t xml:space="preserve"> The operation was </w:t>
      </w:r>
      <w:r w:rsidR="006146A5">
        <w:t xml:space="preserve">expensive </w:t>
      </w:r>
      <w:r w:rsidR="00383564">
        <w:t>for these reasons:</w:t>
      </w:r>
    </w:p>
    <w:p w14:paraId="2CA58534" w14:textId="5C3474C6" w:rsidR="00383564" w:rsidRDefault="00383564" w:rsidP="0027179A">
      <w:pPr>
        <w:pStyle w:val="ListParagraph"/>
        <w:numPr>
          <w:ilvl w:val="0"/>
          <w:numId w:val="64"/>
        </w:numPr>
      </w:pPr>
      <w:r>
        <w:t xml:space="preserve">First, </w:t>
      </w:r>
      <w:r w:rsidR="006146A5">
        <w:t xml:space="preserve">all indexes on </w:t>
      </w:r>
      <w:r>
        <w:t xml:space="preserve">the </w:t>
      </w:r>
      <w:r w:rsidR="006146A5">
        <w:t xml:space="preserve">fact tables </w:t>
      </w:r>
      <w:r>
        <w:t xml:space="preserve">must </w:t>
      </w:r>
      <w:r w:rsidR="006146A5">
        <w:t xml:space="preserve">be considered </w:t>
      </w:r>
      <w:r>
        <w:t>potentially invalid</w:t>
      </w:r>
      <w:r w:rsidR="006146A5">
        <w:t xml:space="preserve"> when an attribute changes. </w:t>
      </w:r>
    </w:p>
    <w:p w14:paraId="6B8D7B81" w14:textId="0FC3F626" w:rsidR="001C7C10" w:rsidRDefault="006146A5" w:rsidP="0027179A">
      <w:pPr>
        <w:pStyle w:val="ListParagraph"/>
        <w:numPr>
          <w:ilvl w:val="0"/>
          <w:numId w:val="64"/>
        </w:numPr>
      </w:pPr>
      <w:r>
        <w:t>Second, string values in dimension attributes are stored on a disk structure called the string store. This structure has a size limitation of 4</w:t>
      </w:r>
      <w:r w:rsidR="00760556">
        <w:t> </w:t>
      </w:r>
      <w:r>
        <w:t xml:space="preserve">GB. </w:t>
      </w:r>
      <w:r w:rsidR="00383564">
        <w:t xml:space="preserve">Thus if </w:t>
      </w:r>
      <w:r>
        <w:t>a dimension contains attributes where the total size of the string values (this includes translations) exceed</w:t>
      </w:r>
      <w:r w:rsidR="00F7447E">
        <w:t>s</w:t>
      </w:r>
      <w:r>
        <w:t xml:space="preserve"> 4</w:t>
      </w:r>
      <w:r w:rsidR="00760556">
        <w:t> </w:t>
      </w:r>
      <w:r>
        <w:t>GB</w:t>
      </w:r>
      <w:r w:rsidR="00760556">
        <w:t>,</w:t>
      </w:r>
      <w:r>
        <w:t xml:space="preserve"> you will get an error </w:t>
      </w:r>
      <w:r w:rsidR="00760556">
        <w:t xml:space="preserve">during </w:t>
      </w:r>
      <w:r>
        <w:t>processing.</w:t>
      </w:r>
    </w:p>
    <w:p w14:paraId="3E04153C" w14:textId="1FAEAA9F" w:rsidR="006146A5" w:rsidRDefault="006146A5" w:rsidP="003C432E">
      <w:r>
        <w:t>Consider for a moment a dimension with tens or even hundreds of million</w:t>
      </w:r>
      <w:r w:rsidR="001638F5">
        <w:t>s</w:t>
      </w:r>
      <w:r>
        <w:t xml:space="preserve"> </w:t>
      </w:r>
      <w:r w:rsidR="001638F5">
        <w:t xml:space="preserve">of </w:t>
      </w:r>
      <w:r>
        <w:t>member</w:t>
      </w:r>
      <w:r w:rsidR="001638F5">
        <w:t>s</w:t>
      </w:r>
      <w:r>
        <w:t>. Such a dimension can be bu</w:t>
      </w:r>
      <w:r w:rsidR="00F963DE">
        <w:t>ilt and added to a cube</w:t>
      </w:r>
      <w:r>
        <w:t xml:space="preserve">, </w:t>
      </w:r>
      <w:r w:rsidR="00383564">
        <w:t xml:space="preserve">no matter whether you are running on </w:t>
      </w:r>
      <w:r w:rsidR="00760556">
        <w:t>SQL Server</w:t>
      </w:r>
      <w:r w:rsidR="00F963DE">
        <w:t xml:space="preserve"> 2005, 2008</w:t>
      </w:r>
      <w:r w:rsidR="00760556">
        <w:t>,</w:t>
      </w:r>
      <w:r w:rsidR="00F963DE">
        <w:t xml:space="preserve"> </w:t>
      </w:r>
      <w:r w:rsidR="00383564">
        <w:t xml:space="preserve">or </w:t>
      </w:r>
      <w:r w:rsidR="00F963DE">
        <w:t>2008</w:t>
      </w:r>
      <w:r w:rsidR="00760556">
        <w:t xml:space="preserve"> </w:t>
      </w:r>
      <w:r w:rsidR="00F963DE">
        <w:t xml:space="preserve">R2. But what does such a dimension mean to an ad-hoc user? How will the user navigate it? </w:t>
      </w:r>
      <w:r w:rsidR="00383564">
        <w:t>Are there</w:t>
      </w:r>
      <w:r w:rsidR="00F963DE">
        <w:t xml:space="preserve"> hierarchies </w:t>
      </w:r>
      <w:r w:rsidR="00383564">
        <w:t xml:space="preserve">that can </w:t>
      </w:r>
      <w:r w:rsidR="00F963DE">
        <w:t xml:space="preserve">group the members of this dimension into reasonable sizes </w:t>
      </w:r>
      <w:r w:rsidR="00383564">
        <w:t>for rendering in a client</w:t>
      </w:r>
      <w:r w:rsidR="00F963DE">
        <w:t>? While it may make sense for some reporting purposes to search for individual members in such a dimension</w:t>
      </w:r>
      <w:r w:rsidR="00760556">
        <w:t>,</w:t>
      </w:r>
      <w:r w:rsidR="00F963DE">
        <w:t xml:space="preserve"> it may not be the right problem to solve with a cube.</w:t>
      </w:r>
    </w:p>
    <w:p w14:paraId="3DAF7052" w14:textId="09302BB9" w:rsidR="00F963DE" w:rsidRDefault="00F963DE" w:rsidP="003C432E">
      <w:r>
        <w:lastRenderedPageBreak/>
        <w:t>When you build cubes, ask yourself: is this a cube problem</w:t>
      </w:r>
      <w:r w:rsidR="00760556">
        <w:t>?</w:t>
      </w:r>
      <w:r>
        <w:t xml:space="preserve"> For example, think of this typical tel</w:t>
      </w:r>
      <w:r w:rsidR="001C7C10">
        <w:t xml:space="preserve">ecommunications data set, which </w:t>
      </w:r>
      <w:r w:rsidR="00760556">
        <w:t>model</w:t>
      </w:r>
      <w:r w:rsidR="001C7C10">
        <w:t>s</w:t>
      </w:r>
      <w:r w:rsidR="00760556">
        <w:t xml:space="preserve"> </w:t>
      </w:r>
      <w:r w:rsidR="00F36D7A">
        <w:t xml:space="preserve">detailed </w:t>
      </w:r>
      <w:r w:rsidR="00760556">
        <w:t>records</w:t>
      </w:r>
      <w:r w:rsidR="00F36D7A">
        <w:t xml:space="preserve"> of phone calls</w:t>
      </w:r>
      <w:r w:rsidR="00760556">
        <w:t>.</w:t>
      </w:r>
    </w:p>
    <w:p w14:paraId="0E74C53F" w14:textId="77777777" w:rsidR="00F963DE" w:rsidRDefault="00D53E10" w:rsidP="003C432E">
      <w:r>
        <w:rPr>
          <w:noProof/>
        </w:rPr>
        <w:drawing>
          <wp:inline distT="0" distB="0" distL="0" distR="0" wp14:anchorId="7282F649" wp14:editId="252F4668">
            <wp:extent cx="5943600" cy="206184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5943600" cy="2061845"/>
                    </a:xfrm>
                    <a:prstGeom prst="rect">
                      <a:avLst/>
                    </a:prstGeom>
                  </pic:spPr>
                </pic:pic>
              </a:graphicData>
            </a:graphic>
          </wp:inline>
        </w:drawing>
      </w:r>
    </w:p>
    <w:p w14:paraId="30BFB1FE" w14:textId="77777777" w:rsidR="004D3D28" w:rsidRPr="0093067D" w:rsidRDefault="004D3D28" w:rsidP="0093067D">
      <w:pPr>
        <w:pStyle w:val="Caption"/>
      </w:pPr>
      <w:r w:rsidRPr="0093067D">
        <w:t xml:space="preserve">Figure </w:t>
      </w:r>
      <w:fldSimple w:instr=" SEQ Figure \* ARABIC ">
        <w:r w:rsidR="00FA4F21">
          <w:rPr>
            <w:noProof/>
          </w:rPr>
          <w:t>8</w:t>
        </w:r>
      </w:fldSimple>
      <w:r w:rsidRPr="0093067D">
        <w:t xml:space="preserve">: </w:t>
      </w:r>
      <w:r w:rsidR="000D55A6" w:rsidRPr="0093067D">
        <w:t>Call detail records (CDRs)</w:t>
      </w:r>
    </w:p>
    <w:p w14:paraId="451C2847" w14:textId="77777777" w:rsidR="00F963DE" w:rsidRDefault="00F963DE" w:rsidP="003C432E">
      <w:r>
        <w:t>In this particular example, there are 300 million customer</w:t>
      </w:r>
      <w:r w:rsidR="001638F5">
        <w:t>s</w:t>
      </w:r>
      <w:r>
        <w:t xml:space="preserve"> in the data model. There is no good way to group these customer</w:t>
      </w:r>
      <w:r w:rsidR="001638F5">
        <w:t>s</w:t>
      </w:r>
      <w:r>
        <w:t xml:space="preserve"> and allow ad-hoc access to the cube at reasonable speeds. Even if </w:t>
      </w:r>
      <w:r w:rsidR="00760556">
        <w:t xml:space="preserve">you </w:t>
      </w:r>
      <w:r>
        <w:t>manage</w:t>
      </w:r>
      <w:r w:rsidR="00AD2BE6">
        <w:t xml:space="preserve"> </w:t>
      </w:r>
      <w:r>
        <w:t xml:space="preserve">to optimize the space </w:t>
      </w:r>
      <w:r w:rsidR="00760556">
        <w:t>used</w:t>
      </w:r>
      <w:r>
        <w:t xml:space="preserve"> </w:t>
      </w:r>
      <w:r w:rsidR="002D3666">
        <w:t xml:space="preserve">to fit </w:t>
      </w:r>
      <w:r>
        <w:t>in the 4</w:t>
      </w:r>
      <w:r w:rsidR="00760556">
        <w:t>-</w:t>
      </w:r>
      <w:r>
        <w:t>GB string store</w:t>
      </w:r>
      <w:r w:rsidR="00760556">
        <w:t>,</w:t>
      </w:r>
      <w:r>
        <w:t xml:space="preserve"> how would </w:t>
      </w:r>
      <w:r w:rsidR="00760556">
        <w:t xml:space="preserve">users </w:t>
      </w:r>
      <w:r>
        <w:t>browse a customer dimension like this</w:t>
      </w:r>
      <w:r w:rsidR="00760556">
        <w:t>?</w:t>
      </w:r>
    </w:p>
    <w:p w14:paraId="6441FED0" w14:textId="38588DBB" w:rsidR="00F963DE" w:rsidRDefault="00F963DE" w:rsidP="003C432E">
      <w:r>
        <w:t xml:space="preserve">If you find yourself in a situation where a dimension becomes too large and unwieldy, consider building the cube on top of an aggregate. For the </w:t>
      </w:r>
      <w:r w:rsidR="00F36D7A">
        <w:t>call records</w:t>
      </w:r>
      <w:r>
        <w:t xml:space="preserve"> </w:t>
      </w:r>
      <w:r w:rsidR="00F36D7A">
        <w:t>data set</w:t>
      </w:r>
      <w:r>
        <w:t xml:space="preserve">, </w:t>
      </w:r>
      <w:r w:rsidR="00FF0D5C">
        <w:t xml:space="preserve">imagine a transformation like </w:t>
      </w:r>
      <w:r w:rsidR="00F36D7A">
        <w:t>the following:</w:t>
      </w:r>
    </w:p>
    <w:p w14:paraId="52D9554B" w14:textId="77777777" w:rsidR="00F963DE" w:rsidRDefault="00D53E10" w:rsidP="003C432E">
      <w:r>
        <w:rPr>
          <w:noProof/>
        </w:rPr>
        <w:drawing>
          <wp:inline distT="0" distB="0" distL="0" distR="0" wp14:anchorId="21ACCF3C" wp14:editId="7D970743">
            <wp:extent cx="5943600" cy="269049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5943600" cy="2690495"/>
                    </a:xfrm>
                    <a:prstGeom prst="rect">
                      <a:avLst/>
                    </a:prstGeom>
                  </pic:spPr>
                </pic:pic>
              </a:graphicData>
            </a:graphic>
          </wp:inline>
        </w:drawing>
      </w:r>
    </w:p>
    <w:p w14:paraId="76A9EF04" w14:textId="77777777" w:rsidR="000D55A6" w:rsidRPr="0093067D" w:rsidRDefault="000D55A6" w:rsidP="0093067D">
      <w:pPr>
        <w:pStyle w:val="Caption"/>
      </w:pPr>
      <w:r w:rsidRPr="0093067D">
        <w:t xml:space="preserve">Figure </w:t>
      </w:r>
      <w:fldSimple w:instr=" SEQ Figure \* ARABIC ">
        <w:r w:rsidR="00FA4F21">
          <w:rPr>
            <w:noProof/>
          </w:rPr>
          <w:t>9</w:t>
        </w:r>
      </w:fldSimple>
      <w:r w:rsidRPr="0093067D">
        <w:t>: Cube built on aggregate</w:t>
      </w:r>
    </w:p>
    <w:p w14:paraId="7043654F" w14:textId="61A548BC" w:rsidR="00B53C5B" w:rsidRDefault="00383564" w:rsidP="00B53C5B">
      <w:r>
        <w:t>When you substitute</w:t>
      </w:r>
      <w:r w:rsidR="00FF0D5C">
        <w:t xml:space="preserve"> an aggregated fact table, </w:t>
      </w:r>
      <w:r>
        <w:t xml:space="preserve">the problem dimension with </w:t>
      </w:r>
      <w:r w:rsidR="00FF0D5C">
        <w:t>300</w:t>
      </w:r>
      <w:r>
        <w:t xml:space="preserve"> </w:t>
      </w:r>
      <w:r w:rsidR="00FF0D5C">
        <w:t>million</w:t>
      </w:r>
      <w:r>
        <w:t xml:space="preserve"> </w:t>
      </w:r>
      <w:r w:rsidR="00FF0D5C">
        <w:t>row</w:t>
      </w:r>
      <w:r>
        <w:t>s</w:t>
      </w:r>
      <w:r w:rsidR="00FF0D5C">
        <w:t xml:space="preserve"> </w:t>
      </w:r>
      <w:r>
        <w:t xml:space="preserve">turns into a much smaller </w:t>
      </w:r>
      <w:r w:rsidR="00FF0D5C">
        <w:t xml:space="preserve">dimension </w:t>
      </w:r>
      <w:r>
        <w:t xml:space="preserve">with </w:t>
      </w:r>
      <w:r w:rsidR="00FF0D5C">
        <w:t>100</w:t>
      </w:r>
      <w:r w:rsidR="00760556">
        <w:t>,</w:t>
      </w:r>
      <w:r w:rsidR="00FF0D5C">
        <w:t>000</w:t>
      </w:r>
      <w:r>
        <w:t xml:space="preserve"> </w:t>
      </w:r>
      <w:r w:rsidR="00FF0D5C">
        <w:t>row</w:t>
      </w:r>
      <w:r>
        <w:t>s</w:t>
      </w:r>
      <w:r w:rsidR="00FF0D5C">
        <w:t xml:space="preserve">. </w:t>
      </w:r>
      <w:r w:rsidR="00760556">
        <w:t xml:space="preserve">You </w:t>
      </w:r>
      <w:r>
        <w:t xml:space="preserve">might </w:t>
      </w:r>
      <w:r w:rsidR="00FF0D5C">
        <w:t xml:space="preserve">consider aggregating the facts to save storage </w:t>
      </w:r>
      <w:r w:rsidR="00FF0D5C">
        <w:lastRenderedPageBreak/>
        <w:t xml:space="preserve">too – alternatively, </w:t>
      </w:r>
      <w:r w:rsidR="00760556">
        <w:t>you can</w:t>
      </w:r>
      <w:r w:rsidR="00FF0D5C">
        <w:t xml:space="preserve"> add a demographics key directly to the original fact table, process on top of this data source</w:t>
      </w:r>
      <w:r w:rsidR="00760556">
        <w:t>,</w:t>
      </w:r>
      <w:r w:rsidR="00FF0D5C">
        <w:t xml:space="preserve"> and rely on MOLAP compression to reduce data sizes.</w:t>
      </w:r>
    </w:p>
    <w:p w14:paraId="791816BC" w14:textId="28237E1B" w:rsidR="00B27F2F" w:rsidRDefault="00383564" w:rsidP="00B53C5B">
      <w:pPr>
        <w:rPr>
          <w:lang w:val="en"/>
        </w:rPr>
      </w:pPr>
      <w:r>
        <w:t xml:space="preserve">Beginning in </w:t>
      </w:r>
      <w:r w:rsidR="00F36D7A">
        <w:t xml:space="preserve">SQL </w:t>
      </w:r>
      <w:r>
        <w:t xml:space="preserve">Server </w:t>
      </w:r>
      <w:r w:rsidR="00F36D7A">
        <w:t>2012 Analysis S</w:t>
      </w:r>
      <w:r w:rsidR="00B27F2F">
        <w:t>ervices</w:t>
      </w:r>
      <w:r w:rsidR="00F36D7A">
        <w:t>,</w:t>
      </w:r>
      <w:r w:rsidR="00B27F2F">
        <w:t xml:space="preserve"> you </w:t>
      </w:r>
      <w:r w:rsidR="00B27F2F">
        <w:rPr>
          <w:lang w:val="en"/>
        </w:rPr>
        <w:t>can reconfigure string storage to accommodate very large strings in dimension attributes or partitions</w:t>
      </w:r>
      <w:r>
        <w:rPr>
          <w:lang w:val="en"/>
        </w:rPr>
        <w:t xml:space="preserve">, and </w:t>
      </w:r>
      <w:r w:rsidR="00B27F2F">
        <w:rPr>
          <w:lang w:val="en"/>
        </w:rPr>
        <w:t xml:space="preserve">exceed the </w:t>
      </w:r>
      <w:r>
        <w:rPr>
          <w:lang w:val="en"/>
        </w:rPr>
        <w:t xml:space="preserve">previous </w:t>
      </w:r>
      <w:r w:rsidR="00B27F2F">
        <w:rPr>
          <w:lang w:val="en"/>
        </w:rPr>
        <w:t xml:space="preserve">4 GB file size limit for string stores. If your dimensions or partitions include string stores of this size, you can work around the file size constraint by changing the </w:t>
      </w:r>
      <w:r w:rsidR="00B27F2F" w:rsidRPr="00F36D7A">
        <w:rPr>
          <w:rStyle w:val="label0"/>
          <w:b/>
          <w:lang w:val="en"/>
        </w:rPr>
        <w:t>StringStoresCompatibilityLevel</w:t>
      </w:r>
      <w:r w:rsidR="00B27F2F">
        <w:rPr>
          <w:lang w:val="en"/>
        </w:rPr>
        <w:t xml:space="preserve"> property.</w:t>
      </w:r>
      <w:r>
        <w:rPr>
          <w:lang w:val="en"/>
        </w:rPr>
        <w:t xml:space="preserve"> However, note these limitations:</w:t>
      </w:r>
    </w:p>
    <w:p w14:paraId="06DB3CA2" w14:textId="77777777" w:rsidR="00383564" w:rsidRPr="00383564" w:rsidRDefault="00B27F2F" w:rsidP="0027179A">
      <w:pPr>
        <w:pStyle w:val="ListParagraph"/>
        <w:numPr>
          <w:ilvl w:val="0"/>
          <w:numId w:val="88"/>
        </w:numPr>
        <w:rPr>
          <w:lang w:val="en"/>
        </w:rPr>
      </w:pPr>
      <w:r w:rsidRPr="00383564">
        <w:rPr>
          <w:lang w:val="en"/>
        </w:rPr>
        <w:t xml:space="preserve">String storage configuration is optional, which means that even new databases that you create in SQL Server 2012 </w:t>
      </w:r>
      <w:r w:rsidR="00383564" w:rsidRPr="00383564">
        <w:rPr>
          <w:lang w:val="en"/>
        </w:rPr>
        <w:t xml:space="preserve">will continue to </w:t>
      </w:r>
      <w:r w:rsidRPr="00383564">
        <w:rPr>
          <w:lang w:val="en"/>
        </w:rPr>
        <w:t>use the de</w:t>
      </w:r>
      <w:r w:rsidR="00383564" w:rsidRPr="00383564">
        <w:rPr>
          <w:lang w:val="en"/>
        </w:rPr>
        <w:t xml:space="preserve">fault string store architecture, which </w:t>
      </w:r>
      <w:r w:rsidRPr="00383564">
        <w:rPr>
          <w:lang w:val="en"/>
        </w:rPr>
        <w:t xml:space="preserve">is subject to the 4 GB maximum file size. </w:t>
      </w:r>
    </w:p>
    <w:p w14:paraId="55CC92A3" w14:textId="23B1C4E8" w:rsidR="00B27F2F" w:rsidRDefault="00B27F2F" w:rsidP="0027179A">
      <w:pPr>
        <w:pStyle w:val="ListParagraph"/>
        <w:numPr>
          <w:ilvl w:val="0"/>
          <w:numId w:val="88"/>
        </w:numPr>
        <w:rPr>
          <w:lang w:val="en"/>
        </w:rPr>
      </w:pPr>
      <w:r w:rsidRPr="00383564">
        <w:rPr>
          <w:lang w:val="en"/>
        </w:rPr>
        <w:t>Using the larger string storage architecture has a small but noticeable impact on performance. You should use it only if your string storage files are close to or at the maximum 4 GB limit.</w:t>
      </w:r>
    </w:p>
    <w:p w14:paraId="0B7B8AEC" w14:textId="1D8D3F33" w:rsidR="00383564" w:rsidRPr="00383564" w:rsidRDefault="00383564" w:rsidP="0027179A">
      <w:pPr>
        <w:pStyle w:val="ListParagraph"/>
        <w:numPr>
          <w:ilvl w:val="0"/>
          <w:numId w:val="88"/>
        </w:numPr>
        <w:rPr>
          <w:lang w:val="en"/>
        </w:rPr>
      </w:pPr>
      <w:r w:rsidRPr="00B27F2F">
        <w:t>Changing the string storage settings of an object requires that you reprocess the object itself and any dependent object. Processing is required to complete the procedure</w:t>
      </w:r>
    </w:p>
    <w:p w14:paraId="242267C2" w14:textId="1266FAEE" w:rsidR="00B27F2F" w:rsidRPr="00B27F2F" w:rsidRDefault="00B27F2F" w:rsidP="00A92119">
      <w:pPr>
        <w:rPr>
          <w:lang w:val="en"/>
        </w:rPr>
      </w:pPr>
      <w:r w:rsidRPr="00B27F2F">
        <w:rPr>
          <w:lang w:val="en"/>
        </w:rPr>
        <w:t xml:space="preserve">To </w:t>
      </w:r>
      <w:r w:rsidR="00383564">
        <w:rPr>
          <w:lang w:val="en"/>
        </w:rPr>
        <w:t>configure</w:t>
      </w:r>
      <w:r w:rsidRPr="00B27F2F">
        <w:rPr>
          <w:lang w:val="en"/>
        </w:rPr>
        <w:t xml:space="preserve"> storage</w:t>
      </w:r>
      <w:r w:rsidR="00383564">
        <w:rPr>
          <w:lang w:val="en"/>
        </w:rPr>
        <w:t xml:space="preserve"> for </w:t>
      </w:r>
      <w:r w:rsidR="00383564" w:rsidRPr="00B27F2F">
        <w:rPr>
          <w:lang w:val="en"/>
        </w:rPr>
        <w:t>larger string</w:t>
      </w:r>
      <w:r w:rsidR="00383564">
        <w:rPr>
          <w:lang w:val="en"/>
        </w:rPr>
        <w:t>s</w:t>
      </w:r>
      <w:r w:rsidRPr="00B27F2F">
        <w:rPr>
          <w:lang w:val="en"/>
        </w:rPr>
        <w:t xml:space="preserve">, set the </w:t>
      </w:r>
      <w:r w:rsidRPr="00F36D7A">
        <w:rPr>
          <w:b/>
          <w:lang w:val="en"/>
        </w:rPr>
        <w:t>StringStoresCompatibilityLevel</w:t>
      </w:r>
      <w:r w:rsidRPr="00B27F2F">
        <w:rPr>
          <w:lang w:val="en"/>
        </w:rPr>
        <w:t xml:space="preserve"> property on a dimension or partition. Valid values for this property include the following:</w:t>
      </w:r>
    </w:p>
    <w:tbl>
      <w:tblPr>
        <w:tblW w:w="0" w:type="auto"/>
        <w:tblCellSpacing w:w="1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622"/>
        <w:gridCol w:w="8525"/>
      </w:tblGrid>
      <w:tr w:rsidR="00B27F2F" w:rsidRPr="00B27F2F" w14:paraId="3808AE50" w14:textId="77777777" w:rsidTr="00A92119">
        <w:trPr>
          <w:tblCellSpacing w:w="15" w:type="dxa"/>
        </w:trPr>
        <w:tc>
          <w:tcPr>
            <w:tcW w:w="0" w:type="auto"/>
            <w:vAlign w:val="center"/>
            <w:hideMark/>
          </w:tcPr>
          <w:p w14:paraId="56F35092" w14:textId="77777777" w:rsidR="00B27F2F" w:rsidRPr="00A92119" w:rsidRDefault="00B27F2F" w:rsidP="00A92119">
            <w:pPr>
              <w:rPr>
                <w:b/>
              </w:rPr>
            </w:pPr>
            <w:r w:rsidRPr="00A92119">
              <w:rPr>
                <w:b/>
              </w:rPr>
              <w:t>Value</w:t>
            </w:r>
          </w:p>
        </w:tc>
        <w:tc>
          <w:tcPr>
            <w:tcW w:w="0" w:type="auto"/>
            <w:vAlign w:val="center"/>
            <w:hideMark/>
          </w:tcPr>
          <w:p w14:paraId="4F66DBBD" w14:textId="77777777" w:rsidR="00B27F2F" w:rsidRPr="00A92119" w:rsidRDefault="00B27F2F" w:rsidP="00A92119">
            <w:pPr>
              <w:rPr>
                <w:b/>
              </w:rPr>
            </w:pPr>
            <w:r w:rsidRPr="00A92119">
              <w:rPr>
                <w:b/>
              </w:rPr>
              <w:t>Description</w:t>
            </w:r>
          </w:p>
        </w:tc>
      </w:tr>
      <w:tr w:rsidR="00B27F2F" w:rsidRPr="00B27F2F" w14:paraId="06DDC16B" w14:textId="77777777" w:rsidTr="00A92119">
        <w:trPr>
          <w:tblCellSpacing w:w="15" w:type="dxa"/>
        </w:trPr>
        <w:tc>
          <w:tcPr>
            <w:tcW w:w="0" w:type="auto"/>
            <w:vAlign w:val="center"/>
            <w:hideMark/>
          </w:tcPr>
          <w:p w14:paraId="401405EF" w14:textId="77777777" w:rsidR="00B27F2F" w:rsidRPr="00B27F2F" w:rsidRDefault="00B27F2F" w:rsidP="00A92119">
            <w:r w:rsidRPr="00B27F2F">
              <w:t xml:space="preserve">1050 </w:t>
            </w:r>
          </w:p>
        </w:tc>
        <w:tc>
          <w:tcPr>
            <w:tcW w:w="0" w:type="auto"/>
            <w:vAlign w:val="center"/>
            <w:hideMark/>
          </w:tcPr>
          <w:p w14:paraId="5B34779E" w14:textId="77777777" w:rsidR="00B27F2F" w:rsidRPr="00B27F2F" w:rsidRDefault="00B27F2F" w:rsidP="00A92119">
            <w:r w:rsidRPr="00B27F2F">
              <w:t xml:space="preserve">Specifies the default string storage architecture, subject to a 4 GB maximum file size per store. </w:t>
            </w:r>
          </w:p>
        </w:tc>
      </w:tr>
      <w:tr w:rsidR="00B27F2F" w:rsidRPr="00B27F2F" w14:paraId="08413C91" w14:textId="77777777" w:rsidTr="00A92119">
        <w:trPr>
          <w:tblCellSpacing w:w="15" w:type="dxa"/>
        </w:trPr>
        <w:tc>
          <w:tcPr>
            <w:tcW w:w="0" w:type="auto"/>
            <w:vAlign w:val="center"/>
            <w:hideMark/>
          </w:tcPr>
          <w:p w14:paraId="0451D142" w14:textId="77777777" w:rsidR="00B27F2F" w:rsidRPr="00B27F2F" w:rsidRDefault="00B27F2F" w:rsidP="00A92119">
            <w:r w:rsidRPr="00B27F2F">
              <w:t xml:space="preserve">1100 </w:t>
            </w:r>
          </w:p>
        </w:tc>
        <w:tc>
          <w:tcPr>
            <w:tcW w:w="0" w:type="auto"/>
            <w:vAlign w:val="center"/>
            <w:hideMark/>
          </w:tcPr>
          <w:p w14:paraId="51D58AF8" w14:textId="77777777" w:rsidR="00B27F2F" w:rsidRPr="00B27F2F" w:rsidRDefault="00B27F2F" w:rsidP="00A92119">
            <w:r w:rsidRPr="00B27F2F">
              <w:t>Specifies larger string storage, supports up to 4 billion unique strings per store.</w:t>
            </w:r>
          </w:p>
        </w:tc>
      </w:tr>
    </w:tbl>
    <w:p w14:paraId="1E8C2505" w14:textId="3E58A5A7" w:rsidR="00B27F2F" w:rsidRDefault="00B27F2F" w:rsidP="00B53C5B">
      <w:r>
        <w:t>F</w:t>
      </w:r>
      <w:r w:rsidR="001C7C10">
        <w:t xml:space="preserve">or additional information, see the </w:t>
      </w:r>
      <w:r>
        <w:t>follow</w:t>
      </w:r>
      <w:r w:rsidR="001C7C10">
        <w:t>ing article</w:t>
      </w:r>
      <w:r>
        <w:t>:</w:t>
      </w:r>
    </w:p>
    <w:p w14:paraId="09044273" w14:textId="41906534" w:rsidR="00B27F2F" w:rsidRPr="00B53C5B" w:rsidRDefault="00F72F95" w:rsidP="00B53C5B">
      <w:hyperlink r:id="rId25" w:history="1">
        <w:r w:rsidR="00B27F2F" w:rsidRPr="00B27F2F">
          <w:rPr>
            <w:rStyle w:val="Hyperlink"/>
            <w:lang w:val="en"/>
          </w:rPr>
          <w:t>Configure String Storage for Dimensions and Partitions</w:t>
        </w:r>
      </w:hyperlink>
      <w:r w:rsidR="001C7C10">
        <w:rPr>
          <w:lang w:val="en"/>
        </w:rPr>
        <w:t xml:space="preserve"> (</w:t>
      </w:r>
      <w:r w:rsidR="00B27F2F" w:rsidRPr="00B27F2F">
        <w:t>http://technet.microsoft.com/en-us/library/gg471589.aspx</w:t>
      </w:r>
      <w:r w:rsidR="001C7C10">
        <w:t>)</w:t>
      </w:r>
    </w:p>
    <w:p w14:paraId="64928773" w14:textId="77777777" w:rsidR="00FF0616" w:rsidRDefault="00DB0ACD" w:rsidP="00FB24F1">
      <w:pPr>
        <w:pStyle w:val="Heading2"/>
      </w:pPr>
      <w:bookmarkStart w:id="27" w:name="_Toc387860807"/>
      <w:r>
        <w:t>Partitioning a Cube</w:t>
      </w:r>
      <w:bookmarkEnd w:id="27"/>
    </w:p>
    <w:p w14:paraId="75E26EF1" w14:textId="43925068" w:rsidR="00B75744" w:rsidRDefault="00FF0616" w:rsidP="00FF0616">
      <w:r>
        <w:t xml:space="preserve">Effective use of partitions can enhance query performance, improve processing performance, and facilitate data management. </w:t>
      </w:r>
      <w:r w:rsidR="00B75744">
        <w:t>Partitions work by separating the data in measure groups into physical storage units.</w:t>
      </w:r>
      <w:r w:rsidR="00FA7135" w:rsidRPr="00FA7135">
        <w:t xml:space="preserve"> </w:t>
      </w:r>
      <w:r w:rsidR="00FA7135">
        <w:t>You can use multiple partitions to break up your measure group into separate physical components.</w:t>
      </w:r>
    </w:p>
    <w:p w14:paraId="4DEC30C5" w14:textId="53975D4D" w:rsidR="00FF0616" w:rsidRDefault="00FF0616" w:rsidP="00FF0616">
      <w:r>
        <w:t>This section specifically addresses how you can use partitions to improve query performance. The advantages of partitioning for query performance are</w:t>
      </w:r>
      <w:r w:rsidR="00760556">
        <w:t xml:space="preserve"> </w:t>
      </w:r>
      <w:r w:rsidR="00FA7135">
        <w:t xml:space="preserve">two-fold: you can </w:t>
      </w:r>
      <w:r w:rsidR="00760556">
        <w:t>el</w:t>
      </w:r>
      <w:r w:rsidR="001638F5">
        <w:t>i</w:t>
      </w:r>
      <w:r w:rsidR="00760556">
        <w:t>mi</w:t>
      </w:r>
      <w:r w:rsidR="001638F5">
        <w:t>n</w:t>
      </w:r>
      <w:r w:rsidR="00FA7135">
        <w:t>ate partitions that aren’t needed in a query and optimize</w:t>
      </w:r>
      <w:r w:rsidR="00760556">
        <w:t xml:space="preserve"> aggregation design.</w:t>
      </w:r>
      <w:r w:rsidR="00FA7135" w:rsidRPr="00FA7135">
        <w:t xml:space="preserve"> </w:t>
      </w:r>
      <w:r w:rsidR="00FA7135">
        <w:t>However, in your partitioning strategy you must often make a tradeoff between query and processing performance.</w:t>
      </w:r>
    </w:p>
    <w:p w14:paraId="7917E3C8" w14:textId="717F7F78" w:rsidR="00FF0616" w:rsidRDefault="00CF2C98" w:rsidP="00CF2C98">
      <w:r>
        <w:rPr>
          <w:b/>
        </w:rPr>
        <w:t>Partition elimination -</w:t>
      </w:r>
      <w:r w:rsidR="001A6DDC">
        <w:rPr>
          <w:b/>
        </w:rPr>
        <w:t xml:space="preserve"> </w:t>
      </w:r>
      <w:r w:rsidR="00FF0616">
        <w:t xml:space="preserve">Partitions </w:t>
      </w:r>
      <w:r w:rsidR="00CD272E">
        <w:t>that do not contain</w:t>
      </w:r>
      <w:r w:rsidR="00FF0616">
        <w:t xml:space="preserve"> data in the </w:t>
      </w:r>
      <w:r w:rsidR="00FA7135">
        <w:t xml:space="preserve">requested </w:t>
      </w:r>
      <w:r w:rsidR="00FF0616">
        <w:t>subcube are not queried at all, thus avoiding</w:t>
      </w:r>
      <w:r w:rsidR="00FA7135">
        <w:t xml:space="preserve"> the cost of reading the index, or of </w:t>
      </w:r>
      <w:r w:rsidR="00FF0616">
        <w:t xml:space="preserve">scanning </w:t>
      </w:r>
      <w:r>
        <w:t xml:space="preserve">a </w:t>
      </w:r>
      <w:r w:rsidR="00FF0616">
        <w:t xml:space="preserve">table </w:t>
      </w:r>
      <w:r>
        <w:t xml:space="preserve">if the server is in </w:t>
      </w:r>
      <w:r w:rsidR="00FA7135">
        <w:t>ROLAP mode</w:t>
      </w:r>
      <w:r w:rsidR="00FF0616">
        <w:t>.</w:t>
      </w:r>
      <w:r>
        <w:t xml:space="preserve"> While reading a partition index and finding no available rows is a cheap operation</w:t>
      </w:r>
      <w:r w:rsidR="00CD272E">
        <w:t>,</w:t>
      </w:r>
      <w:r>
        <w:t xml:space="preserve"> </w:t>
      </w:r>
      <w:r w:rsidR="00CD272E">
        <w:t>these rea</w:t>
      </w:r>
      <w:r w:rsidR="00E71E0A">
        <w:t xml:space="preserve">ds begin to </w:t>
      </w:r>
      <w:r w:rsidR="00E71E0A">
        <w:lastRenderedPageBreak/>
        <w:t>put</w:t>
      </w:r>
      <w:r>
        <w:t xml:space="preserve"> a strain </w:t>
      </w:r>
      <w:r w:rsidR="00FA7135">
        <w:t>o</w:t>
      </w:r>
      <w:r>
        <w:t>n the thread</w:t>
      </w:r>
      <w:r w:rsidR="00F36D7A">
        <w:t xml:space="preserve"> </w:t>
      </w:r>
      <w:r>
        <w:t>pool</w:t>
      </w:r>
      <w:r w:rsidR="00FA7135" w:rsidRPr="00FA7135">
        <w:t xml:space="preserve"> </w:t>
      </w:r>
      <w:r w:rsidR="00FA7135">
        <w:t>as the number of concurrent users grows</w:t>
      </w:r>
      <w:r>
        <w:t xml:space="preserve">. </w:t>
      </w:r>
      <w:r w:rsidR="00FA7135">
        <w:t xml:space="preserve">Moreover, when Anaysis Services encounters </w:t>
      </w:r>
      <w:r>
        <w:t>queries that do not have indexes to support them</w:t>
      </w:r>
      <w:r w:rsidR="004B7BDF">
        <w:t>,</w:t>
      </w:r>
      <w:r>
        <w:t xml:space="preserve"> all potentially matching partitions </w:t>
      </w:r>
      <w:r w:rsidR="00FA7135">
        <w:t xml:space="preserve">must be scanned </w:t>
      </w:r>
      <w:r>
        <w:t>for data.</w:t>
      </w:r>
    </w:p>
    <w:p w14:paraId="248A7747" w14:textId="598FA9C1" w:rsidR="00FF0616" w:rsidRDefault="00CF2C98" w:rsidP="00CF2C98">
      <w:r>
        <w:rPr>
          <w:b/>
        </w:rPr>
        <w:t>Aggregation design</w:t>
      </w:r>
      <w:r w:rsidR="001A6DDC">
        <w:rPr>
          <w:b/>
        </w:rPr>
        <w:t xml:space="preserve"> </w:t>
      </w:r>
      <w:r>
        <w:rPr>
          <w:b/>
        </w:rPr>
        <w:t>-</w:t>
      </w:r>
      <w:r w:rsidR="00FF0616">
        <w:t xml:space="preserve"> Each partition can have its own </w:t>
      </w:r>
      <w:r w:rsidR="00FA7135">
        <w:t xml:space="preserve">unique aggregation design, or it can use a </w:t>
      </w:r>
      <w:r w:rsidR="00FF0616">
        <w:t xml:space="preserve">shared aggregation design. </w:t>
      </w:r>
      <w:r w:rsidR="00FA7135">
        <w:t>P</w:t>
      </w:r>
      <w:r w:rsidR="00FF0616">
        <w:t xml:space="preserve">artitions queried more often or differently </w:t>
      </w:r>
      <w:r w:rsidR="00FA7135">
        <w:t xml:space="preserve">might </w:t>
      </w:r>
      <w:r w:rsidR="00FF0616">
        <w:t xml:space="preserve">have their own designs. </w:t>
      </w:r>
    </w:p>
    <w:p w14:paraId="6F0EAFF0" w14:textId="77777777" w:rsidR="00FF0616" w:rsidRDefault="00563DAE" w:rsidP="00FF0616">
      <w:pPr>
        <w:pStyle w:val="Figure"/>
      </w:pPr>
      <w:r>
        <w:rPr>
          <w:noProof/>
        </w:rPr>
        <w:drawing>
          <wp:inline distT="0" distB="0" distL="0" distR="0" wp14:anchorId="25FE86B5" wp14:editId="3082A0DA">
            <wp:extent cx="5715000" cy="2066925"/>
            <wp:effectExtent l="0" t="0" r="0" b="9525"/>
            <wp:docPr id="73" name="Picture 15" descr="C:\DOCS\SQL Server White Papers\24 SSAS Performance Tuning\New New Art from Jess\SSASPerfFig17.gif"/>
            <wp:cNvGraphicFramePr/>
            <a:graphic xmlns:a="http://schemas.openxmlformats.org/drawingml/2006/main">
              <a:graphicData uri="http://schemas.openxmlformats.org/drawingml/2006/picture">
                <pic:pic xmlns:pic="http://schemas.openxmlformats.org/drawingml/2006/picture">
                  <pic:nvPicPr>
                    <pic:cNvPr id="20" name="Picture 15" descr="C:\DOCS\SQL Server White Papers\24 SSAS Performance Tuning\New New Art from Jess\SSASPerfFig17.gif"/>
                    <pic:cNvPicPr/>
                  </pic:nvPicPr>
                  <pic:blipFill>
                    <a:blip r:embed="rId26" r:link="rId27" cstate="print"/>
                    <a:srcRect/>
                    <a:stretch>
                      <a:fillRect/>
                    </a:stretch>
                  </pic:blipFill>
                  <pic:spPr bwMode="auto">
                    <a:xfrm>
                      <a:off x="0" y="0"/>
                      <a:ext cx="5715000" cy="2066925"/>
                    </a:xfrm>
                    <a:prstGeom prst="rect">
                      <a:avLst/>
                    </a:prstGeom>
                    <a:noFill/>
                    <a:ln w="9525">
                      <a:noFill/>
                      <a:miter lim="800000"/>
                      <a:headEnd/>
                      <a:tailEnd/>
                    </a:ln>
                  </pic:spPr>
                </pic:pic>
              </a:graphicData>
            </a:graphic>
          </wp:inline>
        </w:drawing>
      </w:r>
    </w:p>
    <w:p w14:paraId="21807F87" w14:textId="77777777" w:rsidR="00FF0616" w:rsidRDefault="00FF0616" w:rsidP="0093067D">
      <w:pPr>
        <w:pStyle w:val="Caption"/>
      </w:pPr>
      <w:r>
        <w:t xml:space="preserve">Figure </w:t>
      </w:r>
      <w:fldSimple w:instr=" SEQ Figure \* ARABIC ">
        <w:r w:rsidR="00FA4F21">
          <w:rPr>
            <w:noProof/>
          </w:rPr>
          <w:t>10</w:t>
        </w:r>
      </w:fldSimple>
      <w:r w:rsidR="004B7BDF">
        <w:t>:</w:t>
      </w:r>
      <w:r>
        <w:t xml:space="preserve"> Intelligent querying by partitions</w:t>
      </w:r>
    </w:p>
    <w:p w14:paraId="59A922E7" w14:textId="70B7C140" w:rsidR="00FF0616" w:rsidRDefault="00FF0616" w:rsidP="00FF0616">
      <w:r>
        <w:t>Figure 1</w:t>
      </w:r>
      <w:r w:rsidR="00BC39DC">
        <w:t>0</w:t>
      </w:r>
      <w:r>
        <w:t xml:space="preserve"> </w:t>
      </w:r>
      <w:r w:rsidR="00FA7135">
        <w:t>shows an example of a P</w:t>
      </w:r>
      <w:r>
        <w:t xml:space="preserve">rofiler trace </w:t>
      </w:r>
      <w:r w:rsidR="00FA7135">
        <w:t xml:space="preserve">on a </w:t>
      </w:r>
      <w:r>
        <w:t xml:space="preserve">query </w:t>
      </w:r>
      <w:r w:rsidR="00FA7135">
        <w:t>that requests</w:t>
      </w:r>
      <w:r>
        <w:t xml:space="preserve"> </w:t>
      </w:r>
      <w:r w:rsidR="00FA7135">
        <w:t xml:space="preserve">the </w:t>
      </w:r>
      <w:r>
        <w:t>Reseller Sales Amount from Adventure Works</w:t>
      </w:r>
      <w:r w:rsidR="00FA7135">
        <w:t xml:space="preserve"> for the year 2003, grouped by Business Type</w:t>
      </w:r>
      <w:r>
        <w:t xml:space="preserve">. The Reseller Sales measure group of the Adventure Works cube contains four partitions: one for each year. Because the query slices on 2003, the storage engine can go directly to the 2003 Reseller Sales partition and ignore other partitions. </w:t>
      </w:r>
    </w:p>
    <w:p w14:paraId="48ACCEFC" w14:textId="77777777" w:rsidR="00C14EE7" w:rsidRDefault="00860DBC" w:rsidP="00FB24F1">
      <w:pPr>
        <w:pStyle w:val="Heading3"/>
      </w:pPr>
      <w:bookmarkStart w:id="28" w:name="_Toc387860808"/>
      <w:r>
        <w:t>Partition Slicing</w:t>
      </w:r>
      <w:bookmarkEnd w:id="28"/>
    </w:p>
    <w:p w14:paraId="288D75EF" w14:textId="6720EEE3" w:rsidR="00157147" w:rsidRDefault="00FF0616" w:rsidP="00FF0616">
      <w:r>
        <w:t xml:space="preserve">Partitions are bound to a source table, view, or source query. </w:t>
      </w:r>
      <w:r w:rsidR="00157147">
        <w:t>When the formula engine request</w:t>
      </w:r>
      <w:r w:rsidR="001638F5">
        <w:t>s</w:t>
      </w:r>
      <w:r w:rsidR="00157147">
        <w:t xml:space="preserve"> a subcube</w:t>
      </w:r>
      <w:r w:rsidR="0006664C">
        <w:t>,</w:t>
      </w:r>
      <w:r w:rsidR="00157147">
        <w:t xml:space="preserve"> the storage engine look</w:t>
      </w:r>
      <w:r w:rsidR="00C8134B">
        <w:t>s</w:t>
      </w:r>
      <w:r w:rsidR="00157147">
        <w:t xml:space="preserve"> at the metadata of partition for the relevant measure group. Each partition may contain a slice definition, a high level description of the</w:t>
      </w:r>
      <w:r w:rsidR="00563DAE">
        <w:t xml:space="preserve"> minimum and maximum attribute D</w:t>
      </w:r>
      <w:r w:rsidR="00157147">
        <w:t>ataIDs that exist in that dimension. If it can be determined from the slice definition that the requested subcube data is not present in the partition</w:t>
      </w:r>
      <w:r w:rsidR="00C8134B">
        <w:t>,</w:t>
      </w:r>
      <w:r w:rsidR="00157147">
        <w:t xml:space="preserve"> that partition </w:t>
      </w:r>
      <w:r w:rsidR="00C8134B">
        <w:t>is</w:t>
      </w:r>
      <w:r w:rsidR="00157147">
        <w:t xml:space="preserve"> ignored. If </w:t>
      </w:r>
      <w:r w:rsidR="00FA7135">
        <w:t xml:space="preserve">the </w:t>
      </w:r>
      <w:r w:rsidR="00157147">
        <w:t xml:space="preserve">required data is present, </w:t>
      </w:r>
      <w:r w:rsidR="00FA7135">
        <w:t xml:space="preserve">or if the slice definition is missing, </w:t>
      </w:r>
      <w:r w:rsidR="00157147">
        <w:t>the partition is accessed by first looking at the indexes (if any) and the</w:t>
      </w:r>
      <w:r w:rsidR="00C8134B">
        <w:t>n</w:t>
      </w:r>
      <w:r w:rsidR="00157147">
        <w:t xml:space="preserve"> scanning the partition segments.</w:t>
      </w:r>
    </w:p>
    <w:p w14:paraId="55F22A3D" w14:textId="77777777" w:rsidR="00157147" w:rsidRDefault="00157147" w:rsidP="00FF0616">
      <w:r>
        <w:t>The slice of a partition can be set in two ways:</w:t>
      </w:r>
    </w:p>
    <w:p w14:paraId="464B4CE3" w14:textId="589255B0" w:rsidR="00157147" w:rsidRDefault="00157147" w:rsidP="0027179A">
      <w:pPr>
        <w:pStyle w:val="ListParagraph"/>
        <w:numPr>
          <w:ilvl w:val="0"/>
          <w:numId w:val="56"/>
        </w:numPr>
      </w:pPr>
      <w:r w:rsidRPr="00ED6911">
        <w:rPr>
          <w:b/>
        </w:rPr>
        <w:t xml:space="preserve">Auto </w:t>
      </w:r>
      <w:r w:rsidR="00760128">
        <w:rPr>
          <w:b/>
        </w:rPr>
        <w:t>s</w:t>
      </w:r>
      <w:r w:rsidRPr="00ED6911">
        <w:rPr>
          <w:b/>
        </w:rPr>
        <w:t>lice</w:t>
      </w:r>
      <w:r>
        <w:t xml:space="preserve"> – </w:t>
      </w:r>
      <w:r w:rsidR="00FA7135">
        <w:t>W</w:t>
      </w:r>
      <w:r>
        <w:t xml:space="preserve">hen Analysis Services reads the data during processing, it keeps track of the minimum and maximum attribute DataID reads. These values </w:t>
      </w:r>
      <w:r w:rsidR="00302359">
        <w:t>are</w:t>
      </w:r>
      <w:r>
        <w:t xml:space="preserve"> used to set the slice when the indexes are buil</w:t>
      </w:r>
      <w:r w:rsidR="00302359">
        <w:t>t</w:t>
      </w:r>
      <w:r>
        <w:t xml:space="preserve"> on the partition. </w:t>
      </w:r>
    </w:p>
    <w:p w14:paraId="757955CD" w14:textId="3B2B2B8A" w:rsidR="00FA7135" w:rsidRDefault="00FA7135" w:rsidP="0027179A">
      <w:pPr>
        <w:pStyle w:val="ListParagraph"/>
        <w:numPr>
          <w:ilvl w:val="0"/>
          <w:numId w:val="56"/>
        </w:numPr>
      </w:pPr>
      <w:r>
        <w:rPr>
          <w:b/>
        </w:rPr>
        <w:t>Manual slice</w:t>
      </w:r>
      <w:r>
        <w:t>– when Analysis Services reads the data during processing</w:t>
      </w:r>
    </w:p>
    <w:p w14:paraId="5B87617E" w14:textId="3CEA1365" w:rsidR="001C7C10" w:rsidRDefault="00157147" w:rsidP="004675FB">
      <w:pPr>
        <w:pStyle w:val="Heading4"/>
      </w:pPr>
      <w:r w:rsidRPr="00ED6911">
        <w:rPr>
          <w:b w:val="0"/>
        </w:rPr>
        <w:lastRenderedPageBreak/>
        <w:t xml:space="preserve">Manual </w:t>
      </w:r>
      <w:r w:rsidR="00760128">
        <w:rPr>
          <w:b w:val="0"/>
        </w:rPr>
        <w:t>s</w:t>
      </w:r>
      <w:r w:rsidRPr="00ED6911">
        <w:rPr>
          <w:b w:val="0"/>
        </w:rPr>
        <w:t>licer</w:t>
      </w:r>
      <w:r>
        <w:t xml:space="preserve"> </w:t>
      </w:r>
    </w:p>
    <w:p w14:paraId="38EEED40" w14:textId="32A64816" w:rsidR="001C7C10" w:rsidRDefault="00157147" w:rsidP="001C7C10">
      <w:r>
        <w:t xml:space="preserve">There are cases where auto slice </w:t>
      </w:r>
      <w:r w:rsidR="001C7C10">
        <w:t xml:space="preserve">(described in the next section) </w:t>
      </w:r>
      <w:r>
        <w:t xml:space="preserve">will not work. </w:t>
      </w:r>
      <w:r w:rsidR="001C7C10">
        <w:t>In such cases</w:t>
      </w:r>
      <w:r>
        <w:t xml:space="preserve">, you can manually set the slice. Manual slices </w:t>
      </w:r>
      <w:r w:rsidR="00760128">
        <w:t>are</w:t>
      </w:r>
      <w:r>
        <w:t xml:space="preserve"> </w:t>
      </w:r>
      <w:r w:rsidR="001C7C10">
        <w:t xml:space="preserve">also </w:t>
      </w:r>
      <w:r>
        <w:t xml:space="preserve">the only available </w:t>
      </w:r>
      <w:r w:rsidR="005036EA">
        <w:t xml:space="preserve">slice </w:t>
      </w:r>
      <w:r>
        <w:t>option for ROLAP partitions</w:t>
      </w:r>
      <w:r w:rsidR="001E2196">
        <w:t xml:space="preserve"> and proactive caching partitions</w:t>
      </w:r>
      <w:r w:rsidR="00ED6911">
        <w:t>.</w:t>
      </w:r>
    </w:p>
    <w:p w14:paraId="6C78F211" w14:textId="41108332" w:rsidR="00C66CAE" w:rsidRPr="001C7C10" w:rsidRDefault="00C66CAE" w:rsidP="001C7C10">
      <w:pPr>
        <w:pStyle w:val="Heading4"/>
        <w:rPr>
          <w:b w:val="0"/>
        </w:rPr>
      </w:pPr>
      <w:r w:rsidRPr="001C7C10">
        <w:rPr>
          <w:b w:val="0"/>
        </w:rPr>
        <w:t>Auto Slice</w:t>
      </w:r>
    </w:p>
    <w:p w14:paraId="76EB5E79" w14:textId="0FBF97A5" w:rsidR="00157147" w:rsidRDefault="00563DAE" w:rsidP="00FF0616">
      <w:r>
        <w:t xml:space="preserve">During processing of </w:t>
      </w:r>
      <w:r w:rsidR="00157147">
        <w:t>MOLAP partitions, Analysis Services internally identifies the range of data that is contained in each partition by using the Min and Max DataIDs of each attribute</w:t>
      </w:r>
      <w:r w:rsidR="00A44671">
        <w:t>,</w:t>
      </w:r>
      <w:r w:rsidR="00157147">
        <w:t xml:space="preserve"> to calculate the range of data that is contained in the partition. The data range for each attribute is then combined to create the slice definition for the partition. </w:t>
      </w:r>
    </w:p>
    <w:p w14:paraId="3E94422A" w14:textId="2C9D8F99" w:rsidR="00FF0616" w:rsidRDefault="00FF0616" w:rsidP="00FF0616">
      <w:r>
        <w:t xml:space="preserve">The </w:t>
      </w:r>
      <w:r w:rsidR="00F36D7A">
        <w:t>m</w:t>
      </w:r>
      <w:r>
        <w:t>in</w:t>
      </w:r>
      <w:r w:rsidR="00F36D7A">
        <w:t>imum</w:t>
      </w:r>
      <w:r>
        <w:t xml:space="preserve"> and </w:t>
      </w:r>
      <w:r w:rsidR="00F36D7A">
        <w:t xml:space="preserve">maximum </w:t>
      </w:r>
      <w:r>
        <w:t xml:space="preserve">DataIDs can specify </w:t>
      </w:r>
      <w:r w:rsidR="00563DAE">
        <w:t xml:space="preserve">either a </w:t>
      </w:r>
      <w:r>
        <w:t>single member or a range</w:t>
      </w:r>
      <w:r w:rsidR="00563DAE">
        <w:t xml:space="preserve"> of members</w:t>
      </w:r>
      <w:r>
        <w:t>. For example, partitioni</w:t>
      </w:r>
      <w:r w:rsidR="00F36D7A">
        <w:t xml:space="preserve">ng by </w:t>
      </w:r>
      <w:r w:rsidR="00A44671">
        <w:t>Y</w:t>
      </w:r>
      <w:r w:rsidR="00F36D7A">
        <w:t>ear results in the same m</w:t>
      </w:r>
      <w:r>
        <w:t>in</w:t>
      </w:r>
      <w:r w:rsidR="00F36D7A">
        <w:t>imum</w:t>
      </w:r>
      <w:r>
        <w:t xml:space="preserve"> and </w:t>
      </w:r>
      <w:r w:rsidR="00F36D7A">
        <w:t xml:space="preserve">maximum </w:t>
      </w:r>
      <w:r>
        <w:t xml:space="preserve">DataID slice for the </w:t>
      </w:r>
      <w:r w:rsidR="00A44671">
        <w:t>Y</w:t>
      </w:r>
      <w:r>
        <w:t xml:space="preserve">ear </w:t>
      </w:r>
      <w:proofErr w:type="gramStart"/>
      <w:r>
        <w:t>attribute</w:t>
      </w:r>
      <w:proofErr w:type="gramEnd"/>
      <w:r>
        <w:t xml:space="preserve">, and queries to a specific moment in time only result in partition queries to that year’s partition. </w:t>
      </w:r>
    </w:p>
    <w:p w14:paraId="58BB28FC" w14:textId="77777777" w:rsidR="00827159" w:rsidRDefault="00FF0616" w:rsidP="00FF0616">
      <w:r>
        <w:t xml:space="preserve">It is important to remember that the partition slice is maintained as a range of DataIDs that you have no explicit control over. DataIDs are assigned during dimension processing as new members are encountered. </w:t>
      </w:r>
      <w:r w:rsidR="00827159">
        <w:t>Because Analysis Services just look</w:t>
      </w:r>
      <w:r w:rsidR="00BD02CE">
        <w:t>s</w:t>
      </w:r>
      <w:r w:rsidR="00827159">
        <w:t xml:space="preserve"> at the min</w:t>
      </w:r>
      <w:r w:rsidR="00752707">
        <w:t>imum</w:t>
      </w:r>
      <w:r w:rsidR="00827159">
        <w:t xml:space="preserve"> and max</w:t>
      </w:r>
      <w:r w:rsidR="00752707">
        <w:t>imum</w:t>
      </w:r>
      <w:r w:rsidR="00827159">
        <w:t xml:space="preserve"> value of the DataID, you can end up reading partition</w:t>
      </w:r>
      <w:r w:rsidR="00752707">
        <w:t>s</w:t>
      </w:r>
      <w:r w:rsidR="00827159">
        <w:t xml:space="preserve"> that don’t contain relevant data. </w:t>
      </w:r>
    </w:p>
    <w:p w14:paraId="1F2042AF" w14:textId="596220EB" w:rsidR="00827159" w:rsidRDefault="00827159" w:rsidP="00FF0616">
      <w:r>
        <w:t xml:space="preserve">For example: if you have a partition, </w:t>
      </w:r>
      <w:r w:rsidRPr="00827159">
        <w:rPr>
          <w:b/>
        </w:rPr>
        <w:t>P2003_4</w:t>
      </w:r>
      <w:r>
        <w:t xml:space="preserve">, that contains both 2003 and 2004 data, you are not guaranteed that the minimum and maximum DataID in the slide contain values next to each other (even though the years are adjacent). In our example, let us say the DataID for 2003 is 42 and the </w:t>
      </w:r>
      <w:r w:rsidR="001638F5">
        <w:t>D</w:t>
      </w:r>
      <w:r>
        <w:t xml:space="preserve">ataID for 2004 is 45. </w:t>
      </w:r>
      <w:r w:rsidR="00A44671">
        <w:t>You can’t specify</w:t>
      </w:r>
      <w:r>
        <w:t xml:space="preserve"> which DataID gets assigned to which members, </w:t>
      </w:r>
      <w:r w:rsidR="00A44671">
        <w:t xml:space="preserve">so the </w:t>
      </w:r>
      <w:r>
        <w:t xml:space="preserve">DataID for 2005 </w:t>
      </w:r>
      <w:r w:rsidR="00A44671">
        <w:t xml:space="preserve">might be </w:t>
      </w:r>
      <w:r>
        <w:t>44. When a user requests data for 2005, Analysis Services look</w:t>
      </w:r>
      <w:r w:rsidR="00397A77">
        <w:t>s</w:t>
      </w:r>
      <w:r>
        <w:t xml:space="preserve"> at the slice for </w:t>
      </w:r>
      <w:r w:rsidRPr="00827159">
        <w:rPr>
          <w:b/>
        </w:rPr>
        <w:t>P2003_4</w:t>
      </w:r>
      <w:r>
        <w:t>, see</w:t>
      </w:r>
      <w:r w:rsidR="00397A77">
        <w:t>s</w:t>
      </w:r>
      <w:r>
        <w:t xml:space="preserve"> that it contains data in the interval 42 to 45 and therefore conclude</w:t>
      </w:r>
      <w:r w:rsidR="00397A77">
        <w:t>s</w:t>
      </w:r>
      <w:r>
        <w:t xml:space="preserve"> that this partition has to be scanned to make sure it does not contain the values for DataID 44 (because 44 is between 42 and 45).</w:t>
      </w:r>
    </w:p>
    <w:p w14:paraId="33AB0612" w14:textId="77777777" w:rsidR="00827159" w:rsidRDefault="00563DAE" w:rsidP="00FF0616">
      <w:r>
        <w:t>Because o</w:t>
      </w:r>
      <w:r w:rsidR="00827159">
        <w:t xml:space="preserve">f </w:t>
      </w:r>
      <w:r w:rsidR="00397A77">
        <w:t xml:space="preserve">this </w:t>
      </w:r>
      <w:r w:rsidR="00827159">
        <w:t>behavior, auto slice typically works best if the data contained in the partition map</w:t>
      </w:r>
      <w:r>
        <w:t>s</w:t>
      </w:r>
      <w:r w:rsidR="00827159">
        <w:t xml:space="preserve"> to a single attribute value. When that is the</w:t>
      </w:r>
      <w:r>
        <w:t xml:space="preserve"> case, the maximum and minimum D</w:t>
      </w:r>
      <w:r w:rsidR="00827159">
        <w:t>ataID contain</w:t>
      </w:r>
      <w:r w:rsidR="00DE6208">
        <w:t>ed</w:t>
      </w:r>
      <w:r w:rsidR="00827159">
        <w:t xml:space="preserve"> in the slice will be equal and the slice will work efficiently</w:t>
      </w:r>
      <w:r w:rsidR="00397A77">
        <w:t>.</w:t>
      </w:r>
    </w:p>
    <w:p w14:paraId="0991E956" w14:textId="1275D620" w:rsidR="00910B2D" w:rsidRDefault="00FF0616" w:rsidP="00FF0616">
      <w:r>
        <w:t xml:space="preserve">Note that the </w:t>
      </w:r>
      <w:r w:rsidR="00C66CAE">
        <w:t xml:space="preserve">auto </w:t>
      </w:r>
      <w:r>
        <w:t xml:space="preserve">slice is not defined and indexes are not built for partitions with fewer rows than </w:t>
      </w:r>
      <w:r>
        <w:rPr>
          <w:b/>
        </w:rPr>
        <w:t>IndexBuildThreshold</w:t>
      </w:r>
      <w:r>
        <w:t xml:space="preserve"> (which has a defau</w:t>
      </w:r>
      <w:r w:rsidR="001C7C10">
        <w:t>lt value of 4096).</w:t>
      </w:r>
    </w:p>
    <w:p w14:paraId="0D2ACDD2" w14:textId="77777777" w:rsidR="00C66CAE" w:rsidRDefault="00C66CAE" w:rsidP="004675FB">
      <w:pPr>
        <w:pStyle w:val="Heading4"/>
      </w:pPr>
      <w:r>
        <w:t>Manually Setting Slices</w:t>
      </w:r>
    </w:p>
    <w:p w14:paraId="3E269ACD" w14:textId="77777777" w:rsidR="00157147" w:rsidRDefault="00563DAE" w:rsidP="00157147">
      <w:r>
        <w:t>N</w:t>
      </w:r>
      <w:r w:rsidR="00276D7B">
        <w:t>o metadata is available to Analysis Services about the content of ROLAP and proacti</w:t>
      </w:r>
      <w:r>
        <w:t>ve caching partitions. Because o</w:t>
      </w:r>
      <w:r w:rsidR="00276D7B">
        <w:t>f this</w:t>
      </w:r>
      <w:r>
        <w:t>,</w:t>
      </w:r>
      <w:r w:rsidR="00276D7B">
        <w:t xml:space="preserve"> you </w:t>
      </w:r>
      <w:r w:rsidR="00157147">
        <w:t>must manually identify the slice in t</w:t>
      </w:r>
      <w:r w:rsidR="004239DD">
        <w:t>he properties of the partition</w:t>
      </w:r>
      <w:r w:rsidR="00276D7B">
        <w:t xml:space="preserve">. It is </w:t>
      </w:r>
      <w:r w:rsidR="00397A77">
        <w:t xml:space="preserve">a </w:t>
      </w:r>
      <w:r w:rsidR="00276D7B">
        <w:t xml:space="preserve">best practice to </w:t>
      </w:r>
      <w:r>
        <w:t xml:space="preserve">manually </w:t>
      </w:r>
      <w:r w:rsidR="00276D7B">
        <w:t>set slices in ROLAP and proactive caching partitions.</w:t>
      </w:r>
    </w:p>
    <w:p w14:paraId="6A0D7613" w14:textId="77777777" w:rsidR="004239DD" w:rsidRDefault="004239DD" w:rsidP="004239DD">
      <w:r>
        <w:t xml:space="preserve">However, as shown in the previous section, there are cases where auto slice will not give you the desired partition elimination behavior. In these cases </w:t>
      </w:r>
      <w:r w:rsidR="00563DAE">
        <w:t xml:space="preserve">you can </w:t>
      </w:r>
      <w:r>
        <w:t xml:space="preserve">benefit </w:t>
      </w:r>
      <w:r w:rsidR="00563DAE">
        <w:t>from defining</w:t>
      </w:r>
      <w:r>
        <w:t xml:space="preserve"> the slice yourself for MOLAP partitions. For example, if you partition by year with some partitions containing a range of years, </w:t>
      </w:r>
      <w:r>
        <w:lastRenderedPageBreak/>
        <w:t>defining the slice explicitly avoids the problem of overlapping DataIDs. This can only be done with knowledge of the data – which is where you can add so</w:t>
      </w:r>
      <w:r w:rsidR="00E849EB">
        <w:t xml:space="preserve">me optimization as a BI </w:t>
      </w:r>
      <w:r>
        <w:t>developer.</w:t>
      </w:r>
    </w:p>
    <w:p w14:paraId="21779B4F" w14:textId="77777777" w:rsidR="004239DD" w:rsidRDefault="004239DD" w:rsidP="004239DD">
      <w:r>
        <w:t xml:space="preserve">It is generally not </w:t>
      </w:r>
      <w:r w:rsidR="00E849EB">
        <w:t xml:space="preserve">a </w:t>
      </w:r>
      <w:r>
        <w:t>best practice to create partition</w:t>
      </w:r>
      <w:r w:rsidR="00E849EB">
        <w:t>s</w:t>
      </w:r>
      <w:r>
        <w:t xml:space="preserve"> before you are ready to fill them with data. But for real</w:t>
      </w:r>
      <w:r w:rsidR="002442F8">
        <w:t>-</w:t>
      </w:r>
      <w:r>
        <w:t>time cubes</w:t>
      </w:r>
      <w:r w:rsidR="00E849EB">
        <w:t>,</w:t>
      </w:r>
      <w:r>
        <w:t xml:space="preserve"> it is sometimes a good idea to create partition</w:t>
      </w:r>
      <w:r w:rsidR="00E849EB">
        <w:t>s</w:t>
      </w:r>
      <w:r>
        <w:t xml:space="preserve"> in advance to avoid locking issues. When you take this approach</w:t>
      </w:r>
      <w:r w:rsidR="00E849EB">
        <w:t>,</w:t>
      </w:r>
      <w:r>
        <w:t xml:space="preserve"> it is also a good idea to set a manual slice on MOLAP partition</w:t>
      </w:r>
      <w:r w:rsidR="00E849EB">
        <w:t>s</w:t>
      </w:r>
      <w:r>
        <w:t xml:space="preserve"> to make sure the storage engine does not spend time scanning empty partitions. </w:t>
      </w:r>
    </w:p>
    <w:p w14:paraId="4E3DA97B" w14:textId="14BC9662" w:rsidR="002A2E86" w:rsidRPr="002A2E86" w:rsidRDefault="00B80AE9" w:rsidP="001C7C10">
      <w:pPr>
        <w:rPr>
          <w:b/>
        </w:rPr>
      </w:pPr>
      <w:r>
        <w:rPr>
          <w:b/>
        </w:rPr>
        <w:t>References</w:t>
      </w:r>
    </w:p>
    <w:p w14:paraId="47496E43" w14:textId="2E9BB577" w:rsidR="001C7C10" w:rsidRDefault="001C7C10" w:rsidP="001C7C10">
      <w:r>
        <w:t xml:space="preserve">Mosha Pasumasky has written on this topic: </w:t>
      </w:r>
      <w:hyperlink r:id="rId28" w:history="1">
        <w:r w:rsidR="00910B2D" w:rsidRPr="00BD2BE4">
          <w:rPr>
            <w:rStyle w:val="Hyperlink"/>
          </w:rPr>
          <w:t>http://sqlblog.com/blogs/mosha/archive/2008/10/14/get-most-out-of-partition-slices.aspx</w:t>
        </w:r>
      </w:hyperlink>
      <w:r w:rsidR="00910B2D">
        <w:t xml:space="preserve">, </w:t>
      </w:r>
    </w:p>
    <w:p w14:paraId="3DB14D1A" w14:textId="72738E81" w:rsidR="00910B2D" w:rsidRDefault="001C7C10" w:rsidP="004239DD">
      <w:r w:rsidRPr="002A2E86">
        <w:t xml:space="preserve">Jesse </w:t>
      </w:r>
      <w:r w:rsidR="002A2E86">
        <w:t>Orosz has also written a useful</w:t>
      </w:r>
      <w:r w:rsidR="00910B2D" w:rsidRPr="002A2E86">
        <w:t xml:space="preserve"> </w:t>
      </w:r>
      <w:hyperlink r:id="rId29" w:history="1">
        <w:r w:rsidR="00910B2D" w:rsidRPr="002A2E86">
          <w:rPr>
            <w:rStyle w:val="Hyperlink"/>
          </w:rPr>
          <w:t>blog entry</w:t>
        </w:r>
      </w:hyperlink>
      <w:r w:rsidR="00910B2D">
        <w:rPr>
          <w:sz w:val="20"/>
          <w:szCs w:val="20"/>
        </w:rPr>
        <w:t xml:space="preserve"> </w:t>
      </w:r>
      <w:r w:rsidR="002F4C6D">
        <w:rPr>
          <w:sz w:val="20"/>
          <w:szCs w:val="20"/>
        </w:rPr>
        <w:t>(</w:t>
      </w:r>
      <w:hyperlink r:id="rId30" w:history="1">
        <w:r w:rsidR="002F4C6D" w:rsidRPr="00973996">
          <w:rPr>
            <w:rStyle w:val="Hyperlink"/>
            <w:sz w:val="20"/>
            <w:szCs w:val="20"/>
          </w:rPr>
          <w:t>http://jesseorosz.spaces.live.com/blog/cns!E322FD91218E57CF!304.entry</w:t>
        </w:r>
      </w:hyperlink>
      <w:r w:rsidR="002F4C6D">
        <w:rPr>
          <w:sz w:val="20"/>
          <w:szCs w:val="20"/>
        </w:rPr>
        <w:t xml:space="preserve">) </w:t>
      </w:r>
      <w:r w:rsidRPr="002A2E86">
        <w:t xml:space="preserve">stating the four </w:t>
      </w:r>
      <w:r w:rsidR="00910B2D" w:rsidRPr="002A2E86">
        <w:t xml:space="preserve">reasons why setting partition slice in MOLAP is important. </w:t>
      </w:r>
      <w:r w:rsidR="002A2E86">
        <w:t>N</w:t>
      </w:r>
      <w:r w:rsidR="00A44671">
        <w:t>ote n</w:t>
      </w:r>
      <w:r w:rsidR="002A2E86">
        <w:t>umber three in his list: “</w:t>
      </w:r>
      <w:r w:rsidR="00910B2D" w:rsidRPr="002A2E86">
        <w:t>automatic slice detection is not perfect.”</w:t>
      </w:r>
      <w:r w:rsidR="00910B2D">
        <w:rPr>
          <w:sz w:val="20"/>
          <w:szCs w:val="20"/>
        </w:rPr>
        <w:t xml:space="preserve"> </w:t>
      </w:r>
    </w:p>
    <w:p w14:paraId="048DE877" w14:textId="77777777" w:rsidR="00CA6E3F" w:rsidRDefault="00CA6E3F" w:rsidP="004675FB">
      <w:pPr>
        <w:pStyle w:val="Heading3"/>
      </w:pPr>
      <w:bookmarkStart w:id="29" w:name="_Toc387860809"/>
      <w:r w:rsidRPr="00FF0616">
        <w:t>Partition Sizing</w:t>
      </w:r>
      <w:bookmarkEnd w:id="29"/>
    </w:p>
    <w:p w14:paraId="531BCAA3" w14:textId="2C9DC935" w:rsidR="00B1628F" w:rsidRDefault="00A44671" w:rsidP="00CA6E3F">
      <w:r>
        <w:t xml:space="preserve">Testing using nondistinct count measure groups on partitions ranging from 200 MB up to 3 GB suggests that </w:t>
      </w:r>
      <w:r w:rsidR="00CA6E3F">
        <w:t>partition size alone does not have a subst</w:t>
      </w:r>
      <w:r w:rsidR="00DC5921">
        <w:t xml:space="preserve">antial impact on query speeds. In fact, </w:t>
      </w:r>
      <w:r w:rsidR="00927D44">
        <w:t xml:space="preserve">good query performance </w:t>
      </w:r>
      <w:r>
        <w:t xml:space="preserve">has been achieved </w:t>
      </w:r>
      <w:r w:rsidR="00927D44">
        <w:t>on partitions larger than 3</w:t>
      </w:r>
      <w:r w:rsidR="00DC5921">
        <w:t> </w:t>
      </w:r>
      <w:r w:rsidR="00927D44">
        <w:t>GB.</w:t>
      </w:r>
    </w:p>
    <w:p w14:paraId="6C39ABE6" w14:textId="0CF89967" w:rsidR="00B1628F" w:rsidRDefault="00B1628F" w:rsidP="00CA6E3F">
      <w:r>
        <w:t>The foll</w:t>
      </w:r>
      <w:r w:rsidR="00563DAE">
        <w:t>ow</w:t>
      </w:r>
      <w:r>
        <w:t>in</w:t>
      </w:r>
      <w:r w:rsidR="00563DAE">
        <w:t>g</w:t>
      </w:r>
      <w:r>
        <w:t xml:space="preserve"> graph s</w:t>
      </w:r>
      <w:r w:rsidR="00A44671">
        <w:t xml:space="preserve">hows four different query runs, using the same Customer cube but </w:t>
      </w:r>
      <w:r>
        <w:t>wi</w:t>
      </w:r>
      <w:r w:rsidR="00A44671">
        <w:t>th different partition sizes. Notice that performance is comparable between cubes with different partition sizes, and that throughput is affected more by the design of the security features.</w:t>
      </w:r>
    </w:p>
    <w:p w14:paraId="7B848AD7" w14:textId="77777777" w:rsidR="00563DAE" w:rsidRDefault="00563DAE" w:rsidP="00563DAE">
      <w:pPr>
        <w:keepNext/>
      </w:pPr>
      <w:r>
        <w:rPr>
          <w:noProof/>
        </w:rPr>
        <w:drawing>
          <wp:inline distT="0" distB="0" distL="0" distR="0" wp14:anchorId="1E618F88" wp14:editId="1FCC210F">
            <wp:extent cx="4619625" cy="2066925"/>
            <wp:effectExtent l="0" t="0" r="9525"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4619625" cy="2066925"/>
                    </a:xfrm>
                    <a:prstGeom prst="rect">
                      <a:avLst/>
                    </a:prstGeom>
                  </pic:spPr>
                </pic:pic>
              </a:graphicData>
            </a:graphic>
          </wp:inline>
        </w:drawing>
      </w:r>
    </w:p>
    <w:p w14:paraId="26CF56B7" w14:textId="77777777" w:rsidR="00CA6E3F" w:rsidRPr="0093067D" w:rsidRDefault="00563DAE" w:rsidP="0093067D">
      <w:pPr>
        <w:pStyle w:val="Caption"/>
      </w:pPr>
      <w:r w:rsidRPr="0093067D">
        <w:t xml:space="preserve">Figure </w:t>
      </w:r>
      <w:fldSimple w:instr=" SEQ Figure \* ARABIC ">
        <w:r w:rsidR="00FA4F21">
          <w:rPr>
            <w:noProof/>
          </w:rPr>
          <w:t>11</w:t>
        </w:r>
      </w:fldSimple>
      <w:r w:rsidR="00CD7D3A" w:rsidRPr="0093067D">
        <w:t>:</w:t>
      </w:r>
      <w:r w:rsidRPr="0093067D">
        <w:t xml:space="preserve"> Throughput by partition size </w:t>
      </w:r>
      <w:r w:rsidR="00DC5921" w:rsidRPr="0093067D">
        <w:t>(h</w:t>
      </w:r>
      <w:r w:rsidRPr="0093067D">
        <w:t>igher is better</w:t>
      </w:r>
      <w:r w:rsidR="00DC5921" w:rsidRPr="0093067D">
        <w:t>)</w:t>
      </w:r>
    </w:p>
    <w:p w14:paraId="7B3E60A6" w14:textId="10B94F19" w:rsidR="00CA6E3F" w:rsidRDefault="00A44671" w:rsidP="00CA6E3F">
      <w:r>
        <w:t xml:space="preserve">Thus, your </w:t>
      </w:r>
      <w:r w:rsidR="00CA6E3F">
        <w:t>partitioning strategy should be based on these factors:</w:t>
      </w:r>
    </w:p>
    <w:p w14:paraId="230ECD06" w14:textId="77777777" w:rsidR="00CA6E3F" w:rsidRDefault="00CA6E3F" w:rsidP="0027179A">
      <w:pPr>
        <w:pStyle w:val="ListParagraph"/>
        <w:numPr>
          <w:ilvl w:val="0"/>
          <w:numId w:val="27"/>
        </w:numPr>
      </w:pPr>
      <w:r>
        <w:t>Increasing processing speed and flexibility</w:t>
      </w:r>
    </w:p>
    <w:p w14:paraId="09DC1774" w14:textId="77777777" w:rsidR="00CA6E3F" w:rsidRDefault="00CA6E3F" w:rsidP="0027179A">
      <w:pPr>
        <w:pStyle w:val="ListParagraph"/>
        <w:numPr>
          <w:ilvl w:val="0"/>
          <w:numId w:val="27"/>
        </w:numPr>
      </w:pPr>
      <w:r>
        <w:t>Increasing manageability of bringing in new data</w:t>
      </w:r>
    </w:p>
    <w:p w14:paraId="5B7C806D" w14:textId="77777777" w:rsidR="00CA6E3F" w:rsidRDefault="00CA6E3F" w:rsidP="0027179A">
      <w:pPr>
        <w:pStyle w:val="ListParagraph"/>
        <w:numPr>
          <w:ilvl w:val="0"/>
          <w:numId w:val="27"/>
        </w:numPr>
      </w:pPr>
      <w:r>
        <w:lastRenderedPageBreak/>
        <w:t>Increasing query performance from partition elimination as describe</w:t>
      </w:r>
      <w:r w:rsidR="00DC5921">
        <w:t>d</w:t>
      </w:r>
      <w:r>
        <w:t xml:space="preserve"> </w:t>
      </w:r>
      <w:r w:rsidR="00DC5921">
        <w:t>earlier</w:t>
      </w:r>
    </w:p>
    <w:p w14:paraId="5257B3C8" w14:textId="77777777" w:rsidR="00CA6E3F" w:rsidRDefault="00CA6E3F" w:rsidP="0027179A">
      <w:pPr>
        <w:pStyle w:val="ListParagraph"/>
        <w:numPr>
          <w:ilvl w:val="0"/>
          <w:numId w:val="27"/>
        </w:numPr>
      </w:pPr>
      <w:r>
        <w:t>Support for different aggregation designs</w:t>
      </w:r>
    </w:p>
    <w:p w14:paraId="0998E5DD" w14:textId="4781691F" w:rsidR="003C46F7" w:rsidRDefault="00A44671" w:rsidP="00CA6E3F">
      <w:r>
        <w:t>Of course, a</w:t>
      </w:r>
      <w:r w:rsidR="00CA6E3F">
        <w:t xml:space="preserve">s you add more partitions, the metadata overhead of managing the cube grows exponentially. This affects </w:t>
      </w:r>
      <w:r w:rsidR="00CA6E3F" w:rsidRPr="00CA6E3F">
        <w:rPr>
          <w:b/>
        </w:rPr>
        <w:t>ProcessUpdate</w:t>
      </w:r>
      <w:r w:rsidR="00CA6E3F">
        <w:t xml:space="preserve"> and </w:t>
      </w:r>
      <w:r w:rsidR="00CA6E3F" w:rsidRPr="00CA6E3F">
        <w:rPr>
          <w:b/>
        </w:rPr>
        <w:t>ProcessAdd</w:t>
      </w:r>
      <w:r w:rsidR="00CA6E3F">
        <w:t xml:space="preserve"> operations on dimensions, which have to traverse the metadata dependencies to update t</w:t>
      </w:r>
      <w:r w:rsidR="003C46F7">
        <w:t>he cube when dimensions change. As a rule of thumb,</w:t>
      </w:r>
      <w:r w:rsidR="00E86F4B">
        <w:t xml:space="preserve"> follow these guidelines, while</w:t>
      </w:r>
      <w:r w:rsidR="003C46F7">
        <w:t xml:space="preserve"> balancing the requirements </w:t>
      </w:r>
      <w:r w:rsidR="00DC5921">
        <w:t xml:space="preserve">discussed </w:t>
      </w:r>
      <w:r w:rsidR="00E86F4B">
        <w:t>above</w:t>
      </w:r>
      <w:r w:rsidR="003C46F7">
        <w:t>.</w:t>
      </w:r>
    </w:p>
    <w:p w14:paraId="08D8B62A" w14:textId="632A0EAD" w:rsidR="00E86F4B" w:rsidRDefault="00E86F4B" w:rsidP="0027179A">
      <w:pPr>
        <w:pStyle w:val="ListParagraph"/>
        <w:numPr>
          <w:ilvl w:val="0"/>
          <w:numId w:val="89"/>
        </w:numPr>
      </w:pPr>
      <w:r>
        <w:t>Keep the number of partitions in the cube in the low thousands.</w:t>
      </w:r>
    </w:p>
    <w:p w14:paraId="49B6F978" w14:textId="77777777" w:rsidR="00CA6E3F" w:rsidRDefault="00CA6E3F" w:rsidP="0027179A">
      <w:pPr>
        <w:pStyle w:val="ListParagraph"/>
        <w:numPr>
          <w:ilvl w:val="0"/>
          <w:numId w:val="89"/>
        </w:numPr>
      </w:pPr>
      <w:r>
        <w:t xml:space="preserve">For large cubes, prefer larger partitions over creating too many partitions. This also means that you can safely ignore the Analysis Management Objects (AMO) </w:t>
      </w:r>
      <w:r w:rsidR="00DC5921">
        <w:t xml:space="preserve">warning </w:t>
      </w:r>
      <w:r>
        <w:t xml:space="preserve">in </w:t>
      </w:r>
      <w:r w:rsidR="00DC5921">
        <w:t xml:space="preserve">Microsoft </w:t>
      </w:r>
      <w:r>
        <w:t xml:space="preserve">Visual Studio that partition sizes should not exceed 20 million rows. </w:t>
      </w:r>
    </w:p>
    <w:p w14:paraId="0B8D548D" w14:textId="77777777" w:rsidR="00FF0616" w:rsidRDefault="00FF0616" w:rsidP="004675FB">
      <w:pPr>
        <w:pStyle w:val="Heading3"/>
      </w:pPr>
      <w:bookmarkStart w:id="30" w:name="_Toc387860810"/>
      <w:r>
        <w:t xml:space="preserve">Partition </w:t>
      </w:r>
      <w:r w:rsidR="00DB0ACD">
        <w:t>S</w:t>
      </w:r>
      <w:r w:rsidR="00CF2C98">
        <w:t>trategy</w:t>
      </w:r>
      <w:bookmarkEnd w:id="30"/>
    </w:p>
    <w:p w14:paraId="0DFD7177" w14:textId="77777777" w:rsidR="00E86F4B" w:rsidRDefault="00E86F4B" w:rsidP="00CF2C98">
      <w:r>
        <w:t>Based on this</w:t>
      </w:r>
      <w:r w:rsidR="001E2C00">
        <w:t xml:space="preserve"> guidance </w:t>
      </w:r>
      <w:r>
        <w:t xml:space="preserve">for </w:t>
      </w:r>
      <w:r w:rsidR="001E2C00">
        <w:t>partition sizing</w:t>
      </w:r>
      <w:r w:rsidR="00DC5921">
        <w:t>,</w:t>
      </w:r>
      <w:r w:rsidR="001E2C00">
        <w:t xml:space="preserve"> we can </w:t>
      </w:r>
      <w:r>
        <w:t xml:space="preserve">also present </w:t>
      </w:r>
      <w:r w:rsidR="001E2C00">
        <w:t>some common design patterns for partition</w:t>
      </w:r>
      <w:r>
        <w:t>ing</w:t>
      </w:r>
      <w:r w:rsidR="001E2C00">
        <w:t xml:space="preserve"> strategies</w:t>
      </w:r>
      <w:r>
        <w:t xml:space="preserve">: </w:t>
      </w:r>
    </w:p>
    <w:p w14:paraId="2E5DF7C7" w14:textId="12C2C80A" w:rsidR="00E86F4B" w:rsidRDefault="00E86F4B" w:rsidP="0027179A">
      <w:pPr>
        <w:pStyle w:val="ListParagraph"/>
        <w:numPr>
          <w:ilvl w:val="0"/>
          <w:numId w:val="90"/>
        </w:numPr>
      </w:pPr>
      <w:proofErr w:type="gramStart"/>
      <w:r>
        <w:t>partition</w:t>
      </w:r>
      <w:proofErr w:type="gramEnd"/>
      <w:r>
        <w:t xml:space="preserve"> by date.</w:t>
      </w:r>
    </w:p>
    <w:p w14:paraId="211A2D6C" w14:textId="25BE5B56" w:rsidR="00E86F4B" w:rsidRDefault="00E86F4B" w:rsidP="0027179A">
      <w:pPr>
        <w:pStyle w:val="ListParagraph"/>
        <w:numPr>
          <w:ilvl w:val="0"/>
          <w:numId w:val="90"/>
        </w:numPr>
      </w:pPr>
      <w:proofErr w:type="gramStart"/>
      <w:r>
        <w:t>use</w:t>
      </w:r>
      <w:proofErr w:type="gramEnd"/>
      <w:r>
        <w:t xml:space="preserve"> a partition matrix.</w:t>
      </w:r>
    </w:p>
    <w:p w14:paraId="47F16489" w14:textId="044D54E4" w:rsidR="001E2C00" w:rsidRDefault="00E86F4B" w:rsidP="0027179A">
      <w:pPr>
        <w:pStyle w:val="ListParagraph"/>
        <w:numPr>
          <w:ilvl w:val="0"/>
          <w:numId w:val="90"/>
        </w:numPr>
      </w:pPr>
      <w:proofErr w:type="gramStart"/>
      <w:r>
        <w:t>use</w:t>
      </w:r>
      <w:proofErr w:type="gramEnd"/>
      <w:r>
        <w:t xml:space="preserve"> a hash to partition</w:t>
      </w:r>
      <w:r w:rsidR="001E2C00">
        <w:t xml:space="preserve">. </w:t>
      </w:r>
    </w:p>
    <w:p w14:paraId="43F93C38" w14:textId="4EBE171E" w:rsidR="00E86F4B" w:rsidRDefault="00E86F4B" w:rsidP="00E86F4B">
      <w:r>
        <w:t>These strateges will be described in more detail.</w:t>
      </w:r>
    </w:p>
    <w:p w14:paraId="12AAC845" w14:textId="77777777" w:rsidR="001E2C00" w:rsidRDefault="001E2C00" w:rsidP="004675FB">
      <w:pPr>
        <w:pStyle w:val="Heading4"/>
      </w:pPr>
      <w:r>
        <w:t>Partition by Date</w:t>
      </w:r>
    </w:p>
    <w:p w14:paraId="3A1D9414" w14:textId="77777777" w:rsidR="00E86F4B" w:rsidRDefault="001E2C00" w:rsidP="00CF2C98">
      <w:r>
        <w:t xml:space="preserve">Most cubes </w:t>
      </w:r>
      <w:r w:rsidR="00E86F4B">
        <w:t xml:space="preserve">include </w:t>
      </w:r>
      <w:r>
        <w:t xml:space="preserve">at least one column containing a date. </w:t>
      </w:r>
      <w:r w:rsidR="00E86F4B">
        <w:t>Also, b</w:t>
      </w:r>
      <w:r>
        <w:t xml:space="preserve">ecause </w:t>
      </w:r>
      <w:r w:rsidR="00E86F4B">
        <w:t xml:space="preserve">the source </w:t>
      </w:r>
      <w:r>
        <w:t>data often arrives in monthly, weekly, daily</w:t>
      </w:r>
      <w:r w:rsidR="00DC5921">
        <w:t>,</w:t>
      </w:r>
      <w:r>
        <w:t xml:space="preserve"> or even hourly slices</w:t>
      </w:r>
      <w:r w:rsidR="00DC5921">
        <w:t>,</w:t>
      </w:r>
      <w:r>
        <w:t xml:space="preserve"> it makes sense to partition the cube on date. </w:t>
      </w:r>
      <w:r w:rsidR="00E86F4B">
        <w:t>Partitioning by date has many advantages:</w:t>
      </w:r>
    </w:p>
    <w:p w14:paraId="4A283CE6" w14:textId="0E5F8B21" w:rsidR="00E86F4B" w:rsidRDefault="00E86F4B" w:rsidP="0027179A">
      <w:pPr>
        <w:pStyle w:val="ListParagraph"/>
        <w:numPr>
          <w:ilvl w:val="0"/>
          <w:numId w:val="91"/>
        </w:numPr>
      </w:pPr>
      <w:r>
        <w:t xml:space="preserve">Easily </w:t>
      </w:r>
      <w:r w:rsidR="001E2C00">
        <w:t xml:space="preserve">replace a full day in case you load faulty data. </w:t>
      </w:r>
    </w:p>
    <w:p w14:paraId="59B9B746" w14:textId="194F1C62" w:rsidR="00E86F4B" w:rsidRDefault="00E86F4B" w:rsidP="0027179A">
      <w:pPr>
        <w:pStyle w:val="ListParagraph"/>
        <w:numPr>
          <w:ilvl w:val="0"/>
          <w:numId w:val="91"/>
        </w:numPr>
      </w:pPr>
      <w:r>
        <w:t>S</w:t>
      </w:r>
      <w:r w:rsidR="001E2C00">
        <w:t xml:space="preserve">electively archive old data by moving the partition to cheap storage. </w:t>
      </w:r>
    </w:p>
    <w:p w14:paraId="36EC2DB0" w14:textId="3326F0C8" w:rsidR="00E86F4B" w:rsidRDefault="00E86F4B" w:rsidP="0027179A">
      <w:pPr>
        <w:pStyle w:val="ListParagraph"/>
        <w:numPr>
          <w:ilvl w:val="0"/>
          <w:numId w:val="91"/>
        </w:numPr>
      </w:pPr>
      <w:r>
        <w:t>E</w:t>
      </w:r>
      <w:r w:rsidR="001E2C00">
        <w:t>asily get rid of data, by removing a</w:t>
      </w:r>
      <w:r w:rsidR="000B409D">
        <w:t>n</w:t>
      </w:r>
      <w:r w:rsidR="001E2C00">
        <w:t xml:space="preserve"> entire partition.</w:t>
      </w:r>
      <w:r w:rsidR="002D1E5B">
        <w:t xml:space="preserve"> </w:t>
      </w:r>
    </w:p>
    <w:p w14:paraId="3CD1B324" w14:textId="4428CD91" w:rsidR="00CA6E3F" w:rsidRDefault="002D1E5B" w:rsidP="00CF2C98">
      <w:r>
        <w:t xml:space="preserve">Typically, a date partitioning </w:t>
      </w:r>
      <w:r w:rsidR="00DC5921">
        <w:t>scheme looks somewhat like this.</w:t>
      </w:r>
      <w:r w:rsidR="00E86F4B">
        <w:t xml:space="preserve"> This design works very well for small to medium-sized cubes. It is reasonably simple to implement and the number of partitions is kept low. To move the partition to cheaper storage, you simply change the data location and reprocess the partition.</w:t>
      </w:r>
    </w:p>
    <w:p w14:paraId="53D24F22" w14:textId="77777777" w:rsidR="00A62F12" w:rsidRDefault="002D1E5B" w:rsidP="00A62F12">
      <w:pPr>
        <w:keepNext/>
      </w:pPr>
      <w:r>
        <w:object w:dxaOrig="6640" w:dyaOrig="6150" w14:anchorId="751D0F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35pt;height:307.5pt" o:ole="">
            <v:imagedata r:id="rId32" o:title=""/>
          </v:shape>
          <o:OLEObject Type="Embed" ProgID="Visio.Drawing.11" ShapeID="_x0000_i1025" DrawAspect="Content" ObjectID="_1461665397" r:id="rId33"/>
        </w:object>
      </w:r>
    </w:p>
    <w:p w14:paraId="4632AA23" w14:textId="77777777" w:rsidR="00A62F12" w:rsidRDefault="00502DCE" w:rsidP="00A62F12">
      <w:pPr>
        <w:pStyle w:val="Caption"/>
      </w:pPr>
      <w:r>
        <w:t xml:space="preserve">Figure </w:t>
      </w:r>
      <w:r w:rsidR="00A62F12">
        <w:fldChar w:fldCharType="begin"/>
      </w:r>
      <w:r>
        <w:instrText xml:space="preserve"> SEQ Figure \* ARABIC </w:instrText>
      </w:r>
      <w:r w:rsidR="00A62F12">
        <w:fldChar w:fldCharType="separate"/>
      </w:r>
      <w:r w:rsidR="00FA4F21">
        <w:rPr>
          <w:noProof/>
        </w:rPr>
        <w:t>12</w:t>
      </w:r>
      <w:r w:rsidR="00A62F12">
        <w:fldChar w:fldCharType="end"/>
      </w:r>
      <w:r w:rsidR="00CD7D3A">
        <w:t>:</w:t>
      </w:r>
      <w:r>
        <w:t xml:space="preserve"> Partitioning by Date</w:t>
      </w:r>
    </w:p>
    <w:p w14:paraId="20B5D1F0" w14:textId="001E479A" w:rsidR="001E2C00" w:rsidRDefault="002D1E5B" w:rsidP="00CF2C98">
      <w:r>
        <w:t xml:space="preserve">However, it does suffer from </w:t>
      </w:r>
      <w:r w:rsidR="000B409D">
        <w:t>a few</w:t>
      </w:r>
      <w:r>
        <w:t xml:space="preserve"> drawbacks:</w:t>
      </w:r>
    </w:p>
    <w:p w14:paraId="7A43BA21" w14:textId="77777777" w:rsidR="002D1E5B" w:rsidRDefault="002D1E5B" w:rsidP="0027179A">
      <w:pPr>
        <w:pStyle w:val="ListParagraph"/>
        <w:numPr>
          <w:ilvl w:val="0"/>
          <w:numId w:val="57"/>
        </w:numPr>
      </w:pPr>
      <w:r>
        <w:t>If the granularity of the pa</w:t>
      </w:r>
      <w:r w:rsidR="001638F5">
        <w:t>r</w:t>
      </w:r>
      <w:r>
        <w:t>titioning is sma</w:t>
      </w:r>
      <w:r w:rsidR="000B409D">
        <w:t xml:space="preserve">ll enough (for example, hourly), </w:t>
      </w:r>
      <w:r>
        <w:t xml:space="preserve">the number of partitions </w:t>
      </w:r>
      <w:r w:rsidR="000B409D">
        <w:t>can quickly become</w:t>
      </w:r>
      <w:r>
        <w:t xml:space="preserve"> unmanageable.</w:t>
      </w:r>
    </w:p>
    <w:p w14:paraId="13486AF1" w14:textId="77777777" w:rsidR="002D1E5B" w:rsidRDefault="002D1E5B" w:rsidP="0027179A">
      <w:pPr>
        <w:pStyle w:val="ListParagraph"/>
        <w:numPr>
          <w:ilvl w:val="0"/>
          <w:numId w:val="57"/>
        </w:numPr>
      </w:pPr>
      <w:r>
        <w:t xml:space="preserve">Assuming data is added only to the latest partition, partition processing </w:t>
      </w:r>
      <w:r w:rsidR="00DC5921">
        <w:t>is</w:t>
      </w:r>
      <w:r w:rsidR="000B409D">
        <w:t xml:space="preserve"> limited to one TCP/IP connec</w:t>
      </w:r>
      <w:r>
        <w:t>tion reading from the data source. If you have a lot of data, this can be a scalability limit</w:t>
      </w:r>
      <w:r w:rsidR="00DC5921">
        <w:t>.</w:t>
      </w:r>
    </w:p>
    <w:p w14:paraId="2CEB1688" w14:textId="77777777" w:rsidR="00E86F4B" w:rsidRDefault="002D1E5B" w:rsidP="00CF2C98">
      <w:r>
        <w:t>If you have a lot of date</w:t>
      </w:r>
      <w:r w:rsidR="00DC5921">
        <w:t>-</w:t>
      </w:r>
      <w:r>
        <w:t>based partitions, it is often a good idea to merge the older ones into large partitions. You can do this either by using the Analysis Services merge functionality or by dropping the old partitions, creat</w:t>
      </w:r>
      <w:r w:rsidR="00DC5921">
        <w:t>ing</w:t>
      </w:r>
      <w:r>
        <w:t xml:space="preserve"> a new, larger partition</w:t>
      </w:r>
      <w:r w:rsidR="00DC5921">
        <w:t>,</w:t>
      </w:r>
      <w:r>
        <w:t xml:space="preserve"> and then reprocessing it. Reprocessing will typically take longer than merging</w:t>
      </w:r>
      <w:r w:rsidR="00DC5921">
        <w:t>,</w:t>
      </w:r>
      <w:r>
        <w:t xml:space="preserve"> but we have found that compression of the partition can often increase if you reprocess. </w:t>
      </w:r>
    </w:p>
    <w:p w14:paraId="5C3B6934" w14:textId="0A452F27" w:rsidR="002D1E5B" w:rsidRDefault="002D1E5B" w:rsidP="00CF2C98">
      <w:r>
        <w:t>A modified</w:t>
      </w:r>
      <w:r w:rsidR="00E86F4B">
        <w:t xml:space="preserve"> </w:t>
      </w:r>
      <w:r>
        <w:t xml:space="preserve">date partitioning scheme </w:t>
      </w:r>
      <w:r w:rsidR="00E86F4B">
        <w:t xml:space="preserve">might </w:t>
      </w:r>
      <w:r w:rsidR="00DC5921">
        <w:t>look like this.</w:t>
      </w:r>
      <w:r w:rsidR="00E86F4B">
        <w:t xml:space="preserve"> This design addresses the metadata overhead of having too many partitions.</w:t>
      </w:r>
    </w:p>
    <w:p w14:paraId="6E3FDEEF" w14:textId="77777777" w:rsidR="00A62F12" w:rsidRDefault="002D1E5B" w:rsidP="00A62F12">
      <w:pPr>
        <w:keepNext/>
      </w:pPr>
      <w:r>
        <w:object w:dxaOrig="6678" w:dyaOrig="6419" w14:anchorId="76E19294">
          <v:shape id="_x0000_i1026" type="#_x0000_t75" style="width:334.55pt;height:320.95pt" o:ole="">
            <v:imagedata r:id="rId34" o:title=""/>
          </v:shape>
          <o:OLEObject Type="Embed" ProgID="Visio.Drawing.11" ShapeID="_x0000_i1026" DrawAspect="Content" ObjectID="_1461665398" r:id="rId35"/>
        </w:object>
      </w:r>
    </w:p>
    <w:p w14:paraId="23585802" w14:textId="77777777" w:rsidR="00A62F12" w:rsidRDefault="00502DCE" w:rsidP="00A62F12">
      <w:pPr>
        <w:pStyle w:val="Caption"/>
      </w:pPr>
      <w:r>
        <w:t xml:space="preserve">Figure </w:t>
      </w:r>
      <w:r w:rsidR="00A62F12">
        <w:fldChar w:fldCharType="begin"/>
      </w:r>
      <w:r>
        <w:instrText xml:space="preserve"> SEQ Figure \* ARABIC </w:instrText>
      </w:r>
      <w:r w:rsidR="00A62F12">
        <w:fldChar w:fldCharType="separate"/>
      </w:r>
      <w:r w:rsidR="00FA4F21">
        <w:rPr>
          <w:noProof/>
        </w:rPr>
        <w:t>13</w:t>
      </w:r>
      <w:r w:rsidR="00A62F12">
        <w:fldChar w:fldCharType="end"/>
      </w:r>
      <w:r w:rsidR="00CD7D3A">
        <w:t>:</w:t>
      </w:r>
      <w:r>
        <w:t xml:space="preserve"> Modified Date Partitioning</w:t>
      </w:r>
    </w:p>
    <w:p w14:paraId="0F350ED5" w14:textId="7DE7E257" w:rsidR="002D1E5B" w:rsidRDefault="00E86F4B" w:rsidP="00CF2C98">
      <w:r>
        <w:t xml:space="preserve">However, this design too </w:t>
      </w:r>
      <w:r w:rsidR="002D1E5B">
        <w:t xml:space="preserve">is bottlenecked by the maximum speed of the </w:t>
      </w:r>
      <w:r w:rsidR="002D1E5B" w:rsidRPr="002D1E5B">
        <w:rPr>
          <w:b/>
        </w:rPr>
        <w:t>Process Add</w:t>
      </w:r>
      <w:r w:rsidR="002D1E5B">
        <w:t xml:space="preserve"> or </w:t>
      </w:r>
      <w:r w:rsidR="002D1E5B" w:rsidRPr="002D1E5B">
        <w:rPr>
          <w:b/>
        </w:rPr>
        <w:t>Process Full</w:t>
      </w:r>
      <w:r w:rsidR="002D1E5B">
        <w:t xml:space="preserve"> </w:t>
      </w:r>
      <w:r>
        <w:t xml:space="preserve">job </w:t>
      </w:r>
      <w:r w:rsidR="002D1E5B">
        <w:t>for the latest partition. If your data source is SQL Server</w:t>
      </w:r>
      <w:r w:rsidR="00D73D01">
        <w:t>,</w:t>
      </w:r>
      <w:r w:rsidR="002D1E5B">
        <w:t xml:space="preserve"> the speed of a single database connection can be </w:t>
      </w:r>
      <w:r w:rsidR="002F0080">
        <w:t xml:space="preserve">hundreds of thousands </w:t>
      </w:r>
      <w:r w:rsidR="002D1E5B">
        <w:t>of rows every second – which work</w:t>
      </w:r>
      <w:r w:rsidR="00D73D01">
        <w:t>s</w:t>
      </w:r>
      <w:r w:rsidR="002D1E5B">
        <w:t xml:space="preserve"> well for </w:t>
      </w:r>
      <w:r w:rsidR="000B409D">
        <w:t xml:space="preserve">most </w:t>
      </w:r>
      <w:r w:rsidR="002D1E5B">
        <w:t xml:space="preserve">scenarios. </w:t>
      </w:r>
      <w:r w:rsidR="005A2D2D">
        <w:t>But if the cube requires even faster processing speeds, consider matrix partitioning.</w:t>
      </w:r>
    </w:p>
    <w:p w14:paraId="0186CD83" w14:textId="77777777" w:rsidR="001E2C00" w:rsidRDefault="001E2C00" w:rsidP="004675FB">
      <w:pPr>
        <w:pStyle w:val="Heading4"/>
      </w:pPr>
      <w:r>
        <w:t>Matrix Partitioning</w:t>
      </w:r>
    </w:p>
    <w:p w14:paraId="2A929C0F" w14:textId="77777777" w:rsidR="00E86F4B" w:rsidRDefault="00CF2C98" w:rsidP="00CF2C98">
      <w:r>
        <w:t xml:space="preserve">For large cubes, it is often a good idea to implement a </w:t>
      </w:r>
      <w:r w:rsidRPr="00E86F4B">
        <w:rPr>
          <w:b/>
        </w:rPr>
        <w:t>matrix partitioning</w:t>
      </w:r>
      <w:r>
        <w:t xml:space="preserve"> scheme</w:t>
      </w:r>
      <w:r w:rsidR="00E86F4B">
        <w:t xml:space="preserve">. This means </w:t>
      </w:r>
      <w:r>
        <w:t>partition</w:t>
      </w:r>
      <w:r w:rsidR="00E86F4B">
        <w:t>ing the data</w:t>
      </w:r>
      <w:r>
        <w:t xml:space="preserve"> on both date </w:t>
      </w:r>
      <w:r w:rsidRPr="002D1E5B">
        <w:rPr>
          <w:b/>
        </w:rPr>
        <w:t>and</w:t>
      </w:r>
      <w:r>
        <w:t xml:space="preserve"> some other key. </w:t>
      </w:r>
    </w:p>
    <w:p w14:paraId="4EE67E5A" w14:textId="77777777" w:rsidR="00E86F4B" w:rsidRDefault="00E86F4B" w:rsidP="0027179A">
      <w:pPr>
        <w:pStyle w:val="ListParagraph"/>
        <w:numPr>
          <w:ilvl w:val="0"/>
          <w:numId w:val="92"/>
        </w:numPr>
      </w:pPr>
      <w:r>
        <w:t xml:space="preserve">Use the </w:t>
      </w:r>
      <w:r w:rsidR="00CF2C98">
        <w:t xml:space="preserve">date partitioning to selectively delete or merge old partitions. </w:t>
      </w:r>
    </w:p>
    <w:p w14:paraId="49BCA16C" w14:textId="77777777" w:rsidR="00E86F4B" w:rsidRDefault="00E86F4B" w:rsidP="0027179A">
      <w:pPr>
        <w:pStyle w:val="ListParagraph"/>
        <w:numPr>
          <w:ilvl w:val="0"/>
          <w:numId w:val="92"/>
        </w:numPr>
      </w:pPr>
      <w:r>
        <w:t xml:space="preserve">Use the second </w:t>
      </w:r>
      <w:r w:rsidR="00CF2C98">
        <w:t xml:space="preserve">key to achieve parallelism during partition processing and to restrict certain users to a subset of the partitions. </w:t>
      </w:r>
    </w:p>
    <w:p w14:paraId="2B86BCAF" w14:textId="6489932F" w:rsidR="00CF2C98" w:rsidRDefault="00CF2C98" w:rsidP="00CF2C98">
      <w:r>
        <w:t>For example, consider a retailer that operates in US, Europe, and Asia. You might decide to partition like this.</w:t>
      </w:r>
    </w:p>
    <w:p w14:paraId="6B0151DA" w14:textId="77777777" w:rsidR="00CF2C98" w:rsidRDefault="000B409D" w:rsidP="00CF2C98">
      <w:pPr>
        <w:keepNext/>
      </w:pPr>
      <w:r>
        <w:rPr>
          <w:noProof/>
        </w:rPr>
        <w:lastRenderedPageBreak/>
        <w:drawing>
          <wp:inline distT="0" distB="0" distL="0" distR="0" wp14:anchorId="46C13738" wp14:editId="7D703821">
            <wp:extent cx="3533775" cy="5848350"/>
            <wp:effectExtent l="0" t="0" r="952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533775" cy="5848350"/>
                    </a:xfrm>
                    <a:prstGeom prst="rect">
                      <a:avLst/>
                    </a:prstGeom>
                  </pic:spPr>
                </pic:pic>
              </a:graphicData>
            </a:graphic>
          </wp:inline>
        </w:drawing>
      </w:r>
    </w:p>
    <w:p w14:paraId="2CADFA17" w14:textId="77777777" w:rsidR="00CF2C98" w:rsidRPr="0093067D" w:rsidRDefault="00CF2C98" w:rsidP="0093067D">
      <w:pPr>
        <w:pStyle w:val="Caption"/>
      </w:pPr>
      <w:r w:rsidRPr="0093067D">
        <w:t xml:space="preserve">Figure </w:t>
      </w:r>
      <w:fldSimple w:instr=" SEQ Figure \* ARABIC ">
        <w:r w:rsidR="00FA4F21">
          <w:rPr>
            <w:noProof/>
          </w:rPr>
          <w:t>14</w:t>
        </w:r>
      </w:fldSimple>
      <w:r w:rsidR="00B57454" w:rsidRPr="0093067D">
        <w:t>:</w:t>
      </w:r>
      <w:r w:rsidRPr="0093067D">
        <w:t xml:space="preserve"> Example of matrix partitioning</w:t>
      </w:r>
    </w:p>
    <w:p w14:paraId="4911D968" w14:textId="77777777" w:rsidR="00D23D39" w:rsidRDefault="00D23D39" w:rsidP="00CF2C98">
      <w:r>
        <w:t xml:space="preserve">As </w:t>
      </w:r>
      <w:r w:rsidR="00CF2C98">
        <w:t xml:space="preserve">the retailer grows, they </w:t>
      </w:r>
      <w:r>
        <w:t xml:space="preserve">might need </w:t>
      </w:r>
      <w:r w:rsidR="00CF2C98">
        <w:t xml:space="preserve">to split the </w:t>
      </w:r>
      <w:r>
        <w:t xml:space="preserve">regional </w:t>
      </w:r>
      <w:r w:rsidR="00CF2C98">
        <w:t>par</w:t>
      </w:r>
      <w:r>
        <w:t xml:space="preserve">titions into smaller partitions, </w:t>
      </w:r>
      <w:r w:rsidR="00CF2C98">
        <w:t xml:space="preserve">to </w:t>
      </w:r>
      <w:r>
        <w:t xml:space="preserve">further </w:t>
      </w:r>
      <w:r w:rsidR="00CF2C98">
        <w:t xml:space="preserve">increase parallelism </w:t>
      </w:r>
      <w:r>
        <w:t xml:space="preserve">during </w:t>
      </w:r>
      <w:r w:rsidR="00CF2C98">
        <w:t xml:space="preserve">load and to limit the worst-case scans that a user can perform. </w:t>
      </w:r>
      <w:r>
        <w:t xml:space="preserve">Therefore, in </w:t>
      </w:r>
      <w:r w:rsidR="00CF2C98">
        <w:t xml:space="preserve">cubes </w:t>
      </w:r>
      <w:proofErr w:type="gramStart"/>
      <w:r w:rsidR="00CF2C98">
        <w:t>that are</w:t>
      </w:r>
      <w:proofErr w:type="gramEnd"/>
      <w:r w:rsidR="00CF2C98">
        <w:t xml:space="preserve"> expected to grow dramatically, choose a partition key that </w:t>
      </w:r>
      <w:r>
        <w:t>will grow with the business and give</w:t>
      </w:r>
      <w:r w:rsidR="00CF2C98">
        <w:t xml:space="preserve"> you options for extending the matrix partitioning strategy. </w:t>
      </w:r>
    </w:p>
    <w:p w14:paraId="29601727" w14:textId="1E6AED9C" w:rsidR="00CF2C98" w:rsidRDefault="00CF2C98" w:rsidP="00CF2C98">
      <w:r>
        <w:t xml:space="preserve">The following table contains </w:t>
      </w:r>
      <w:r w:rsidR="00D23D39">
        <w:t xml:space="preserve">some </w:t>
      </w:r>
      <w:r>
        <w:t xml:space="preserve">examples of such partitioning keys. </w:t>
      </w:r>
    </w:p>
    <w:tbl>
      <w:tblPr>
        <w:tblStyle w:val="MediumShading11"/>
        <w:tblW w:w="0" w:type="auto"/>
        <w:tblLook w:val="04A0" w:firstRow="1" w:lastRow="0" w:firstColumn="1" w:lastColumn="0" w:noHBand="0" w:noVBand="1"/>
      </w:tblPr>
      <w:tblGrid>
        <w:gridCol w:w="2240"/>
        <w:gridCol w:w="3419"/>
        <w:gridCol w:w="3681"/>
      </w:tblGrid>
      <w:tr w:rsidR="00CF2C98" w14:paraId="3423FED5" w14:textId="77777777" w:rsidTr="00D23D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hideMark/>
          </w:tcPr>
          <w:p w14:paraId="666501FE" w14:textId="77777777" w:rsidR="00CF2C98" w:rsidRDefault="00CF2C98">
            <w:r>
              <w:t xml:space="preserve">Industry </w:t>
            </w:r>
          </w:p>
        </w:tc>
        <w:tc>
          <w:tcPr>
            <w:tcW w:w="3419" w:type="dxa"/>
            <w:hideMark/>
          </w:tcPr>
          <w:p w14:paraId="4C0A4A69" w14:textId="77777777" w:rsidR="00CF2C98" w:rsidRDefault="00CF2C98">
            <w:pPr>
              <w:cnfStyle w:val="100000000000" w:firstRow="1" w:lastRow="0" w:firstColumn="0" w:lastColumn="0" w:oddVBand="0" w:evenVBand="0" w:oddHBand="0" w:evenHBand="0" w:firstRowFirstColumn="0" w:firstRowLastColumn="0" w:lastRowFirstColumn="0" w:lastRowLastColumn="0"/>
            </w:pPr>
            <w:r>
              <w:t>Example partition key</w:t>
            </w:r>
          </w:p>
        </w:tc>
        <w:tc>
          <w:tcPr>
            <w:tcW w:w="3681" w:type="dxa"/>
            <w:hideMark/>
          </w:tcPr>
          <w:p w14:paraId="41D56F84" w14:textId="77777777" w:rsidR="00CF2C98" w:rsidRDefault="00CF2C98">
            <w:pPr>
              <w:cnfStyle w:val="100000000000" w:firstRow="1" w:lastRow="0" w:firstColumn="0" w:lastColumn="0" w:oddVBand="0" w:evenVBand="0" w:oddHBand="0" w:evenHBand="0" w:firstRowFirstColumn="0" w:firstRowLastColumn="0" w:lastRowFirstColumn="0" w:lastRowLastColumn="0"/>
            </w:pPr>
            <w:r>
              <w:t>Source of data proliferation</w:t>
            </w:r>
          </w:p>
        </w:tc>
      </w:tr>
      <w:tr w:rsidR="00CF2C98" w14:paraId="283D90E0" w14:textId="77777777" w:rsidTr="00D23D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tcBorders>
              <w:top w:val="single" w:sz="8" w:space="0" w:color="404040" w:themeColor="text1" w:themeTint="BF"/>
              <w:left w:val="single" w:sz="8" w:space="0" w:color="404040" w:themeColor="text1" w:themeTint="BF"/>
              <w:bottom w:val="single" w:sz="8" w:space="0" w:color="404040" w:themeColor="text1" w:themeTint="BF"/>
            </w:tcBorders>
            <w:hideMark/>
          </w:tcPr>
          <w:p w14:paraId="63F41016" w14:textId="77777777" w:rsidR="00CF2C98" w:rsidRDefault="00CF2C98">
            <w:r>
              <w:t xml:space="preserve">Web </w:t>
            </w:r>
            <w:r w:rsidR="00B57454">
              <w:t>retail</w:t>
            </w:r>
          </w:p>
        </w:tc>
        <w:tc>
          <w:tcPr>
            <w:tcW w:w="3419" w:type="dxa"/>
            <w:tcBorders>
              <w:top w:val="single" w:sz="8" w:space="0" w:color="404040" w:themeColor="text1" w:themeTint="BF"/>
              <w:bottom w:val="single" w:sz="8" w:space="0" w:color="404040" w:themeColor="text1" w:themeTint="BF"/>
            </w:tcBorders>
            <w:hideMark/>
          </w:tcPr>
          <w:p w14:paraId="251A0C9D" w14:textId="77777777" w:rsidR="00CF2C98" w:rsidRDefault="00CF2C98">
            <w:pPr>
              <w:cnfStyle w:val="000000100000" w:firstRow="0" w:lastRow="0" w:firstColumn="0" w:lastColumn="0" w:oddVBand="0" w:evenVBand="0" w:oddHBand="1" w:evenHBand="0" w:firstRowFirstColumn="0" w:firstRowLastColumn="0" w:lastRowFirstColumn="0" w:lastRowLastColumn="0"/>
            </w:pPr>
            <w:r>
              <w:t>Customer key</w:t>
            </w:r>
          </w:p>
        </w:tc>
        <w:tc>
          <w:tcPr>
            <w:tcW w:w="3681" w:type="dxa"/>
            <w:tcBorders>
              <w:top w:val="single" w:sz="8" w:space="0" w:color="404040" w:themeColor="text1" w:themeTint="BF"/>
              <w:bottom w:val="single" w:sz="8" w:space="0" w:color="404040" w:themeColor="text1" w:themeTint="BF"/>
              <w:right w:val="single" w:sz="8" w:space="0" w:color="404040" w:themeColor="text1" w:themeTint="BF"/>
            </w:tcBorders>
            <w:hideMark/>
          </w:tcPr>
          <w:p w14:paraId="736296BC" w14:textId="77777777" w:rsidR="00CF2C98" w:rsidRDefault="00CF2C98">
            <w:pPr>
              <w:cnfStyle w:val="000000100000" w:firstRow="0" w:lastRow="0" w:firstColumn="0" w:lastColumn="0" w:oddVBand="0" w:evenVBand="0" w:oddHBand="1" w:evenHBand="0" w:firstRowFirstColumn="0" w:firstRowLastColumn="0" w:lastRowFirstColumn="0" w:lastRowLastColumn="0"/>
            </w:pPr>
            <w:r>
              <w:t>Adding customers and transactions</w:t>
            </w:r>
          </w:p>
        </w:tc>
      </w:tr>
      <w:tr w:rsidR="00CF2C98" w14:paraId="02B29935" w14:textId="77777777" w:rsidTr="00D23D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tcBorders>
              <w:top w:val="single" w:sz="8" w:space="0" w:color="404040" w:themeColor="text1" w:themeTint="BF"/>
              <w:left w:val="single" w:sz="8" w:space="0" w:color="404040" w:themeColor="text1" w:themeTint="BF"/>
              <w:bottom w:val="single" w:sz="8" w:space="0" w:color="404040" w:themeColor="text1" w:themeTint="BF"/>
            </w:tcBorders>
            <w:hideMark/>
          </w:tcPr>
          <w:p w14:paraId="5CEBAE7A" w14:textId="77777777" w:rsidR="00CF2C98" w:rsidRDefault="00CF2C98">
            <w:r>
              <w:t xml:space="preserve">Store </w:t>
            </w:r>
            <w:r w:rsidR="00B57454">
              <w:t>retail</w:t>
            </w:r>
          </w:p>
        </w:tc>
        <w:tc>
          <w:tcPr>
            <w:tcW w:w="3419" w:type="dxa"/>
            <w:tcBorders>
              <w:top w:val="single" w:sz="8" w:space="0" w:color="404040" w:themeColor="text1" w:themeTint="BF"/>
              <w:bottom w:val="single" w:sz="8" w:space="0" w:color="404040" w:themeColor="text1" w:themeTint="BF"/>
            </w:tcBorders>
            <w:hideMark/>
          </w:tcPr>
          <w:p w14:paraId="589154A3" w14:textId="77777777" w:rsidR="00CF2C98" w:rsidRDefault="00CF2C98">
            <w:pPr>
              <w:cnfStyle w:val="000000010000" w:firstRow="0" w:lastRow="0" w:firstColumn="0" w:lastColumn="0" w:oddVBand="0" w:evenVBand="0" w:oddHBand="0" w:evenHBand="1" w:firstRowFirstColumn="0" w:firstRowLastColumn="0" w:lastRowFirstColumn="0" w:lastRowLastColumn="0"/>
            </w:pPr>
            <w:r>
              <w:t>Store key</w:t>
            </w:r>
          </w:p>
        </w:tc>
        <w:tc>
          <w:tcPr>
            <w:tcW w:w="3681" w:type="dxa"/>
            <w:tcBorders>
              <w:top w:val="single" w:sz="8" w:space="0" w:color="404040" w:themeColor="text1" w:themeTint="BF"/>
              <w:bottom w:val="single" w:sz="8" w:space="0" w:color="404040" w:themeColor="text1" w:themeTint="BF"/>
              <w:right w:val="single" w:sz="8" w:space="0" w:color="404040" w:themeColor="text1" w:themeTint="BF"/>
            </w:tcBorders>
            <w:hideMark/>
          </w:tcPr>
          <w:p w14:paraId="5A68D4A5" w14:textId="77777777" w:rsidR="00CF2C98" w:rsidRDefault="00CF2C98">
            <w:pPr>
              <w:cnfStyle w:val="000000010000" w:firstRow="0" w:lastRow="0" w:firstColumn="0" w:lastColumn="0" w:oddVBand="0" w:evenVBand="0" w:oddHBand="0" w:evenHBand="1" w:firstRowFirstColumn="0" w:firstRowLastColumn="0" w:lastRowFirstColumn="0" w:lastRowLastColumn="0"/>
            </w:pPr>
            <w:r>
              <w:t>Adding new stores</w:t>
            </w:r>
          </w:p>
        </w:tc>
      </w:tr>
      <w:tr w:rsidR="00CF2C98" w14:paraId="4D962549" w14:textId="77777777" w:rsidTr="00D23D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tcBorders>
              <w:top w:val="single" w:sz="8" w:space="0" w:color="404040" w:themeColor="text1" w:themeTint="BF"/>
              <w:left w:val="single" w:sz="8" w:space="0" w:color="404040" w:themeColor="text1" w:themeTint="BF"/>
              <w:bottom w:val="single" w:sz="8" w:space="0" w:color="404040" w:themeColor="text1" w:themeTint="BF"/>
            </w:tcBorders>
            <w:hideMark/>
          </w:tcPr>
          <w:p w14:paraId="18AC42E0" w14:textId="77777777" w:rsidR="00CF2C98" w:rsidRDefault="00CF2C98">
            <w:r>
              <w:lastRenderedPageBreak/>
              <w:t xml:space="preserve">Data </w:t>
            </w:r>
            <w:r w:rsidR="00B57454">
              <w:t>hosting</w:t>
            </w:r>
          </w:p>
        </w:tc>
        <w:tc>
          <w:tcPr>
            <w:tcW w:w="3419" w:type="dxa"/>
            <w:tcBorders>
              <w:top w:val="single" w:sz="8" w:space="0" w:color="404040" w:themeColor="text1" w:themeTint="BF"/>
              <w:bottom w:val="single" w:sz="8" w:space="0" w:color="404040" w:themeColor="text1" w:themeTint="BF"/>
            </w:tcBorders>
            <w:hideMark/>
          </w:tcPr>
          <w:p w14:paraId="238E3CD5" w14:textId="77777777" w:rsidR="00CF2C98" w:rsidRDefault="00CF2C98">
            <w:pPr>
              <w:cnfStyle w:val="000000100000" w:firstRow="0" w:lastRow="0" w:firstColumn="0" w:lastColumn="0" w:oddVBand="0" w:evenVBand="0" w:oddHBand="1" w:evenHBand="0" w:firstRowFirstColumn="0" w:firstRowLastColumn="0" w:lastRowFirstColumn="0" w:lastRowLastColumn="0"/>
            </w:pPr>
            <w:r>
              <w:t>Host ID or rack location</w:t>
            </w:r>
          </w:p>
        </w:tc>
        <w:tc>
          <w:tcPr>
            <w:tcW w:w="3681" w:type="dxa"/>
            <w:tcBorders>
              <w:top w:val="single" w:sz="8" w:space="0" w:color="404040" w:themeColor="text1" w:themeTint="BF"/>
              <w:bottom w:val="single" w:sz="8" w:space="0" w:color="404040" w:themeColor="text1" w:themeTint="BF"/>
              <w:right w:val="single" w:sz="8" w:space="0" w:color="404040" w:themeColor="text1" w:themeTint="BF"/>
            </w:tcBorders>
            <w:hideMark/>
          </w:tcPr>
          <w:p w14:paraId="22C07D5D" w14:textId="77777777" w:rsidR="00CF2C98" w:rsidRDefault="00CF2C98">
            <w:pPr>
              <w:cnfStyle w:val="000000100000" w:firstRow="0" w:lastRow="0" w:firstColumn="0" w:lastColumn="0" w:oddVBand="0" w:evenVBand="0" w:oddHBand="1" w:evenHBand="0" w:firstRowFirstColumn="0" w:firstRowLastColumn="0" w:lastRowFirstColumn="0" w:lastRowLastColumn="0"/>
            </w:pPr>
            <w:r>
              <w:t>Adding a new server</w:t>
            </w:r>
          </w:p>
        </w:tc>
      </w:tr>
      <w:tr w:rsidR="00CF2C98" w14:paraId="6E7C43A4" w14:textId="77777777" w:rsidTr="00D23D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tcBorders>
              <w:top w:val="single" w:sz="8" w:space="0" w:color="404040" w:themeColor="text1" w:themeTint="BF"/>
              <w:left w:val="single" w:sz="8" w:space="0" w:color="404040" w:themeColor="text1" w:themeTint="BF"/>
              <w:bottom w:val="single" w:sz="8" w:space="0" w:color="404040" w:themeColor="text1" w:themeTint="BF"/>
            </w:tcBorders>
            <w:hideMark/>
          </w:tcPr>
          <w:p w14:paraId="14214CD2" w14:textId="77777777" w:rsidR="00CF2C98" w:rsidRDefault="00CF2C98">
            <w:r>
              <w:t>Telecommunications</w:t>
            </w:r>
          </w:p>
        </w:tc>
        <w:tc>
          <w:tcPr>
            <w:tcW w:w="3419" w:type="dxa"/>
            <w:tcBorders>
              <w:top w:val="single" w:sz="8" w:space="0" w:color="404040" w:themeColor="text1" w:themeTint="BF"/>
              <w:bottom w:val="single" w:sz="8" w:space="0" w:color="404040" w:themeColor="text1" w:themeTint="BF"/>
            </w:tcBorders>
            <w:hideMark/>
          </w:tcPr>
          <w:p w14:paraId="5C8CCBF6" w14:textId="77777777" w:rsidR="00CF2C98" w:rsidRDefault="00CF2C98" w:rsidP="00C465D5">
            <w:pPr>
              <w:cnfStyle w:val="000000010000" w:firstRow="0" w:lastRow="0" w:firstColumn="0" w:lastColumn="0" w:oddVBand="0" w:evenVBand="0" w:oddHBand="0" w:evenHBand="1" w:firstRowFirstColumn="0" w:firstRowLastColumn="0" w:lastRowFirstColumn="0" w:lastRowLastColumn="0"/>
            </w:pPr>
            <w:r>
              <w:t>Switch ID</w:t>
            </w:r>
            <w:r w:rsidR="00C465D5">
              <w:t>,</w:t>
            </w:r>
            <w:r>
              <w:t xml:space="preserve"> country code</w:t>
            </w:r>
            <w:r w:rsidR="00C465D5">
              <w:t>,</w:t>
            </w:r>
            <w:r>
              <w:t xml:space="preserve"> or area code</w:t>
            </w:r>
          </w:p>
        </w:tc>
        <w:tc>
          <w:tcPr>
            <w:tcW w:w="3681" w:type="dxa"/>
            <w:tcBorders>
              <w:top w:val="single" w:sz="8" w:space="0" w:color="404040" w:themeColor="text1" w:themeTint="BF"/>
              <w:bottom w:val="single" w:sz="8" w:space="0" w:color="404040" w:themeColor="text1" w:themeTint="BF"/>
              <w:right w:val="single" w:sz="8" w:space="0" w:color="404040" w:themeColor="text1" w:themeTint="BF"/>
            </w:tcBorders>
            <w:hideMark/>
          </w:tcPr>
          <w:p w14:paraId="207974A3" w14:textId="77777777" w:rsidR="00CF2C98" w:rsidRDefault="00CF2C98">
            <w:pPr>
              <w:cnfStyle w:val="000000010000" w:firstRow="0" w:lastRow="0" w:firstColumn="0" w:lastColumn="0" w:oddVBand="0" w:evenVBand="0" w:oddHBand="0" w:evenHBand="1" w:firstRowFirstColumn="0" w:firstRowLastColumn="0" w:lastRowFirstColumn="0" w:lastRowLastColumn="0"/>
            </w:pPr>
            <w:r>
              <w:t>Expanding into new geographical regions or adding new services</w:t>
            </w:r>
          </w:p>
        </w:tc>
      </w:tr>
      <w:tr w:rsidR="00CF2C98" w14:paraId="7D3FD309" w14:textId="77777777" w:rsidTr="00D23D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tcBorders>
              <w:top w:val="single" w:sz="8" w:space="0" w:color="404040" w:themeColor="text1" w:themeTint="BF"/>
              <w:left w:val="single" w:sz="8" w:space="0" w:color="404040" w:themeColor="text1" w:themeTint="BF"/>
              <w:bottom w:val="single" w:sz="8" w:space="0" w:color="404040" w:themeColor="text1" w:themeTint="BF"/>
            </w:tcBorders>
            <w:hideMark/>
          </w:tcPr>
          <w:p w14:paraId="303BCDC9" w14:textId="77777777" w:rsidR="00CF2C98" w:rsidRDefault="00CF2C98">
            <w:r>
              <w:t>Computerized manufacturing</w:t>
            </w:r>
          </w:p>
        </w:tc>
        <w:tc>
          <w:tcPr>
            <w:tcW w:w="3419" w:type="dxa"/>
            <w:tcBorders>
              <w:top w:val="single" w:sz="8" w:space="0" w:color="404040" w:themeColor="text1" w:themeTint="BF"/>
              <w:bottom w:val="single" w:sz="8" w:space="0" w:color="404040" w:themeColor="text1" w:themeTint="BF"/>
            </w:tcBorders>
            <w:hideMark/>
          </w:tcPr>
          <w:p w14:paraId="01525E62" w14:textId="77777777" w:rsidR="00CF2C98" w:rsidRDefault="002442F8">
            <w:pPr>
              <w:cnfStyle w:val="000000100000" w:firstRow="0" w:lastRow="0" w:firstColumn="0" w:lastColumn="0" w:oddVBand="0" w:evenVBand="0" w:oddHBand="1" w:evenHBand="0" w:firstRowFirstColumn="0" w:firstRowLastColumn="0" w:lastRowFirstColumn="0" w:lastRowLastColumn="0"/>
            </w:pPr>
            <w:r>
              <w:t>Production line ID or m</w:t>
            </w:r>
            <w:r w:rsidR="00CF2C98">
              <w:t>achine ID</w:t>
            </w:r>
          </w:p>
        </w:tc>
        <w:tc>
          <w:tcPr>
            <w:tcW w:w="3681" w:type="dxa"/>
            <w:tcBorders>
              <w:top w:val="single" w:sz="8" w:space="0" w:color="404040" w:themeColor="text1" w:themeTint="BF"/>
              <w:bottom w:val="single" w:sz="8" w:space="0" w:color="404040" w:themeColor="text1" w:themeTint="BF"/>
              <w:right w:val="single" w:sz="8" w:space="0" w:color="404040" w:themeColor="text1" w:themeTint="BF"/>
            </w:tcBorders>
            <w:hideMark/>
          </w:tcPr>
          <w:p w14:paraId="4FFB7838" w14:textId="77777777" w:rsidR="00CF2C98" w:rsidRDefault="00CF2C98">
            <w:pPr>
              <w:cnfStyle w:val="000000100000" w:firstRow="0" w:lastRow="0" w:firstColumn="0" w:lastColumn="0" w:oddVBand="0" w:evenVBand="0" w:oddHBand="1" w:evenHBand="0" w:firstRowFirstColumn="0" w:firstRowLastColumn="0" w:lastRowFirstColumn="0" w:lastRowLastColumn="0"/>
            </w:pPr>
            <w:r>
              <w:t>Adding production lines or (for machines) sensors</w:t>
            </w:r>
          </w:p>
        </w:tc>
      </w:tr>
      <w:tr w:rsidR="00CF2C98" w14:paraId="267E177D" w14:textId="77777777" w:rsidTr="00D23D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tcBorders>
              <w:top w:val="single" w:sz="8" w:space="0" w:color="404040" w:themeColor="text1" w:themeTint="BF"/>
              <w:left w:val="single" w:sz="8" w:space="0" w:color="404040" w:themeColor="text1" w:themeTint="BF"/>
              <w:bottom w:val="single" w:sz="8" w:space="0" w:color="404040" w:themeColor="text1" w:themeTint="BF"/>
            </w:tcBorders>
            <w:hideMark/>
          </w:tcPr>
          <w:p w14:paraId="148FEBA5" w14:textId="77777777" w:rsidR="00CF2C98" w:rsidRDefault="00CF2C98">
            <w:r>
              <w:t xml:space="preserve">Investment </w:t>
            </w:r>
            <w:r w:rsidR="00B57454">
              <w:t>banking</w:t>
            </w:r>
          </w:p>
        </w:tc>
        <w:tc>
          <w:tcPr>
            <w:tcW w:w="3419" w:type="dxa"/>
            <w:tcBorders>
              <w:top w:val="single" w:sz="8" w:space="0" w:color="404040" w:themeColor="text1" w:themeTint="BF"/>
              <w:bottom w:val="single" w:sz="8" w:space="0" w:color="404040" w:themeColor="text1" w:themeTint="BF"/>
            </w:tcBorders>
            <w:hideMark/>
          </w:tcPr>
          <w:p w14:paraId="704FD7A7" w14:textId="77777777" w:rsidR="00CF2C98" w:rsidRDefault="00CF2C98" w:rsidP="002442F8">
            <w:pPr>
              <w:cnfStyle w:val="000000010000" w:firstRow="0" w:lastRow="0" w:firstColumn="0" w:lastColumn="0" w:oddVBand="0" w:evenVBand="0" w:oddHBand="0" w:evenHBand="1" w:firstRowFirstColumn="0" w:firstRowLastColumn="0" w:lastRowFirstColumn="0" w:lastRowLastColumn="0"/>
            </w:pPr>
            <w:r>
              <w:t xml:space="preserve">Stock </w:t>
            </w:r>
            <w:r w:rsidR="002442F8">
              <w:t>e</w:t>
            </w:r>
            <w:r>
              <w:t>xchange or financial instrument</w:t>
            </w:r>
          </w:p>
        </w:tc>
        <w:tc>
          <w:tcPr>
            <w:tcW w:w="3681" w:type="dxa"/>
            <w:tcBorders>
              <w:top w:val="single" w:sz="8" w:space="0" w:color="404040" w:themeColor="text1" w:themeTint="BF"/>
              <w:bottom w:val="single" w:sz="8" w:space="0" w:color="404040" w:themeColor="text1" w:themeTint="BF"/>
              <w:right w:val="single" w:sz="8" w:space="0" w:color="404040" w:themeColor="text1" w:themeTint="BF"/>
            </w:tcBorders>
            <w:hideMark/>
          </w:tcPr>
          <w:p w14:paraId="42112325" w14:textId="77777777" w:rsidR="00CF2C98" w:rsidRDefault="00CF2C98">
            <w:pPr>
              <w:cnfStyle w:val="000000010000" w:firstRow="0" w:lastRow="0" w:firstColumn="0" w:lastColumn="0" w:oddVBand="0" w:evenVBand="0" w:oddHBand="0" w:evenHBand="1" w:firstRowFirstColumn="0" w:firstRowLastColumn="0" w:lastRowFirstColumn="0" w:lastRowLastColumn="0"/>
            </w:pPr>
            <w:r>
              <w:t>Adding new financial instruments, products, or markets</w:t>
            </w:r>
          </w:p>
        </w:tc>
      </w:tr>
      <w:tr w:rsidR="00CF2C98" w14:paraId="0F7485DE" w14:textId="77777777" w:rsidTr="00D23D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tcBorders>
              <w:top w:val="single" w:sz="8" w:space="0" w:color="404040" w:themeColor="text1" w:themeTint="BF"/>
              <w:left w:val="single" w:sz="8" w:space="0" w:color="404040" w:themeColor="text1" w:themeTint="BF"/>
              <w:bottom w:val="single" w:sz="8" w:space="0" w:color="404040" w:themeColor="text1" w:themeTint="BF"/>
            </w:tcBorders>
            <w:hideMark/>
          </w:tcPr>
          <w:p w14:paraId="4E57D01B" w14:textId="77777777" w:rsidR="00CF2C98" w:rsidRDefault="00CF2C98">
            <w:r>
              <w:t xml:space="preserve">Retail </w:t>
            </w:r>
            <w:r w:rsidR="00B57454">
              <w:t>banking</w:t>
            </w:r>
          </w:p>
        </w:tc>
        <w:tc>
          <w:tcPr>
            <w:tcW w:w="3419" w:type="dxa"/>
            <w:tcBorders>
              <w:top w:val="single" w:sz="8" w:space="0" w:color="404040" w:themeColor="text1" w:themeTint="BF"/>
              <w:bottom w:val="single" w:sz="8" w:space="0" w:color="404040" w:themeColor="text1" w:themeTint="BF"/>
            </w:tcBorders>
            <w:hideMark/>
          </w:tcPr>
          <w:p w14:paraId="19D77068" w14:textId="77777777" w:rsidR="00CF2C98" w:rsidRDefault="002442F8">
            <w:pPr>
              <w:cnfStyle w:val="000000100000" w:firstRow="0" w:lastRow="0" w:firstColumn="0" w:lastColumn="0" w:oddVBand="0" w:evenVBand="0" w:oddHBand="1" w:evenHBand="0" w:firstRowFirstColumn="0" w:firstRowLastColumn="0" w:lastRowFirstColumn="0" w:lastRowLastColumn="0"/>
            </w:pPr>
            <w:r>
              <w:t>Credit card number or customer k</w:t>
            </w:r>
            <w:r w:rsidR="00CF2C98">
              <w:t>ey</w:t>
            </w:r>
          </w:p>
        </w:tc>
        <w:tc>
          <w:tcPr>
            <w:tcW w:w="3681" w:type="dxa"/>
            <w:tcBorders>
              <w:top w:val="single" w:sz="8" w:space="0" w:color="404040" w:themeColor="text1" w:themeTint="BF"/>
              <w:bottom w:val="single" w:sz="8" w:space="0" w:color="404040" w:themeColor="text1" w:themeTint="BF"/>
              <w:right w:val="single" w:sz="8" w:space="0" w:color="404040" w:themeColor="text1" w:themeTint="BF"/>
            </w:tcBorders>
            <w:hideMark/>
          </w:tcPr>
          <w:p w14:paraId="78FFFC07" w14:textId="77777777" w:rsidR="00CF2C98" w:rsidRDefault="00CF2C98">
            <w:pPr>
              <w:cnfStyle w:val="000000100000" w:firstRow="0" w:lastRow="0" w:firstColumn="0" w:lastColumn="0" w:oddVBand="0" w:evenVBand="0" w:oddHBand="1" w:evenHBand="0" w:firstRowFirstColumn="0" w:firstRowLastColumn="0" w:lastRowFirstColumn="0" w:lastRowLastColumn="0"/>
            </w:pPr>
            <w:r>
              <w:t>Increasing customer transactions</w:t>
            </w:r>
          </w:p>
        </w:tc>
      </w:tr>
      <w:tr w:rsidR="00CF2C98" w14:paraId="04522ADA" w14:textId="77777777" w:rsidTr="00D23D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0" w:type="dxa"/>
            <w:tcBorders>
              <w:top w:val="single" w:sz="8" w:space="0" w:color="404040" w:themeColor="text1" w:themeTint="BF"/>
              <w:left w:val="single" w:sz="8" w:space="0" w:color="404040" w:themeColor="text1" w:themeTint="BF"/>
              <w:bottom w:val="single" w:sz="8" w:space="0" w:color="404040" w:themeColor="text1" w:themeTint="BF"/>
            </w:tcBorders>
            <w:hideMark/>
          </w:tcPr>
          <w:p w14:paraId="044049BA" w14:textId="77777777" w:rsidR="00CF2C98" w:rsidRDefault="00CF2C98">
            <w:r>
              <w:t xml:space="preserve">Online </w:t>
            </w:r>
            <w:r w:rsidR="00B57454">
              <w:t>gaming</w:t>
            </w:r>
          </w:p>
        </w:tc>
        <w:tc>
          <w:tcPr>
            <w:tcW w:w="3419" w:type="dxa"/>
            <w:tcBorders>
              <w:top w:val="single" w:sz="8" w:space="0" w:color="404040" w:themeColor="text1" w:themeTint="BF"/>
              <w:bottom w:val="single" w:sz="8" w:space="0" w:color="404040" w:themeColor="text1" w:themeTint="BF"/>
            </w:tcBorders>
            <w:hideMark/>
          </w:tcPr>
          <w:p w14:paraId="31592143" w14:textId="77777777" w:rsidR="00CF2C98" w:rsidRDefault="002442F8">
            <w:pPr>
              <w:cnfStyle w:val="000000010000" w:firstRow="0" w:lastRow="0" w:firstColumn="0" w:lastColumn="0" w:oddVBand="0" w:evenVBand="0" w:oddHBand="0" w:evenHBand="1" w:firstRowFirstColumn="0" w:firstRowLastColumn="0" w:lastRowFirstColumn="0" w:lastRowLastColumn="0"/>
            </w:pPr>
            <w:r>
              <w:t>Game key or player k</w:t>
            </w:r>
            <w:r w:rsidR="00CF2C98">
              <w:t>ey</w:t>
            </w:r>
          </w:p>
        </w:tc>
        <w:tc>
          <w:tcPr>
            <w:tcW w:w="3681" w:type="dxa"/>
            <w:tcBorders>
              <w:top w:val="single" w:sz="8" w:space="0" w:color="404040" w:themeColor="text1" w:themeTint="BF"/>
              <w:bottom w:val="single" w:sz="8" w:space="0" w:color="404040" w:themeColor="text1" w:themeTint="BF"/>
              <w:right w:val="single" w:sz="8" w:space="0" w:color="404040" w:themeColor="text1" w:themeTint="BF"/>
            </w:tcBorders>
            <w:hideMark/>
          </w:tcPr>
          <w:p w14:paraId="435DE620" w14:textId="77777777" w:rsidR="00CF2C98" w:rsidRDefault="00CF2C98">
            <w:pPr>
              <w:pStyle w:val="CommentText"/>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Adding new games or players</w:t>
            </w:r>
          </w:p>
        </w:tc>
      </w:tr>
    </w:tbl>
    <w:p w14:paraId="5F429CC6" w14:textId="77777777" w:rsidR="00CF2C98" w:rsidRDefault="00CF2C98" w:rsidP="00CF2C98"/>
    <w:p w14:paraId="19853EE2" w14:textId="3A799C91" w:rsidR="007006D5" w:rsidRDefault="007006D5" w:rsidP="00CF2C98">
      <w:r>
        <w:t xml:space="preserve">If you implement a matrix partitioning scheme, you </w:t>
      </w:r>
      <w:r w:rsidR="00D23D39">
        <w:t>must</w:t>
      </w:r>
      <w:r>
        <w:t xml:space="preserve"> pay special attention to user queries. Queries </w:t>
      </w:r>
      <w:r w:rsidR="00D23D39">
        <w:t>that touch</w:t>
      </w:r>
      <w:r>
        <w:t xml:space="preserve"> several partitions for every subcube request, </w:t>
      </w:r>
      <w:r w:rsidR="002442F8">
        <w:t>such as a query that asks for a high-</w:t>
      </w:r>
      <w:r>
        <w:t xml:space="preserve">level aggregate of the partition business key, result in a high thread usage </w:t>
      </w:r>
      <w:r w:rsidR="000B409D">
        <w:t>in the storage engine. Because o</w:t>
      </w:r>
      <w:r>
        <w:t>f this, we recommend that you partition the business key so that single queries touch no more than the number of cores available on the target server. For example, if you partition by Store Key and you have 1</w:t>
      </w:r>
      <w:r w:rsidR="00C465D5">
        <w:t>,</w:t>
      </w:r>
      <w:r>
        <w:t>000 stores, queries touching the aggregation of all stores will have to touch 1</w:t>
      </w:r>
      <w:r w:rsidR="00C465D5">
        <w:t>,</w:t>
      </w:r>
      <w:r w:rsidR="00D23D39">
        <w:t>000 partitions. To avoid this</w:t>
      </w:r>
      <w:r>
        <w:t xml:space="preserve">, </w:t>
      </w:r>
      <w:r w:rsidR="00D23D39">
        <w:t xml:space="preserve">you might try </w:t>
      </w:r>
      <w:r>
        <w:t>gro</w:t>
      </w:r>
      <w:r w:rsidR="00C465D5">
        <w:t>up</w:t>
      </w:r>
      <w:r w:rsidR="00D23D39">
        <w:t>ing</w:t>
      </w:r>
      <w:r w:rsidR="00C465D5">
        <w:t xml:space="preserve"> the stores into a number of buckets</w:t>
      </w:r>
      <w:r w:rsidR="00CE20FC">
        <w:t xml:space="preserve"> </w:t>
      </w:r>
      <w:r w:rsidR="00D23D39">
        <w:t xml:space="preserve">– that is, </w:t>
      </w:r>
      <w:r w:rsidR="00CE20FC">
        <w:t>rather than having individual partitions for each store</w:t>
      </w:r>
      <w:r w:rsidR="00D23D39">
        <w:t>, assign stores to each partition</w:t>
      </w:r>
      <w:r>
        <w:t xml:space="preserve">. </w:t>
      </w:r>
      <w:r w:rsidR="00C465D5">
        <w:t xml:space="preserve">For example, if </w:t>
      </w:r>
      <w:r>
        <w:t>you run on a 16</w:t>
      </w:r>
      <w:r w:rsidR="00C465D5">
        <w:t>-</w:t>
      </w:r>
      <w:r>
        <w:t xml:space="preserve">core server, you </w:t>
      </w:r>
      <w:r w:rsidR="00CE20FC">
        <w:t>can</w:t>
      </w:r>
      <w:r>
        <w:t xml:space="preserve"> group the store into buckets of around 62 stores for each partition</w:t>
      </w:r>
      <w:r w:rsidR="00CE20FC">
        <w:t xml:space="preserve"> (1,000 stores divided into 16 buckets)</w:t>
      </w:r>
      <w:r>
        <w:t>.</w:t>
      </w:r>
    </w:p>
    <w:p w14:paraId="27CA2D9C" w14:textId="77777777" w:rsidR="007006D5" w:rsidRDefault="007006D5" w:rsidP="004675FB">
      <w:pPr>
        <w:pStyle w:val="Heading4"/>
      </w:pPr>
      <w:r>
        <w:t xml:space="preserve">Hash </w:t>
      </w:r>
      <w:r w:rsidR="00CE20FC">
        <w:t>Partitioning</w:t>
      </w:r>
    </w:p>
    <w:p w14:paraId="2DAEE0DE" w14:textId="77777777" w:rsidR="00D23D39" w:rsidRDefault="00CF2C98" w:rsidP="00CF2C98">
      <w:r>
        <w:t xml:space="preserve">Sometimes it is not possible to come up with a good distribution of </w:t>
      </w:r>
      <w:r w:rsidR="007006D5">
        <w:t xml:space="preserve">business </w:t>
      </w:r>
      <w:r>
        <w:t xml:space="preserve">keys </w:t>
      </w:r>
      <w:r w:rsidR="007006D5">
        <w:t>for partitioning the cube</w:t>
      </w:r>
      <w:r>
        <w:t xml:space="preserve">. Perhaps you just don’t have a good key candidate, or perhaps the distribution of the key is unknown at design time. In such cases, a brute-force approach can be used: </w:t>
      </w:r>
    </w:p>
    <w:p w14:paraId="6D0812D2" w14:textId="0CE4ED02" w:rsidR="00D23D39" w:rsidRDefault="00CF2C98" w:rsidP="0027179A">
      <w:pPr>
        <w:pStyle w:val="ListParagraph"/>
        <w:numPr>
          <w:ilvl w:val="0"/>
          <w:numId w:val="93"/>
        </w:numPr>
      </w:pPr>
      <w:r>
        <w:t xml:space="preserve">Partition on the hash value of a key that has a high enough cardinality </w:t>
      </w:r>
      <w:r w:rsidR="00D23D39">
        <w:t>and where there is little skew.</w:t>
      </w:r>
    </w:p>
    <w:p w14:paraId="1244746B" w14:textId="6D334258" w:rsidR="00CF2C98" w:rsidRDefault="00CF2C98" w:rsidP="002F4C6D">
      <w:pPr>
        <w:pStyle w:val="ListParagraph"/>
        <w:numPr>
          <w:ilvl w:val="0"/>
          <w:numId w:val="93"/>
        </w:numPr>
      </w:pPr>
      <w:r>
        <w:t xml:space="preserve">If every query </w:t>
      </w:r>
      <w:r w:rsidR="00D23D39">
        <w:t xml:space="preserve">will </w:t>
      </w:r>
      <w:r>
        <w:t xml:space="preserve">touch many partitions, pay special attention to the </w:t>
      </w:r>
      <w:r w:rsidRPr="00D23D39">
        <w:rPr>
          <w:b/>
        </w:rPr>
        <w:t>CoordinatorQueryBalancingFactor</w:t>
      </w:r>
      <w:r w:rsidR="00CA6E3F">
        <w:t xml:space="preserve"> </w:t>
      </w:r>
      <w:r w:rsidR="007006D5">
        <w:t xml:space="preserve">and the </w:t>
      </w:r>
      <w:r w:rsidR="007006D5" w:rsidRPr="00D23D39">
        <w:rPr>
          <w:b/>
        </w:rPr>
        <w:t>CoordinatorQueryMaxThread</w:t>
      </w:r>
      <w:r w:rsidR="007006D5">
        <w:t xml:space="preserve"> settings</w:t>
      </w:r>
      <w:r w:rsidR="00E769A6">
        <w:t>, which are</w:t>
      </w:r>
      <w:r w:rsidR="007006D5">
        <w:t xml:space="preserve"> </w:t>
      </w:r>
      <w:r w:rsidR="00CA6E3F">
        <w:t xml:space="preserve">described </w:t>
      </w:r>
      <w:r w:rsidR="007006D5">
        <w:t xml:space="preserve">in the </w:t>
      </w:r>
      <w:hyperlink r:id="rId37" w:history="1">
        <w:r w:rsidR="00E769A6" w:rsidRPr="004D7621">
          <w:rPr>
            <w:rStyle w:val="Hyperlink"/>
          </w:rPr>
          <w:t>SQL Server</w:t>
        </w:r>
        <w:r w:rsidR="007006D5" w:rsidRPr="004D7621">
          <w:rPr>
            <w:rStyle w:val="Hyperlink"/>
          </w:rPr>
          <w:t xml:space="preserve"> 2008</w:t>
        </w:r>
        <w:r w:rsidR="00E769A6" w:rsidRPr="004D7621">
          <w:rPr>
            <w:rStyle w:val="Hyperlink"/>
          </w:rPr>
          <w:t xml:space="preserve"> </w:t>
        </w:r>
        <w:r w:rsidR="007006D5" w:rsidRPr="004D7621">
          <w:rPr>
            <w:rStyle w:val="Hyperlink"/>
          </w:rPr>
          <w:t xml:space="preserve">R2 </w:t>
        </w:r>
        <w:r w:rsidR="00E769A6" w:rsidRPr="004D7621">
          <w:rPr>
            <w:rStyle w:val="Hyperlink"/>
          </w:rPr>
          <w:t xml:space="preserve">Analysis Services </w:t>
        </w:r>
        <w:r w:rsidR="007006D5" w:rsidRPr="004D7621">
          <w:rPr>
            <w:rStyle w:val="Hyperlink"/>
          </w:rPr>
          <w:t>Operations Guide</w:t>
        </w:r>
      </w:hyperlink>
      <w:r w:rsidR="002F4C6D">
        <w:rPr>
          <w:rStyle w:val="Hyperlink"/>
        </w:rPr>
        <w:t xml:space="preserve">  (</w:t>
      </w:r>
      <w:r w:rsidR="002F4C6D" w:rsidRPr="002F4C6D">
        <w:rPr>
          <w:rStyle w:val="Hyperlink"/>
        </w:rPr>
        <w:t>http://msdn.microsoft.com/en-us/library/hh226085.aspx</w:t>
      </w:r>
      <w:r w:rsidR="002F4C6D">
        <w:rPr>
          <w:rStyle w:val="Hyperlink"/>
        </w:rPr>
        <w:t>).</w:t>
      </w:r>
    </w:p>
    <w:p w14:paraId="6732EFEE" w14:textId="77777777" w:rsidR="00FF0616" w:rsidRDefault="00FF0616" w:rsidP="004675FB">
      <w:pPr>
        <w:pStyle w:val="Heading2"/>
      </w:pPr>
      <w:bookmarkStart w:id="31" w:name="_Toc387860811"/>
      <w:r>
        <w:t>Relational Data Source Design</w:t>
      </w:r>
      <w:bookmarkEnd w:id="31"/>
    </w:p>
    <w:p w14:paraId="2C08F6BF" w14:textId="77777777" w:rsidR="00D23D39" w:rsidRDefault="001F0411" w:rsidP="001F0411">
      <w:r>
        <w:t>Cubes are typically built on t</w:t>
      </w:r>
      <w:r w:rsidR="00D23D39">
        <w:t>op of relational data sources that</w:t>
      </w:r>
      <w:r>
        <w:t xml:space="preserve"> serve as data marts. Analysis Services </w:t>
      </w:r>
      <w:r w:rsidR="00D23D39">
        <w:t xml:space="preserve">lets you design </w:t>
      </w:r>
      <w:r>
        <w:t>pow</w:t>
      </w:r>
      <w:r w:rsidR="00D23D39">
        <w:t>erful abstractions on top of this</w:t>
      </w:r>
      <w:r>
        <w:t xml:space="preserve"> relational source. </w:t>
      </w:r>
      <w:r w:rsidR="00D23D39">
        <w:t>Abstractions allow for</w:t>
      </w:r>
      <w:r>
        <w:t xml:space="preserve"> fast prototyping and </w:t>
      </w:r>
      <w:r w:rsidR="00D23D39">
        <w:t>enable</w:t>
      </w:r>
      <w:r>
        <w:t xml:space="preserve"> you to </w:t>
      </w:r>
      <w:r w:rsidR="00D23D39">
        <w:t xml:space="preserve">compensate for </w:t>
      </w:r>
      <w:r>
        <w:t xml:space="preserve">poor relational design when you are not in control of the underlying data source. </w:t>
      </w:r>
      <w:r w:rsidR="00D23D39">
        <w:t xml:space="preserve">However, </w:t>
      </w:r>
      <w:r>
        <w:t>the Analysis Services design</w:t>
      </w:r>
      <w:r w:rsidR="00E769A6">
        <w:t xml:space="preserve"> surface </w:t>
      </w:r>
      <w:r w:rsidR="00D23D39">
        <w:t xml:space="preserve">cannot conquer all ills, and </w:t>
      </w:r>
      <w:r w:rsidR="00E769A6">
        <w:t>a well-</w:t>
      </w:r>
      <w:r>
        <w:t>design</w:t>
      </w:r>
      <w:r w:rsidR="000B409D">
        <w:t>ed</w:t>
      </w:r>
      <w:r>
        <w:t xml:space="preserve"> relational </w:t>
      </w:r>
      <w:r w:rsidR="000B409D">
        <w:t xml:space="preserve">data </w:t>
      </w:r>
      <w:r>
        <w:t xml:space="preserve">source can make queries and processing of a cube </w:t>
      </w:r>
      <w:r w:rsidR="00D23D39">
        <w:t xml:space="preserve">much </w:t>
      </w:r>
      <w:r>
        <w:t xml:space="preserve">faster. </w:t>
      </w:r>
    </w:p>
    <w:p w14:paraId="282B6D1B" w14:textId="1AA933EF" w:rsidR="001F0411" w:rsidRDefault="001F0411" w:rsidP="001F0411">
      <w:r>
        <w:lastRenderedPageBreak/>
        <w:t xml:space="preserve">In this section, we </w:t>
      </w:r>
      <w:r w:rsidR="00D23D39">
        <w:t xml:space="preserve">will describe </w:t>
      </w:r>
      <w:r>
        <w:t>some of the options that you should consider when designing a relational data source. A full treatment of relational data warehousing is out of scope for this document</w:t>
      </w:r>
      <w:r w:rsidR="00E769A6">
        <w:t>,</w:t>
      </w:r>
      <w:r>
        <w:t xml:space="preserve"> but we will provide references where appropriate.</w:t>
      </w:r>
    </w:p>
    <w:p w14:paraId="25057103" w14:textId="77777777" w:rsidR="001F0411" w:rsidRDefault="001F0411" w:rsidP="004675FB">
      <w:pPr>
        <w:pStyle w:val="Heading3"/>
      </w:pPr>
      <w:bookmarkStart w:id="32" w:name="_Toc387860812"/>
      <w:r>
        <w:t>Use a Star Schema for Best Performance</w:t>
      </w:r>
      <w:bookmarkEnd w:id="32"/>
    </w:p>
    <w:p w14:paraId="5CCD4F83" w14:textId="20AC402E" w:rsidR="001F0411" w:rsidRDefault="001F0411" w:rsidP="001F0411">
      <w:r>
        <w:t xml:space="preserve">It is widely </w:t>
      </w:r>
      <w:r w:rsidR="000B409D">
        <w:t xml:space="preserve">debated what the </w:t>
      </w:r>
      <w:r>
        <w:t xml:space="preserve">most efficient modeling technique </w:t>
      </w:r>
      <w:r w:rsidR="006B0F87">
        <w:t>is</w:t>
      </w:r>
      <w:r w:rsidR="00D23D39">
        <w:t xml:space="preserve"> to support ad-hoc reporting and analysis</w:t>
      </w:r>
      <w:r w:rsidR="006B0F87">
        <w:t xml:space="preserve">: </w:t>
      </w:r>
      <w:r w:rsidR="00D23D39">
        <w:t xml:space="preserve">the </w:t>
      </w:r>
      <w:r w:rsidR="006B0F87">
        <w:t>s</w:t>
      </w:r>
      <w:r>
        <w:t>tar schema, snowflake schema</w:t>
      </w:r>
      <w:r w:rsidR="006B0F87">
        <w:t>,</w:t>
      </w:r>
      <w:r>
        <w:t xml:space="preserve"> third</w:t>
      </w:r>
      <w:r w:rsidR="002A22B3">
        <w:t xml:space="preserve"> to fifth</w:t>
      </w:r>
      <w:r w:rsidR="00D23D39">
        <w:t xml:space="preserve"> normal form, </w:t>
      </w:r>
      <w:r>
        <w:t xml:space="preserve">or data vault models (in order of </w:t>
      </w:r>
      <w:r w:rsidR="002A22B3">
        <w:t xml:space="preserve">increased </w:t>
      </w:r>
      <w:r>
        <w:t>normalization)</w:t>
      </w:r>
      <w:r w:rsidR="000B409D">
        <w:t>.</w:t>
      </w:r>
      <w:r>
        <w:t xml:space="preserve"> </w:t>
      </w:r>
      <w:r w:rsidR="000B409D">
        <w:t>A</w:t>
      </w:r>
      <w:r>
        <w:t xml:space="preserve">ll </w:t>
      </w:r>
      <w:r w:rsidR="000B409D">
        <w:t xml:space="preserve">are </w:t>
      </w:r>
      <w:r>
        <w:t xml:space="preserve">considered </w:t>
      </w:r>
      <w:r w:rsidR="00D23D39">
        <w:t xml:space="preserve">good </w:t>
      </w:r>
      <w:r>
        <w:t>candidates for reporting</w:t>
      </w:r>
      <w:r w:rsidR="00D23D39">
        <w:t xml:space="preserve"> by professional warehouse designers</w:t>
      </w:r>
      <w:r>
        <w:t xml:space="preserve">. </w:t>
      </w:r>
    </w:p>
    <w:p w14:paraId="09726F76" w14:textId="77777777" w:rsidR="00D23D39" w:rsidRDefault="00D23D39" w:rsidP="001F0411">
      <w:r>
        <w:t xml:space="preserve">The </w:t>
      </w:r>
      <w:r w:rsidR="006B0F87">
        <w:t>Unified Dimensional Model (</w:t>
      </w:r>
      <w:r w:rsidR="001F0411">
        <w:t>UDM</w:t>
      </w:r>
      <w:r w:rsidR="006B0F87">
        <w:t>)</w:t>
      </w:r>
      <w:r w:rsidR="001F0411">
        <w:t xml:space="preserve"> </w:t>
      </w:r>
      <w:r>
        <w:t xml:space="preserve">used by Analysis Services </w:t>
      </w:r>
      <w:r w:rsidR="001F0411">
        <w:t xml:space="preserve">is </w:t>
      </w:r>
      <w:r>
        <w:t xml:space="preserve">itself </w:t>
      </w:r>
      <w:r w:rsidR="001F0411">
        <w:t>a dimensional model</w:t>
      </w:r>
      <w:r w:rsidR="006B0F87">
        <w:t>,</w:t>
      </w:r>
      <w:r w:rsidR="001F0411">
        <w:t xml:space="preserve"> with some additional features </w:t>
      </w:r>
      <w:r w:rsidR="00576B0F">
        <w:t>(</w:t>
      </w:r>
      <w:r>
        <w:t xml:space="preserve">such as </w:t>
      </w:r>
      <w:r w:rsidR="00576B0F">
        <w:t>reference dimensions)</w:t>
      </w:r>
      <w:r w:rsidR="002442F8">
        <w:t xml:space="preserve"> </w:t>
      </w:r>
      <w:r w:rsidR="001F0411">
        <w:t xml:space="preserve">that support snowflakes and many-to-many dimensions. </w:t>
      </w:r>
      <w:r>
        <w:t xml:space="preserve">Thus, no </w:t>
      </w:r>
      <w:r w:rsidR="002A22B3">
        <w:t>matter w</w:t>
      </w:r>
      <w:r w:rsidR="006B0F87">
        <w:t xml:space="preserve">hich model you </w:t>
      </w:r>
      <w:r>
        <w:t xml:space="preserve">use for </w:t>
      </w:r>
      <w:r w:rsidR="006B0F87">
        <w:t>end-</w:t>
      </w:r>
      <w:r w:rsidR="002A22B3">
        <w:t>user reporting</w:t>
      </w:r>
      <w:r w:rsidR="006B0F87">
        <w:t>,</w:t>
      </w:r>
      <w:r w:rsidR="002A22B3">
        <w:t xml:space="preserve"> performance boils down to one simple fact: </w:t>
      </w:r>
      <w:r w:rsidR="002A22B3" w:rsidRPr="002A22B3">
        <w:t>joins are expensive</w:t>
      </w:r>
      <w:r w:rsidR="002A22B3">
        <w:t xml:space="preserve">! </w:t>
      </w:r>
    </w:p>
    <w:p w14:paraId="4B70431C" w14:textId="304AB955" w:rsidR="00E879DA" w:rsidRDefault="00E879DA" w:rsidP="001F0411">
      <w:r>
        <w:t>This is also partially true for the Analysis Services engine. For example: I</w:t>
      </w:r>
      <w:r w:rsidR="002A22B3">
        <w:t xml:space="preserve">f </w:t>
      </w:r>
      <w:r>
        <w:t xml:space="preserve">a </w:t>
      </w:r>
      <w:r w:rsidR="006B0F87">
        <w:t>snow</w:t>
      </w:r>
      <w:r w:rsidR="002A22B3">
        <w:t xml:space="preserve">flake is implemented </w:t>
      </w:r>
      <w:r>
        <w:t xml:space="preserve">as a </w:t>
      </w:r>
      <w:r w:rsidR="002A22B3">
        <w:t>non-materialized reference dimension</w:t>
      </w:r>
      <w:r w:rsidR="006B0F87">
        <w:t>,</w:t>
      </w:r>
      <w:r w:rsidR="002A22B3">
        <w:t xml:space="preserve"> users will wait longer for queries</w:t>
      </w:r>
      <w:r w:rsidR="006B0F87">
        <w:t>, because</w:t>
      </w:r>
      <w:r>
        <w:t xml:space="preserve"> the join is done at ru</w:t>
      </w:r>
      <w:r w:rsidR="006B0F87">
        <w:t xml:space="preserve">n </w:t>
      </w:r>
      <w:r>
        <w:t>time inside the Analysis Services engine</w:t>
      </w:r>
      <w:r w:rsidR="002A22B3">
        <w:t xml:space="preserve">. </w:t>
      </w:r>
      <w:r w:rsidR="001A6DDC">
        <w:t xml:space="preserve"> </w:t>
      </w:r>
    </w:p>
    <w:p w14:paraId="2CCB5FF1" w14:textId="4C65561C" w:rsidR="001F0411" w:rsidRDefault="00E879DA" w:rsidP="001F0411">
      <w:r>
        <w:t xml:space="preserve">The largest impact </w:t>
      </w:r>
      <w:r w:rsidR="00783D74">
        <w:t xml:space="preserve">of snowflakes </w:t>
      </w:r>
      <w:r w:rsidR="00F4681C">
        <w:t xml:space="preserve">occurs </w:t>
      </w:r>
      <w:r>
        <w:t xml:space="preserve">during processing of the </w:t>
      </w:r>
      <w:r w:rsidR="00783D74">
        <w:t>partition data</w:t>
      </w:r>
      <w:r w:rsidR="00D23D39">
        <w:t>. For example, i</w:t>
      </w:r>
      <w:r w:rsidR="002A22B3">
        <w:t xml:space="preserve">f you implement </w:t>
      </w:r>
      <w:r>
        <w:t xml:space="preserve">a </w:t>
      </w:r>
      <w:r w:rsidR="000B409D">
        <w:t>fact</w:t>
      </w:r>
      <w:r w:rsidR="00576B0F">
        <w:t xml:space="preserve"> table</w:t>
      </w:r>
      <w:r w:rsidR="000B409D">
        <w:t xml:space="preserve"> as </w:t>
      </w:r>
      <w:r>
        <w:t xml:space="preserve">a </w:t>
      </w:r>
      <w:r w:rsidR="000B409D">
        <w:t>join of two big tables</w:t>
      </w:r>
      <w:r w:rsidR="002A22B3">
        <w:t xml:space="preserve"> (for example, separating order lines and order header</w:t>
      </w:r>
      <w:r w:rsidR="00F77597">
        <w:t>s</w:t>
      </w:r>
      <w:r w:rsidR="002A22B3">
        <w:t xml:space="preserve"> instead of storing them as </w:t>
      </w:r>
      <w:r w:rsidR="000B409D">
        <w:t>pre-joined value</w:t>
      </w:r>
      <w:r w:rsidR="00F77597">
        <w:t>s</w:t>
      </w:r>
      <w:r w:rsidR="002A22B3">
        <w:t>)</w:t>
      </w:r>
      <w:r w:rsidR="00F77597">
        <w:t>,</w:t>
      </w:r>
      <w:r w:rsidR="002A22B3">
        <w:t xml:space="preserve"> processing of fact</w:t>
      </w:r>
      <w:r w:rsidR="000B409D">
        <w:t>s</w:t>
      </w:r>
      <w:r w:rsidR="002A22B3">
        <w:t xml:space="preserve"> will take longe</w:t>
      </w:r>
      <w:r w:rsidR="000F04C1">
        <w:t>r</w:t>
      </w:r>
      <w:r w:rsidR="00ED1389">
        <w:t>,</w:t>
      </w:r>
      <w:r>
        <w:t xml:space="preserve"> </w:t>
      </w:r>
      <w:r w:rsidR="00ED1389">
        <w:t>because</w:t>
      </w:r>
      <w:r>
        <w:t xml:space="preserve"> the relational engine has</w:t>
      </w:r>
      <w:r w:rsidR="000F04C1">
        <w:t xml:space="preserve"> to compute the join.</w:t>
      </w:r>
    </w:p>
    <w:p w14:paraId="69CFD816" w14:textId="77777777" w:rsidR="00D23D39" w:rsidRDefault="001D0037" w:rsidP="0027179A">
      <w:pPr>
        <w:pStyle w:val="ListParagraph"/>
        <w:numPr>
          <w:ilvl w:val="0"/>
          <w:numId w:val="94"/>
        </w:numPr>
      </w:pPr>
      <w:r>
        <w:t>I</w:t>
      </w:r>
      <w:r w:rsidR="002A22B3">
        <w:t>t is possible to build an Analysis Services cube on top of a highly normalized model</w:t>
      </w:r>
      <w:r w:rsidR="00F77597">
        <w:t>,</w:t>
      </w:r>
      <w:r w:rsidR="002A22B3">
        <w:t xml:space="preserve"> </w:t>
      </w:r>
      <w:r>
        <w:t xml:space="preserve">but </w:t>
      </w:r>
      <w:r w:rsidR="002A22B3">
        <w:t>be prepared to pay the price of joins</w:t>
      </w:r>
      <w:r w:rsidR="00E879DA">
        <w:t xml:space="preserve"> when accessing the relational model</w:t>
      </w:r>
      <w:r w:rsidR="002A22B3">
        <w:t>. In most cases</w:t>
      </w:r>
      <w:r w:rsidR="00F77597">
        <w:t>,</w:t>
      </w:r>
      <w:r w:rsidR="002A22B3">
        <w:t xml:space="preserve"> that price is paid at processing time</w:t>
      </w:r>
      <w:r>
        <w:t xml:space="preserve">. </w:t>
      </w:r>
    </w:p>
    <w:p w14:paraId="073EA2E1" w14:textId="77777777" w:rsidR="00D23D39" w:rsidRDefault="001D0037" w:rsidP="0027179A">
      <w:pPr>
        <w:pStyle w:val="ListParagraph"/>
        <w:numPr>
          <w:ilvl w:val="0"/>
          <w:numId w:val="94"/>
        </w:numPr>
      </w:pPr>
      <w:r>
        <w:t>In MOLAP data models, m</w:t>
      </w:r>
      <w:r w:rsidR="00E879DA">
        <w:t>aterialized reference dimension</w:t>
      </w:r>
      <w:r w:rsidR="00F77597">
        <w:t>s</w:t>
      </w:r>
      <w:r w:rsidR="00E879DA">
        <w:t xml:space="preserve"> help you store the result of the joined tables on disk</w:t>
      </w:r>
      <w:r>
        <w:t xml:space="preserve"> and give you high speed queries even on normalized data</w:t>
      </w:r>
      <w:r w:rsidR="00E879DA">
        <w:t xml:space="preserve">. </w:t>
      </w:r>
    </w:p>
    <w:p w14:paraId="112C6111" w14:textId="08FB3C60" w:rsidR="002A22B3" w:rsidRDefault="00D23D39" w:rsidP="0027179A">
      <w:pPr>
        <w:pStyle w:val="ListParagraph"/>
        <w:numPr>
          <w:ilvl w:val="0"/>
          <w:numId w:val="94"/>
        </w:numPr>
      </w:pPr>
      <w:r>
        <w:t>I</w:t>
      </w:r>
      <w:r w:rsidR="002A22B3">
        <w:t>f you are running ROLAP partitions</w:t>
      </w:r>
      <w:r w:rsidR="00F77597">
        <w:t>,</w:t>
      </w:r>
      <w:r w:rsidR="002A22B3">
        <w:t xml:space="preserve"> queries</w:t>
      </w:r>
      <w:r w:rsidR="001A6DDC">
        <w:t xml:space="preserve"> </w:t>
      </w:r>
      <w:r w:rsidR="002A22B3">
        <w:t xml:space="preserve">will pay the price of the join </w:t>
      </w:r>
      <w:r w:rsidR="00F60613">
        <w:t xml:space="preserve">at query time, </w:t>
      </w:r>
      <w:r w:rsidR="002A22B3">
        <w:t>and you</w:t>
      </w:r>
      <w:r w:rsidR="000B409D">
        <w:t>r</w:t>
      </w:r>
      <w:r w:rsidR="002A22B3">
        <w:t xml:space="preserve"> user response times </w:t>
      </w:r>
      <w:r w:rsidR="00F60613">
        <w:t xml:space="preserve">or your hardware budget </w:t>
      </w:r>
      <w:r w:rsidR="002A22B3">
        <w:t>will suffer if you are unable to resist normalization.</w:t>
      </w:r>
    </w:p>
    <w:p w14:paraId="6E948BB6" w14:textId="77777777" w:rsidR="0074780D" w:rsidRDefault="0074780D" w:rsidP="004675FB">
      <w:pPr>
        <w:pStyle w:val="Heading3"/>
      </w:pPr>
      <w:bookmarkStart w:id="33" w:name="_Toc387860813"/>
      <w:r>
        <w:t>Consider Moving Calculations to the Relational Engine</w:t>
      </w:r>
      <w:bookmarkEnd w:id="33"/>
    </w:p>
    <w:p w14:paraId="53C0AA58" w14:textId="6FB7828F" w:rsidR="0074780D" w:rsidRDefault="0074780D" w:rsidP="0074780D">
      <w:r>
        <w:t>Sometimes ca</w:t>
      </w:r>
      <w:r w:rsidR="004747CB">
        <w:t>lculations can be moved to the r</w:t>
      </w:r>
      <w:r>
        <w:t xml:space="preserve">elational </w:t>
      </w:r>
      <w:r w:rsidR="004747CB">
        <w:t>e</w:t>
      </w:r>
      <w:r>
        <w:t xml:space="preserve">ngine and be processed as simple aggregates with much better performance. There is no </w:t>
      </w:r>
      <w:r w:rsidR="004747CB">
        <w:t xml:space="preserve">one-size-fits-all </w:t>
      </w:r>
      <w:r>
        <w:t xml:space="preserve">solution </w:t>
      </w:r>
      <w:r w:rsidR="004747CB">
        <w:t>we can propose,</w:t>
      </w:r>
      <w:r>
        <w:t xml:space="preserve"> but </w:t>
      </w:r>
      <w:r w:rsidR="00472BC4">
        <w:t xml:space="preserve">if </w:t>
      </w:r>
      <w:r>
        <w:t xml:space="preserve">you’re encountering performance issues, consider </w:t>
      </w:r>
      <w:r w:rsidR="00472BC4">
        <w:t xml:space="preserve">whether </w:t>
      </w:r>
      <w:r>
        <w:t xml:space="preserve">the calculation can be resolved in the source database or </w:t>
      </w:r>
      <w:r w:rsidR="00472BC4">
        <w:t>data source view (</w:t>
      </w:r>
      <w:r>
        <w:t>DSV</w:t>
      </w:r>
      <w:r w:rsidR="00472BC4">
        <w:t>)</w:t>
      </w:r>
      <w:r>
        <w:t xml:space="preserve"> and prepopulated</w:t>
      </w:r>
      <w:r w:rsidR="00F60613">
        <w:t>,</w:t>
      </w:r>
      <w:r>
        <w:t xml:space="preserve"> rather than evaluated at query time.</w:t>
      </w:r>
    </w:p>
    <w:p w14:paraId="710B2D3E" w14:textId="34553096" w:rsidR="00F36D7A" w:rsidRDefault="0074780D" w:rsidP="0074780D">
      <w:pPr>
        <w:rPr>
          <w:rFonts w:ascii="Calibri" w:eastAsia="Calibri" w:hAnsi="Calibri" w:cs="Calibri"/>
          <w:color w:val="000000"/>
        </w:rPr>
      </w:pPr>
      <w:r>
        <w:rPr>
          <w:rFonts w:ascii="Calibri" w:eastAsia="Calibri" w:hAnsi="Calibri" w:cs="Calibri"/>
          <w:color w:val="000000"/>
        </w:rPr>
        <w:t xml:space="preserve">For example, </w:t>
      </w:r>
      <w:r w:rsidR="00F36D7A">
        <w:rPr>
          <w:rFonts w:ascii="Calibri" w:eastAsia="Calibri" w:hAnsi="Calibri" w:cs="Calibri"/>
          <w:color w:val="000000"/>
        </w:rPr>
        <w:t xml:space="preserve">consider </w:t>
      </w:r>
      <w:r>
        <w:rPr>
          <w:rFonts w:ascii="Calibri" w:eastAsia="Calibri" w:hAnsi="Calibri" w:cs="Calibri"/>
          <w:color w:val="000000"/>
        </w:rPr>
        <w:t xml:space="preserve">expressions like </w:t>
      </w:r>
      <w:r w:rsidR="00F36D7A">
        <w:rPr>
          <w:rFonts w:ascii="Calibri" w:eastAsia="Calibri" w:hAnsi="Calibri" w:cs="Calibri"/>
          <w:color w:val="000000"/>
        </w:rPr>
        <w:t>this one:</w:t>
      </w:r>
    </w:p>
    <w:p w14:paraId="54AA7A6C" w14:textId="6F10E030" w:rsidR="00F36D7A" w:rsidRPr="00F36D7A" w:rsidRDefault="0074780D" w:rsidP="00F36D7A">
      <w:pPr>
        <w:pStyle w:val="MtpsCodeSnippet"/>
      </w:pPr>
      <w:proofErr w:type="gramStart"/>
      <w:r w:rsidRPr="00F36D7A">
        <w:t>Sum(</w:t>
      </w:r>
      <w:proofErr w:type="gramEnd"/>
      <w:r w:rsidRPr="00F36D7A">
        <w:t xml:space="preserve">Customer.City.Members, cint(Customer.City.Currentmember.properties(“Population”))), </w:t>
      </w:r>
      <w:r w:rsidR="00F36D7A" w:rsidRPr="00F36D7A">
        <w:t>…</w:t>
      </w:r>
    </w:p>
    <w:p w14:paraId="2153DB18" w14:textId="37228363" w:rsidR="0074780D" w:rsidRDefault="00F36D7A" w:rsidP="0074780D">
      <w:pPr>
        <w:rPr>
          <w:rFonts w:ascii="Calibri" w:eastAsia="Calibri" w:hAnsi="Calibri" w:cs="Calibri"/>
          <w:color w:val="000000"/>
        </w:rPr>
      </w:pPr>
      <w:r>
        <w:rPr>
          <w:rFonts w:ascii="Calibri" w:eastAsia="Calibri" w:hAnsi="Calibri" w:cs="Calibri"/>
          <w:color w:val="000000"/>
        </w:rPr>
        <w:lastRenderedPageBreak/>
        <w:t>Instead, you could define</w:t>
      </w:r>
      <w:r w:rsidR="0074780D">
        <w:rPr>
          <w:rFonts w:ascii="Calibri" w:eastAsia="Calibri" w:hAnsi="Calibri" w:cs="Calibri"/>
          <w:color w:val="000000"/>
        </w:rPr>
        <w:t xml:space="preserve"> a separate measure group on the </w:t>
      </w:r>
      <w:r w:rsidR="0074780D" w:rsidRPr="002F0503">
        <w:rPr>
          <w:rFonts w:ascii="Calibri" w:eastAsia="Calibri" w:hAnsi="Calibri" w:cs="Calibri"/>
          <w:b/>
          <w:color w:val="000000"/>
        </w:rPr>
        <w:t>City</w:t>
      </w:r>
      <w:r>
        <w:rPr>
          <w:rFonts w:ascii="Calibri" w:eastAsia="Calibri" w:hAnsi="Calibri" w:cs="Calibri"/>
          <w:color w:val="000000"/>
        </w:rPr>
        <w:t xml:space="preserve"> table, with a SUM</w:t>
      </w:r>
      <w:r w:rsidR="0074780D">
        <w:rPr>
          <w:rFonts w:ascii="Calibri" w:eastAsia="Calibri" w:hAnsi="Calibri" w:cs="Calibri"/>
          <w:color w:val="000000"/>
        </w:rPr>
        <w:t xml:space="preserve"> measure on the </w:t>
      </w:r>
      <w:r w:rsidR="0074780D" w:rsidRPr="002F0503">
        <w:rPr>
          <w:rFonts w:ascii="Calibri" w:eastAsia="Calibri" w:hAnsi="Calibri" w:cs="Calibri"/>
          <w:b/>
          <w:color w:val="000000"/>
        </w:rPr>
        <w:t>Population</w:t>
      </w:r>
      <w:r w:rsidR="0074780D">
        <w:rPr>
          <w:rFonts w:ascii="Calibri" w:eastAsia="Calibri" w:hAnsi="Calibri" w:cs="Calibri"/>
          <w:color w:val="000000"/>
        </w:rPr>
        <w:t xml:space="preserve"> column.</w:t>
      </w:r>
    </w:p>
    <w:p w14:paraId="44E465E5" w14:textId="0BE3CD77" w:rsidR="004747CB" w:rsidRDefault="004747CB" w:rsidP="0074780D">
      <w:pPr>
        <w:rPr>
          <w:rFonts w:ascii="Calibri" w:eastAsia="Calibri" w:hAnsi="Calibri" w:cs="Calibri"/>
          <w:color w:val="000000"/>
        </w:rPr>
      </w:pPr>
      <w:r>
        <w:rPr>
          <w:rFonts w:ascii="Calibri" w:eastAsia="Calibri" w:hAnsi="Calibri" w:cs="Calibri"/>
          <w:color w:val="000000"/>
        </w:rPr>
        <w:t>As a second example, consider these two solutions. Which do you think will provide superior performance?</w:t>
      </w:r>
    </w:p>
    <w:p w14:paraId="3D4E1856" w14:textId="43D410F8" w:rsidR="004747CB" w:rsidRPr="004747CB" w:rsidRDefault="004747CB" w:rsidP="0027179A">
      <w:pPr>
        <w:pStyle w:val="ListParagraph"/>
        <w:numPr>
          <w:ilvl w:val="0"/>
          <w:numId w:val="95"/>
        </w:numPr>
        <w:rPr>
          <w:rFonts w:ascii="Calibri" w:eastAsia="Calibri" w:hAnsi="Calibri" w:cs="Calibri"/>
          <w:color w:val="000000"/>
        </w:rPr>
      </w:pPr>
      <w:r w:rsidRPr="004747CB">
        <w:rPr>
          <w:rFonts w:ascii="Calibri" w:eastAsia="Calibri" w:hAnsi="Calibri" w:cs="Calibri"/>
          <w:color w:val="000000"/>
        </w:rPr>
        <w:t>C</w:t>
      </w:r>
      <w:r>
        <w:rPr>
          <w:rFonts w:ascii="Calibri" w:eastAsia="Calibri" w:hAnsi="Calibri" w:cs="Calibri"/>
          <w:color w:val="000000"/>
        </w:rPr>
        <w:t xml:space="preserve">ompute the product of </w:t>
      </w:r>
      <w:r w:rsidRPr="004747CB">
        <w:rPr>
          <w:rFonts w:ascii="Courier New" w:hAnsi="Courier New" w:cs="Courier New"/>
        </w:rPr>
        <w:t>R</w:t>
      </w:r>
      <w:r w:rsidR="0074780D" w:rsidRPr="004747CB">
        <w:rPr>
          <w:rFonts w:ascii="Courier New" w:hAnsi="Courier New" w:cs="Courier New"/>
        </w:rPr>
        <w:t>evenue * Products Sold</w:t>
      </w:r>
      <w:r w:rsidR="0074780D" w:rsidRPr="004747CB">
        <w:rPr>
          <w:rFonts w:ascii="Calibri" w:eastAsia="Calibri" w:hAnsi="Calibri" w:cs="Calibri"/>
          <w:color w:val="000000"/>
        </w:rPr>
        <w:t xml:space="preserve"> at </w:t>
      </w:r>
      <w:r w:rsidR="00F60613" w:rsidRPr="004747CB">
        <w:rPr>
          <w:rFonts w:ascii="Calibri" w:eastAsia="Calibri" w:hAnsi="Calibri" w:cs="Calibri"/>
          <w:color w:val="000000"/>
        </w:rPr>
        <w:t xml:space="preserve">the </w:t>
      </w:r>
      <w:r w:rsidR="0074780D" w:rsidRPr="004747CB">
        <w:rPr>
          <w:rFonts w:ascii="Calibri" w:eastAsia="Calibri" w:hAnsi="Calibri" w:cs="Calibri"/>
          <w:color w:val="000000"/>
        </w:rPr>
        <w:t xml:space="preserve">leaves </w:t>
      </w:r>
      <w:r w:rsidR="00F60613" w:rsidRPr="004747CB">
        <w:rPr>
          <w:rFonts w:ascii="Calibri" w:eastAsia="Calibri" w:hAnsi="Calibri" w:cs="Calibri"/>
          <w:color w:val="000000"/>
        </w:rPr>
        <w:t xml:space="preserve">in the cube </w:t>
      </w:r>
      <w:r w:rsidR="0074780D" w:rsidRPr="004747CB">
        <w:rPr>
          <w:rFonts w:ascii="Calibri" w:eastAsia="Calibri" w:hAnsi="Calibri" w:cs="Calibri"/>
          <w:color w:val="000000"/>
        </w:rPr>
        <w:t xml:space="preserve">and aggregate with calculations. </w:t>
      </w:r>
    </w:p>
    <w:p w14:paraId="2908FB7E" w14:textId="7808675E" w:rsidR="0074780D" w:rsidRPr="004747CB" w:rsidRDefault="004747CB" w:rsidP="0027179A">
      <w:pPr>
        <w:pStyle w:val="ListParagraph"/>
        <w:numPr>
          <w:ilvl w:val="0"/>
          <w:numId w:val="95"/>
        </w:numPr>
        <w:rPr>
          <w:rFonts w:ascii="Calibri" w:hAnsi="Calibri"/>
          <w:color w:val="000000"/>
        </w:rPr>
      </w:pPr>
      <w:r w:rsidRPr="004747CB">
        <w:rPr>
          <w:rFonts w:ascii="Calibri" w:eastAsia="Calibri" w:hAnsi="Calibri" w:cs="Calibri"/>
          <w:color w:val="000000"/>
        </w:rPr>
        <w:t>Compute</w:t>
      </w:r>
      <w:r w:rsidR="0074780D" w:rsidRPr="004747CB">
        <w:rPr>
          <w:rFonts w:ascii="Calibri" w:eastAsia="Calibri" w:hAnsi="Calibri" w:cs="Calibri"/>
          <w:color w:val="000000"/>
        </w:rPr>
        <w:t xml:space="preserve"> this result i</w:t>
      </w:r>
      <w:r w:rsidRPr="004747CB">
        <w:rPr>
          <w:rFonts w:ascii="Calibri" w:eastAsia="Calibri" w:hAnsi="Calibri" w:cs="Calibri"/>
          <w:color w:val="000000"/>
        </w:rPr>
        <w:t>n the source database.</w:t>
      </w:r>
    </w:p>
    <w:p w14:paraId="58A4C718" w14:textId="77777777" w:rsidR="00FF0616" w:rsidRDefault="00FF0616" w:rsidP="004675FB">
      <w:pPr>
        <w:pStyle w:val="Heading3"/>
      </w:pPr>
      <w:bookmarkStart w:id="34" w:name="_Toc387860814"/>
      <w:r>
        <w:t>Use Views</w:t>
      </w:r>
      <w:bookmarkEnd w:id="34"/>
      <w:r>
        <w:t xml:space="preserve"> </w:t>
      </w:r>
      <w:bookmarkEnd w:id="19"/>
      <w:bookmarkEnd w:id="20"/>
      <w:bookmarkEnd w:id="21"/>
      <w:bookmarkEnd w:id="22"/>
      <w:bookmarkEnd w:id="23"/>
    </w:p>
    <w:p w14:paraId="4476D802" w14:textId="4EA13577" w:rsidR="00F60613" w:rsidRDefault="00F60613" w:rsidP="00F60613">
      <w:r>
        <w:t>It is generally a good idea to build your UDM on top of database views.</w:t>
      </w:r>
      <w:r w:rsidR="005C21CA">
        <w:t xml:space="preserve"> </w:t>
      </w:r>
      <w:r>
        <w:t>A major advantage of views is that they provide a</w:t>
      </w:r>
      <w:r w:rsidR="005C21CA">
        <w:t>n abstraction</w:t>
      </w:r>
      <w:r>
        <w:t xml:space="preserve"> layer </w:t>
      </w:r>
      <w:r w:rsidR="005C21CA">
        <w:t xml:space="preserve">on top of </w:t>
      </w:r>
      <w:r>
        <w:t xml:space="preserve">the </w:t>
      </w:r>
      <w:r w:rsidR="004747CB">
        <w:t>physical</w:t>
      </w:r>
      <w:r w:rsidR="005C21CA">
        <w:t xml:space="preserve"> </w:t>
      </w:r>
      <w:r>
        <w:t>relational model. If the cube is buil</w:t>
      </w:r>
      <w:r w:rsidR="003820FC">
        <w:t>t</w:t>
      </w:r>
      <w:r>
        <w:t xml:space="preserve"> on top of views, the relational database can, to some degree, be remodeled without breaking the cube. </w:t>
      </w:r>
    </w:p>
    <w:p w14:paraId="1E499AF9" w14:textId="77777777" w:rsidR="00FA56D1" w:rsidRDefault="00F60613" w:rsidP="00F60613">
      <w:r>
        <w:t xml:space="preserve">Consider a relational source that has </w:t>
      </w:r>
      <w:r w:rsidR="00FA56D1">
        <w:t>chosen to normalize</w:t>
      </w:r>
      <w:r>
        <w:t xml:space="preserve"> two tables you need to join to </w:t>
      </w:r>
      <w:r w:rsidR="00FA56D1">
        <w:t xml:space="preserve">obtain </w:t>
      </w:r>
      <w:r>
        <w:t>a fact table – for example</w:t>
      </w:r>
      <w:r w:rsidR="008518E5">
        <w:t>,</w:t>
      </w:r>
      <w:r>
        <w:t xml:space="preserve"> a data model that splits a sales fact into order lines and order</w:t>
      </w:r>
      <w:r w:rsidR="00FA56D1">
        <w:t xml:space="preserve">s. </w:t>
      </w:r>
      <w:r>
        <w:t>If you implement the fact table using query binding</w:t>
      </w:r>
      <w:r w:rsidR="00FA56D1">
        <w:t>, you</w:t>
      </w:r>
      <w:r w:rsidR="008518E5">
        <w:t>r UDM will contain the following.</w:t>
      </w:r>
    </w:p>
    <w:p w14:paraId="08CAF88F" w14:textId="03158860" w:rsidR="00A62F12" w:rsidRDefault="009F7380" w:rsidP="00A62F12">
      <w:pPr>
        <w:keepNext/>
      </w:pPr>
      <w:r>
        <w:object w:dxaOrig="8047" w:dyaOrig="4095" w14:anchorId="5526538E">
          <v:shape id="_x0000_i1027" type="#_x0000_t75" style="width:292.5pt;height:148.85pt" o:ole="">
            <v:imagedata r:id="rId38" o:title=""/>
          </v:shape>
          <o:OLEObject Type="Embed" ProgID="Visio.Drawing.11" ShapeID="_x0000_i1027" DrawAspect="Content" ObjectID="_1461665399" r:id="rId39"/>
        </w:object>
      </w:r>
    </w:p>
    <w:p w14:paraId="6DAE3EF8" w14:textId="77777777" w:rsidR="00A62F12" w:rsidRDefault="00FA11A9" w:rsidP="00A62F12">
      <w:pPr>
        <w:pStyle w:val="Caption"/>
      </w:pPr>
      <w:r>
        <w:t xml:space="preserve">Figure </w:t>
      </w:r>
      <w:r w:rsidR="00A62F12">
        <w:fldChar w:fldCharType="begin"/>
      </w:r>
      <w:r>
        <w:instrText xml:space="preserve"> SEQ Figure \* ARABIC </w:instrText>
      </w:r>
      <w:r w:rsidR="00A62F12">
        <w:fldChar w:fldCharType="separate"/>
      </w:r>
      <w:r w:rsidR="00FA4F21">
        <w:rPr>
          <w:noProof/>
        </w:rPr>
        <w:t>15</w:t>
      </w:r>
      <w:r w:rsidR="00A62F12">
        <w:fldChar w:fldCharType="end"/>
      </w:r>
      <w:r w:rsidR="00CD7D3A">
        <w:t>:</w:t>
      </w:r>
      <w:r>
        <w:t xml:space="preserve"> Using named queries in UDM</w:t>
      </w:r>
    </w:p>
    <w:p w14:paraId="50B292B3" w14:textId="77777777" w:rsidR="00FA56D1" w:rsidRDefault="005C21CA" w:rsidP="00F60613">
      <w:r>
        <w:t>In this model, the U</w:t>
      </w:r>
      <w:r w:rsidR="00FA56D1">
        <w:t xml:space="preserve">DM </w:t>
      </w:r>
      <w:r w:rsidR="00F60613">
        <w:t xml:space="preserve">now </w:t>
      </w:r>
      <w:r w:rsidR="00FA56D1">
        <w:t xml:space="preserve">has </w:t>
      </w:r>
      <w:r w:rsidR="00F60613">
        <w:t xml:space="preserve">a dependency on the structure of the </w:t>
      </w:r>
      <w:r w:rsidR="00FA56D1" w:rsidRPr="00FA56D1">
        <w:rPr>
          <w:b/>
        </w:rPr>
        <w:t>LineItems</w:t>
      </w:r>
      <w:r w:rsidR="00FA56D1">
        <w:t xml:space="preserve"> </w:t>
      </w:r>
      <w:r w:rsidR="00F60613">
        <w:t xml:space="preserve">and </w:t>
      </w:r>
      <w:r w:rsidR="00FA56D1" w:rsidRPr="00FA56D1">
        <w:rPr>
          <w:b/>
        </w:rPr>
        <w:t>Orders</w:t>
      </w:r>
      <w:r w:rsidR="00FA56D1">
        <w:t xml:space="preserve"> </w:t>
      </w:r>
      <w:r w:rsidR="00F60613">
        <w:t xml:space="preserve">tables – along with the join between them. </w:t>
      </w:r>
      <w:r w:rsidR="00FA56D1">
        <w:t xml:space="preserve">If you </w:t>
      </w:r>
      <w:r w:rsidR="001638F5">
        <w:t>i</w:t>
      </w:r>
      <w:r w:rsidR="00F60613">
        <w:t xml:space="preserve">nstead implement a </w:t>
      </w:r>
      <w:r w:rsidR="00F60613" w:rsidRPr="00FA56D1">
        <w:rPr>
          <w:b/>
        </w:rPr>
        <w:t>Sales</w:t>
      </w:r>
      <w:r w:rsidR="00FA56D1">
        <w:t xml:space="preserve"> view in the da</w:t>
      </w:r>
      <w:r w:rsidR="008518E5">
        <w:t>tabase, you can model like this.</w:t>
      </w:r>
    </w:p>
    <w:p w14:paraId="6DB2B85D" w14:textId="6A4B9C56" w:rsidR="00A62F12" w:rsidRDefault="009F7380" w:rsidP="00A62F12">
      <w:pPr>
        <w:keepNext/>
      </w:pPr>
      <w:r>
        <w:object w:dxaOrig="8237" w:dyaOrig="4662" w14:anchorId="3A605B4F">
          <v:shape id="_x0000_i1028" type="#_x0000_t75" style="width:329.9pt;height:186.95pt" o:ole="">
            <v:imagedata r:id="rId40" o:title=""/>
          </v:shape>
          <o:OLEObject Type="Embed" ProgID="Visio.Drawing.11" ShapeID="_x0000_i1028" DrawAspect="Content" ObjectID="_1461665400" r:id="rId41"/>
        </w:object>
      </w:r>
    </w:p>
    <w:p w14:paraId="7C57B1BB" w14:textId="77777777" w:rsidR="00A62F12" w:rsidRDefault="00FA11A9" w:rsidP="00A62F12">
      <w:pPr>
        <w:pStyle w:val="Caption"/>
      </w:pPr>
      <w:r>
        <w:t xml:space="preserve">Figure </w:t>
      </w:r>
      <w:r w:rsidR="00A62F12">
        <w:fldChar w:fldCharType="begin"/>
      </w:r>
      <w:r>
        <w:instrText xml:space="preserve"> SEQ Figure \* ARABIC </w:instrText>
      </w:r>
      <w:r w:rsidR="00A62F12">
        <w:fldChar w:fldCharType="separate"/>
      </w:r>
      <w:r w:rsidR="00FA4F21">
        <w:rPr>
          <w:noProof/>
        </w:rPr>
        <w:t>16</w:t>
      </w:r>
      <w:r w:rsidR="00A62F12">
        <w:fldChar w:fldCharType="end"/>
      </w:r>
      <w:r w:rsidR="00CD7D3A">
        <w:t xml:space="preserve">: </w:t>
      </w:r>
      <w:r>
        <w:t>Implementing UDM on top of views</w:t>
      </w:r>
    </w:p>
    <w:p w14:paraId="4B4A4D24" w14:textId="2A717933" w:rsidR="00FA56D1" w:rsidRDefault="00FA56D1" w:rsidP="00F60613">
      <w:r>
        <w:t xml:space="preserve">This </w:t>
      </w:r>
      <w:r w:rsidR="004747CB">
        <w:t xml:space="preserve">revised, view-centric </w:t>
      </w:r>
      <w:r>
        <w:t xml:space="preserve">model gives the relational database the freedom to optimize the joined results of </w:t>
      </w:r>
      <w:r w:rsidRPr="00FA56D1">
        <w:rPr>
          <w:b/>
        </w:rPr>
        <w:t>LineItems</w:t>
      </w:r>
      <w:r>
        <w:t xml:space="preserve"> and </w:t>
      </w:r>
      <w:r w:rsidRPr="00FA56D1">
        <w:rPr>
          <w:b/>
        </w:rPr>
        <w:t>Order</w:t>
      </w:r>
      <w:r>
        <w:rPr>
          <w:b/>
        </w:rPr>
        <w:t xml:space="preserve"> </w:t>
      </w:r>
      <w:r w:rsidR="008518E5">
        <w:t>(for example by storing it de</w:t>
      </w:r>
      <w:r w:rsidRPr="00FA56D1">
        <w:t>normalized)</w:t>
      </w:r>
      <w:r>
        <w:t xml:space="preserve">, without any impact on the cube. It would be transparent for the cube developer if the DBA of the relational </w:t>
      </w:r>
      <w:r w:rsidR="008518E5">
        <w:t xml:space="preserve">database implemented </w:t>
      </w:r>
      <w:r w:rsidR="004747CB">
        <w:t>a change like the following one</w:t>
      </w:r>
      <w:r w:rsidR="008518E5">
        <w:t>.</w:t>
      </w:r>
    </w:p>
    <w:p w14:paraId="7C7E41CE" w14:textId="72099066" w:rsidR="00A62F12" w:rsidRDefault="009F7380" w:rsidP="00A62F12">
      <w:pPr>
        <w:keepNext/>
      </w:pPr>
      <w:r>
        <w:object w:dxaOrig="8237" w:dyaOrig="4683" w14:anchorId="1D9BAEAF">
          <v:shape id="_x0000_i1029" type="#_x0000_t75" style="width:348pt;height:197.4pt" o:ole="">
            <v:imagedata r:id="rId42" o:title=""/>
          </v:shape>
          <o:OLEObject Type="Embed" ProgID="Visio.Drawing.11" ShapeID="_x0000_i1029" DrawAspect="Content" ObjectID="_1461665401" r:id="rId43"/>
        </w:object>
      </w:r>
    </w:p>
    <w:p w14:paraId="12AF72FA" w14:textId="77777777" w:rsidR="00A62F12" w:rsidRDefault="00FA11A9" w:rsidP="00A62F12">
      <w:pPr>
        <w:pStyle w:val="Caption"/>
      </w:pPr>
      <w:r>
        <w:t xml:space="preserve">Figure </w:t>
      </w:r>
      <w:r w:rsidR="00A62F12">
        <w:fldChar w:fldCharType="begin"/>
      </w:r>
      <w:r>
        <w:instrText xml:space="preserve"> SEQ Figure \* ARABIC </w:instrText>
      </w:r>
      <w:r w:rsidR="00A62F12">
        <w:fldChar w:fldCharType="separate"/>
      </w:r>
      <w:r w:rsidR="00FA4F21">
        <w:rPr>
          <w:noProof/>
        </w:rPr>
        <w:t>17</w:t>
      </w:r>
      <w:r w:rsidR="00A62F12">
        <w:fldChar w:fldCharType="end"/>
      </w:r>
      <w:r w:rsidR="00CD7D3A">
        <w:t>:</w:t>
      </w:r>
      <w:r>
        <w:t xml:space="preserve"> Impleme</w:t>
      </w:r>
      <w:r w:rsidR="00AD2BE6">
        <w:t>n</w:t>
      </w:r>
      <w:r>
        <w:t>ting UDM on top of pre-joined tables</w:t>
      </w:r>
    </w:p>
    <w:p w14:paraId="6FDA8D1A" w14:textId="534F0AC3" w:rsidR="00FA56D1" w:rsidRDefault="00FA56D1" w:rsidP="00F60613">
      <w:r>
        <w:t>If the relational data modelers insist on normalization</w:t>
      </w:r>
      <w:r w:rsidR="008518E5">
        <w:t>,</w:t>
      </w:r>
      <w:r>
        <w:t xml:space="preserve"> give them a chance to </w:t>
      </w:r>
      <w:r w:rsidR="003F59F1">
        <w:t xml:space="preserve">change </w:t>
      </w:r>
      <w:r>
        <w:t>their mind</w:t>
      </w:r>
      <w:r w:rsidR="008518E5">
        <w:t>s and de</w:t>
      </w:r>
      <w:r w:rsidR="005C21CA">
        <w:t>normalize without breaking the cube model</w:t>
      </w:r>
      <w:r>
        <w:t>.</w:t>
      </w:r>
      <w:r w:rsidR="004747CB" w:rsidRPr="004747CB">
        <w:t xml:space="preserve"> </w:t>
      </w:r>
      <w:r w:rsidR="004747CB">
        <w:t>Views provide encapsulation, and it is good practice to use them:</w:t>
      </w:r>
    </w:p>
    <w:p w14:paraId="0828D174" w14:textId="1A5CB056" w:rsidR="004747CB" w:rsidRDefault="008518E5" w:rsidP="0027179A">
      <w:pPr>
        <w:pStyle w:val="ListParagraph"/>
        <w:numPr>
          <w:ilvl w:val="0"/>
          <w:numId w:val="96"/>
        </w:numPr>
      </w:pPr>
      <w:r>
        <w:t xml:space="preserve">Views </w:t>
      </w:r>
      <w:r w:rsidR="004747CB">
        <w:t>make debugging easier</w:t>
      </w:r>
      <w:r w:rsidR="00F60613">
        <w:t xml:space="preserve">. You can issue SQL queries directly on views to compare the relational data with the cube. </w:t>
      </w:r>
    </w:p>
    <w:p w14:paraId="0D95253B" w14:textId="70E59EC4" w:rsidR="004747CB" w:rsidRDefault="004747CB" w:rsidP="0027179A">
      <w:pPr>
        <w:pStyle w:val="ListParagraph"/>
        <w:numPr>
          <w:ilvl w:val="0"/>
          <w:numId w:val="96"/>
        </w:numPr>
      </w:pPr>
      <w:r>
        <w:t>V</w:t>
      </w:r>
      <w:r w:rsidR="00F60613">
        <w:t xml:space="preserve">iews are </w:t>
      </w:r>
      <w:r>
        <w:t xml:space="preserve">a </w:t>
      </w:r>
      <w:r w:rsidR="00F60613">
        <w:t xml:space="preserve">good way to </w:t>
      </w:r>
      <w:r w:rsidR="005C21CA">
        <w:t xml:space="preserve">implement </w:t>
      </w:r>
      <w:r w:rsidR="00F60613">
        <w:t xml:space="preserve">business logic that </w:t>
      </w:r>
      <w:r w:rsidR="005C21CA">
        <w:t xml:space="preserve">you </w:t>
      </w:r>
      <w:r>
        <w:t xml:space="preserve">can </w:t>
      </w:r>
      <w:r w:rsidR="005C21CA">
        <w:t xml:space="preserve">mimic with </w:t>
      </w:r>
      <w:r w:rsidR="00F60613">
        <w:t xml:space="preserve">query binding in the UDM. </w:t>
      </w:r>
    </w:p>
    <w:p w14:paraId="2E6405B3" w14:textId="2DC20AE5" w:rsidR="00F60613" w:rsidRDefault="00F60613" w:rsidP="0027179A">
      <w:pPr>
        <w:pStyle w:val="ListParagraph"/>
        <w:numPr>
          <w:ilvl w:val="0"/>
          <w:numId w:val="96"/>
        </w:numPr>
      </w:pPr>
      <w:r>
        <w:lastRenderedPageBreak/>
        <w:t xml:space="preserve">While the UDM syntax is similar to the SQL view syntax, you cannot issue SQL statements against the UDM. </w:t>
      </w:r>
    </w:p>
    <w:p w14:paraId="4E3B6331" w14:textId="77777777" w:rsidR="0074780D" w:rsidRDefault="0074780D" w:rsidP="004675FB">
      <w:pPr>
        <w:pStyle w:val="Heading4"/>
      </w:pPr>
      <w:r>
        <w:t>Query Binding Dimensions</w:t>
      </w:r>
    </w:p>
    <w:p w14:paraId="57592D5C" w14:textId="0D747856" w:rsidR="00F60613" w:rsidRDefault="009D6FA6" w:rsidP="00F60613">
      <w:r>
        <w:t>Q</w:t>
      </w:r>
      <w:r w:rsidR="00F60613">
        <w:t xml:space="preserve">uery binding for dimensions </w:t>
      </w:r>
      <w:r w:rsidR="004747CB">
        <w:t xml:space="preserve">is not supported directly </w:t>
      </w:r>
      <w:r w:rsidR="00F60613">
        <w:t>in SQL Server Analysis Services,</w:t>
      </w:r>
      <w:r>
        <w:t xml:space="preserve"> but</w:t>
      </w:r>
      <w:r w:rsidR="00F60613">
        <w:t xml:space="preserve"> you can implement it by using a view (instead of tables) for your underlying dimension data source. That way, you can use hints, indexed views, or other relational database tuning techniques to optimize the SQL statement that accesses the dimension tables through your view. </w:t>
      </w:r>
      <w:r>
        <w:t>This</w:t>
      </w:r>
      <w:r w:rsidR="008518E5">
        <w:t xml:space="preserve"> also allows you to turn a snow</w:t>
      </w:r>
      <w:r>
        <w:t>flake design in the relational source</w:t>
      </w:r>
      <w:r w:rsidR="008518E5">
        <w:t xml:space="preserve"> into a UDM that is a pure star </w:t>
      </w:r>
      <w:r>
        <w:t>schema.</w:t>
      </w:r>
    </w:p>
    <w:p w14:paraId="132E051B" w14:textId="77777777" w:rsidR="0074780D" w:rsidRDefault="0074780D" w:rsidP="004675FB">
      <w:pPr>
        <w:pStyle w:val="Heading4"/>
      </w:pPr>
      <w:r>
        <w:t>Processing Through Views</w:t>
      </w:r>
    </w:p>
    <w:p w14:paraId="2F3EB97A" w14:textId="77777777" w:rsidR="004747CB" w:rsidRDefault="009D6FA6" w:rsidP="009D6FA6">
      <w:r>
        <w:t xml:space="preserve">Depending on the relational source, views can often provide means to optimize the behavior of the relational database. For example, in SQL Server you can use the </w:t>
      </w:r>
      <w:r w:rsidR="00F60613">
        <w:t>NOLOCK hint in the view definition</w:t>
      </w:r>
      <w:r>
        <w:t xml:space="preserve"> to remove the overhead of locking rows as the view is scanned, </w:t>
      </w:r>
      <w:r w:rsidR="004747CB">
        <w:t xml:space="preserve">if you accept the </w:t>
      </w:r>
      <w:r>
        <w:t xml:space="preserve">possibility of </w:t>
      </w:r>
      <w:r w:rsidR="004747CB">
        <w:t xml:space="preserve">some reads being </w:t>
      </w:r>
      <w:r>
        <w:t>dirty</w:t>
      </w:r>
      <w:r w:rsidR="00F60613">
        <w:t>.</w:t>
      </w:r>
      <w:r w:rsidR="00C40CE9">
        <w:t xml:space="preserve"> </w:t>
      </w:r>
    </w:p>
    <w:p w14:paraId="678698C0" w14:textId="430A8048" w:rsidR="001D28CC" w:rsidRPr="001D28CC" w:rsidRDefault="00C40CE9" w:rsidP="009D6FA6">
      <w:r>
        <w:t>Views can also be used to pre</w:t>
      </w:r>
      <w:r w:rsidR="00F36D7A">
        <w:t>-</w:t>
      </w:r>
      <w:r w:rsidR="009D6FA6">
        <w:t>aggregate large fact tables using a GROUP BY statement</w:t>
      </w:r>
      <w:r w:rsidR="004747CB">
        <w:t>. T</w:t>
      </w:r>
      <w:r w:rsidR="009D6FA6">
        <w:t>he relational database modele</w:t>
      </w:r>
      <w:r w:rsidR="005C21CA">
        <w:t xml:space="preserve">r </w:t>
      </w:r>
      <w:r w:rsidR="004747CB">
        <w:t xml:space="preserve">might </w:t>
      </w:r>
      <w:r w:rsidR="005C21CA">
        <w:t>even cho</w:t>
      </w:r>
      <w:r w:rsidR="001638F5">
        <w:t>o</w:t>
      </w:r>
      <w:r w:rsidR="005C21CA">
        <w:t>se to materialize</w:t>
      </w:r>
      <w:r w:rsidR="009D6FA6">
        <w:t xml:space="preserve"> views that use a lot of hardware resources</w:t>
      </w:r>
      <w:r>
        <w:t>.</w:t>
      </w:r>
    </w:p>
    <w:p w14:paraId="319EE394" w14:textId="77777777" w:rsidR="0074780D" w:rsidRDefault="0074780D" w:rsidP="004675FB">
      <w:pPr>
        <w:pStyle w:val="Heading2"/>
      </w:pPr>
      <w:bookmarkStart w:id="35" w:name="_Toc387860815"/>
      <w:r>
        <w:t>Calculation Scripts</w:t>
      </w:r>
      <w:bookmarkEnd w:id="35"/>
    </w:p>
    <w:p w14:paraId="378D78D6" w14:textId="551D1864" w:rsidR="009D6FA6" w:rsidRDefault="009D6FA6" w:rsidP="009D6FA6">
      <w:r>
        <w:t xml:space="preserve">The calculation script in the cube allows you to </w:t>
      </w:r>
      <w:r w:rsidR="004747CB">
        <w:t xml:space="preserve">define </w:t>
      </w:r>
      <w:r>
        <w:t xml:space="preserve">complex functionality </w:t>
      </w:r>
      <w:r w:rsidR="004747CB">
        <w:t xml:space="preserve">in </w:t>
      </w:r>
      <w:r>
        <w:t>the cube</w:t>
      </w:r>
      <w:r w:rsidR="0084254F">
        <w:t>,</w:t>
      </w:r>
      <w:r>
        <w:t xml:space="preserve"> </w:t>
      </w:r>
      <w:r w:rsidR="004747CB">
        <w:t xml:space="preserve">and </w:t>
      </w:r>
      <w:r w:rsidR="002F0503">
        <w:t>directly manipulate the multi</w:t>
      </w:r>
      <w:r>
        <w:t xml:space="preserve">dimensional space. In a few lines of code, you can build </w:t>
      </w:r>
      <w:r w:rsidR="004747CB">
        <w:t xml:space="preserve">elegant and </w:t>
      </w:r>
      <w:r>
        <w:t xml:space="preserve">valuable business logic. </w:t>
      </w:r>
      <w:r w:rsidR="004747CB">
        <w:t xml:space="preserve">By the same token, </w:t>
      </w:r>
      <w:r>
        <w:t>it takes only a few lines of poorly written calculation code to create a big performance impact on users</w:t>
      </w:r>
      <w:r w:rsidR="007D2771">
        <w:t>.</w:t>
      </w:r>
    </w:p>
    <w:p w14:paraId="49617BF0" w14:textId="1A058527" w:rsidR="009D6FA6" w:rsidRDefault="007D2771" w:rsidP="009D6FA6">
      <w:r>
        <w:t>T</w:t>
      </w:r>
      <w:r w:rsidR="004747CB">
        <w:t xml:space="preserve">his section describes </w:t>
      </w:r>
      <w:r w:rsidR="009D6FA6">
        <w:t xml:space="preserve">some best practices you </w:t>
      </w:r>
      <w:r w:rsidR="004747CB">
        <w:t xml:space="preserve">can </w:t>
      </w:r>
      <w:r w:rsidR="009D6FA6">
        <w:t xml:space="preserve">apply to the cube </w:t>
      </w:r>
      <w:r w:rsidR="004747CB">
        <w:t xml:space="preserve">to </w:t>
      </w:r>
      <w:r w:rsidR="009D6FA6">
        <w:t xml:space="preserve">avoid common performance mistakes. </w:t>
      </w:r>
      <w:r w:rsidR="004747CB">
        <w:t xml:space="preserve">Consider these </w:t>
      </w:r>
      <w:r w:rsidR="009D6FA6">
        <w:t>basic rules</w:t>
      </w:r>
      <w:r w:rsidR="004747CB">
        <w:t xml:space="preserve"> the </w:t>
      </w:r>
      <w:r w:rsidR="009D6FA6">
        <w:t xml:space="preserve">bare minimum </w:t>
      </w:r>
      <w:r w:rsidR="004747CB">
        <w:t xml:space="preserve">that </w:t>
      </w:r>
      <w:r w:rsidR="009D6FA6">
        <w:t xml:space="preserve">you should </w:t>
      </w:r>
      <w:r w:rsidR="004747CB">
        <w:t xml:space="preserve">understand and </w:t>
      </w:r>
      <w:r w:rsidR="009D6FA6">
        <w:t>apply when building the cube script</w:t>
      </w:r>
      <w:r w:rsidR="000A1BC1">
        <w:t>.</w:t>
      </w:r>
    </w:p>
    <w:p w14:paraId="5D734ABB" w14:textId="4CB14333" w:rsidR="00BD063B" w:rsidRDefault="004747CB" w:rsidP="007D2771">
      <w:pPr>
        <w:pStyle w:val="Heading3"/>
      </w:pPr>
      <w:bookmarkStart w:id="36" w:name="_Toc387860816"/>
      <w:r>
        <w:t>Learn MDX Basics</w:t>
      </w:r>
      <w:bookmarkEnd w:id="36"/>
    </w:p>
    <w:p w14:paraId="3BDC89FE" w14:textId="7CE13E8B" w:rsidR="00A0616F" w:rsidRDefault="007D2771" w:rsidP="009D6FA6">
      <w:pPr>
        <w:rPr>
          <w:b/>
        </w:rPr>
      </w:pPr>
      <w:r>
        <w:t xml:space="preserve">If you plan to design a cube with a large calculation script, we highly recommend that you learn the basics of writing good MDX code – the language used for calculations. Fortunately </w:t>
      </w:r>
      <w:r w:rsidRPr="00A0616F">
        <w:t>M</w:t>
      </w:r>
      <w:r>
        <w:t>DX has a rich community of contributors. Start with these resources to learn MDX coding and design practices, which will get you off to a good start</w:t>
      </w:r>
      <w:r w:rsidR="0084254F">
        <w:t>:</w:t>
      </w:r>
      <w:r w:rsidR="00A0616F">
        <w:t xml:space="preserve"> </w:t>
      </w:r>
    </w:p>
    <w:p w14:paraId="16A6AD04" w14:textId="77777777" w:rsidR="005C21CA" w:rsidRDefault="005C21CA" w:rsidP="0027179A">
      <w:pPr>
        <w:pStyle w:val="ListParagraph"/>
        <w:numPr>
          <w:ilvl w:val="0"/>
          <w:numId w:val="52"/>
        </w:numPr>
      </w:pPr>
      <w:r w:rsidRPr="005C21CA">
        <w:t>Pearson</w:t>
      </w:r>
      <w:r>
        <w:t>, Bill: “</w:t>
      </w:r>
      <w:r w:rsidRPr="005C21CA">
        <w:t>Stairway to MDX</w:t>
      </w:r>
      <w:r>
        <w:t>”</w:t>
      </w:r>
    </w:p>
    <w:p w14:paraId="134840D5" w14:textId="77777777" w:rsidR="005C21CA" w:rsidRDefault="00F72F95" w:rsidP="0027179A">
      <w:pPr>
        <w:pStyle w:val="ListParagraph"/>
        <w:numPr>
          <w:ilvl w:val="1"/>
          <w:numId w:val="52"/>
        </w:numPr>
      </w:pPr>
      <w:hyperlink r:id="rId44" w:history="1">
        <w:r w:rsidR="005C21CA" w:rsidRPr="003A7934">
          <w:rPr>
            <w:rStyle w:val="Hyperlink"/>
          </w:rPr>
          <w:t>http://www.sqlservercentral.com/stairway/72404/</w:t>
        </w:r>
      </w:hyperlink>
      <w:r w:rsidR="005C21CA">
        <w:t xml:space="preserve"> </w:t>
      </w:r>
    </w:p>
    <w:p w14:paraId="55EBDEB4" w14:textId="77777777" w:rsidR="005C21CA" w:rsidRPr="005C21CA" w:rsidRDefault="005C21CA" w:rsidP="0027179A">
      <w:pPr>
        <w:pStyle w:val="ListParagraph"/>
        <w:numPr>
          <w:ilvl w:val="0"/>
          <w:numId w:val="52"/>
        </w:numPr>
      </w:pPr>
      <w:r w:rsidRPr="005C21CA">
        <w:t xml:space="preserve">Piasevoli, Tomislav: </w:t>
      </w:r>
      <w:r w:rsidRPr="00413E50">
        <w:rPr>
          <w:i/>
        </w:rPr>
        <w:t>MDX with Microsoft SQL Server 200</w:t>
      </w:r>
      <w:r w:rsidR="00413E50" w:rsidRPr="00413E50">
        <w:rPr>
          <w:i/>
        </w:rPr>
        <w:t>8 R2 Analysis Services Cookbook</w:t>
      </w:r>
    </w:p>
    <w:p w14:paraId="54CB897D" w14:textId="77777777" w:rsidR="005C21CA" w:rsidRPr="005C21CA" w:rsidRDefault="00F72F95" w:rsidP="0027179A">
      <w:pPr>
        <w:pStyle w:val="ListParagraph"/>
        <w:numPr>
          <w:ilvl w:val="1"/>
          <w:numId w:val="52"/>
        </w:numPr>
        <w:rPr>
          <w:b/>
        </w:rPr>
      </w:pPr>
      <w:hyperlink r:id="rId45" w:history="1">
        <w:r w:rsidR="005C21CA">
          <w:rPr>
            <w:rStyle w:val="Hyperlink"/>
          </w:rPr>
          <w:t>http://www.packtpub.com/mdx-with-microsoft-sql-server-2008-r2-analysis-services/book</w:t>
        </w:r>
      </w:hyperlink>
    </w:p>
    <w:p w14:paraId="1F66620B" w14:textId="77777777" w:rsidR="005C21CA" w:rsidRPr="005C21CA" w:rsidRDefault="005C21CA" w:rsidP="0027179A">
      <w:pPr>
        <w:pStyle w:val="ListParagraph"/>
        <w:numPr>
          <w:ilvl w:val="0"/>
          <w:numId w:val="52"/>
        </w:numPr>
        <w:rPr>
          <w:b/>
        </w:rPr>
      </w:pPr>
      <w:r w:rsidRPr="005C21CA">
        <w:t>Russo, Marco: MDX Blog:</w:t>
      </w:r>
    </w:p>
    <w:p w14:paraId="35CC0D79" w14:textId="77777777" w:rsidR="005C21CA" w:rsidRPr="005C21CA" w:rsidRDefault="00F72F95" w:rsidP="0027179A">
      <w:pPr>
        <w:pStyle w:val="ListParagraph"/>
        <w:numPr>
          <w:ilvl w:val="1"/>
          <w:numId w:val="52"/>
        </w:numPr>
      </w:pPr>
      <w:hyperlink r:id="rId46" w:history="1">
        <w:r w:rsidR="005C21CA" w:rsidRPr="005C21CA">
          <w:rPr>
            <w:rStyle w:val="Hyperlink"/>
          </w:rPr>
          <w:t>http://sqlblog.com/blogs/marco_russo/archive/tags/MDX/default.aspx</w:t>
        </w:r>
      </w:hyperlink>
      <w:r w:rsidR="005C21CA" w:rsidRPr="005C21CA">
        <w:t xml:space="preserve"> </w:t>
      </w:r>
    </w:p>
    <w:p w14:paraId="702DADC0" w14:textId="77777777" w:rsidR="005C21CA" w:rsidRPr="005C21CA" w:rsidRDefault="005C21CA" w:rsidP="0027179A">
      <w:pPr>
        <w:pStyle w:val="ListParagraph"/>
        <w:numPr>
          <w:ilvl w:val="0"/>
          <w:numId w:val="23"/>
        </w:numPr>
      </w:pPr>
      <w:r w:rsidRPr="005C21CA">
        <w:t>Pasumansky</w:t>
      </w:r>
      <w:r w:rsidR="00A0616F">
        <w:t>, Mosha</w:t>
      </w:r>
      <w:r w:rsidRPr="005C21CA">
        <w:t>: Blog</w:t>
      </w:r>
    </w:p>
    <w:p w14:paraId="236F93F1" w14:textId="77777777" w:rsidR="005C21CA" w:rsidRPr="00A0616F" w:rsidRDefault="00F72F95" w:rsidP="0027179A">
      <w:pPr>
        <w:pStyle w:val="ListParagraph"/>
        <w:numPr>
          <w:ilvl w:val="1"/>
          <w:numId w:val="23"/>
        </w:numPr>
      </w:pPr>
      <w:hyperlink r:id="rId47" w:history="1">
        <w:r w:rsidR="005C21CA" w:rsidRPr="005C21CA">
          <w:rPr>
            <w:rStyle w:val="Hyperlink"/>
          </w:rPr>
          <w:t>http://sqlblog.com/blogs/mosha/</w:t>
        </w:r>
      </w:hyperlink>
    </w:p>
    <w:p w14:paraId="0A8B3B54" w14:textId="77777777" w:rsidR="00A0616F" w:rsidRPr="00A0616F" w:rsidRDefault="00A0616F" w:rsidP="0027179A">
      <w:pPr>
        <w:pStyle w:val="ListParagraph"/>
        <w:numPr>
          <w:ilvl w:val="0"/>
          <w:numId w:val="23"/>
        </w:numPr>
      </w:pPr>
      <w:r w:rsidRPr="00A0616F">
        <w:t>Piasevoli, Tomislav: Blog</w:t>
      </w:r>
    </w:p>
    <w:p w14:paraId="1A6FB087" w14:textId="77777777" w:rsidR="00A0616F" w:rsidRPr="005C21CA" w:rsidRDefault="00F72F95" w:rsidP="0027179A">
      <w:pPr>
        <w:pStyle w:val="ListParagraph"/>
        <w:numPr>
          <w:ilvl w:val="1"/>
          <w:numId w:val="23"/>
        </w:numPr>
      </w:pPr>
      <w:hyperlink r:id="rId48" w:history="1">
        <w:r w:rsidR="00A0616F" w:rsidRPr="003A7934">
          <w:rPr>
            <w:rStyle w:val="Hyperlink"/>
          </w:rPr>
          <w:t>http://tomislav.piasevoli.com</w:t>
        </w:r>
      </w:hyperlink>
      <w:r w:rsidR="00A0616F">
        <w:t xml:space="preserve"> </w:t>
      </w:r>
    </w:p>
    <w:p w14:paraId="49D3E88F" w14:textId="77777777" w:rsidR="005C21CA" w:rsidRDefault="005C21CA" w:rsidP="0027179A">
      <w:pPr>
        <w:pStyle w:val="ListParagraph"/>
        <w:numPr>
          <w:ilvl w:val="0"/>
          <w:numId w:val="23"/>
        </w:numPr>
      </w:pPr>
      <w:r>
        <w:t>Webb, Christopher: Blog</w:t>
      </w:r>
    </w:p>
    <w:p w14:paraId="618D94A8" w14:textId="77777777" w:rsidR="005C21CA" w:rsidRPr="005C21CA" w:rsidRDefault="00F72F95" w:rsidP="0027179A">
      <w:pPr>
        <w:pStyle w:val="ListParagraph"/>
        <w:numPr>
          <w:ilvl w:val="1"/>
          <w:numId w:val="23"/>
        </w:numPr>
      </w:pPr>
      <w:hyperlink r:id="rId49" w:history="1">
        <w:r w:rsidR="005C21CA" w:rsidRPr="005C21CA">
          <w:rPr>
            <w:rStyle w:val="Hyperlink"/>
            <w:lang w:val="en-GB"/>
          </w:rPr>
          <w:t>http://cwebbbi.wordpress.com/category/mdx/</w:t>
        </w:r>
      </w:hyperlink>
    </w:p>
    <w:p w14:paraId="0F8CE1A7" w14:textId="77777777" w:rsidR="005C21CA" w:rsidRDefault="00CA3774" w:rsidP="0027179A">
      <w:pPr>
        <w:pStyle w:val="ListParagraph"/>
        <w:numPr>
          <w:ilvl w:val="0"/>
          <w:numId w:val="23"/>
        </w:numPr>
      </w:pPr>
      <w:r>
        <w:t>Spofford, George</w:t>
      </w:r>
      <w:r w:rsidRPr="005C21CA">
        <w:t xml:space="preserve">, Sivakumar </w:t>
      </w:r>
      <w:r w:rsidR="005C21CA" w:rsidRPr="005C21CA">
        <w:t>Harinath</w:t>
      </w:r>
      <w:r>
        <w:t>,</w:t>
      </w:r>
      <w:r w:rsidR="005C21CA" w:rsidRPr="005C21CA">
        <w:t xml:space="preserve"> </w:t>
      </w:r>
      <w:r w:rsidRPr="005C21CA">
        <w:t xml:space="preserve">Christopher </w:t>
      </w:r>
      <w:r w:rsidR="005C21CA" w:rsidRPr="005C21CA">
        <w:t xml:space="preserve">Webb, </w:t>
      </w:r>
      <w:r>
        <w:t>Dylan</w:t>
      </w:r>
      <w:r w:rsidRPr="005C21CA">
        <w:t xml:space="preserve"> </w:t>
      </w:r>
      <w:r w:rsidR="005C21CA" w:rsidRPr="005C21CA">
        <w:t>Hai Hu</w:t>
      </w:r>
      <w:r w:rsidR="0084254F">
        <w:t xml:space="preserve">ang, </w:t>
      </w:r>
      <w:r>
        <w:t xml:space="preserve">and Francesco </w:t>
      </w:r>
      <w:r w:rsidR="0084254F">
        <w:t>Civardi,</w:t>
      </w:r>
      <w:r w:rsidR="005C21CA">
        <w:t xml:space="preserve">: </w:t>
      </w:r>
      <w:r w:rsidR="005C21CA" w:rsidRPr="005C21CA">
        <w:rPr>
          <w:i/>
        </w:rPr>
        <w:t>MDX Solutions: With Microsoft SQL Server Analysis Ser</w:t>
      </w:r>
      <w:r w:rsidR="0084254F">
        <w:rPr>
          <w:i/>
        </w:rPr>
        <w:t>vices 2005 and Hyperion Essbase</w:t>
      </w:r>
      <w:r w:rsidR="0084254F">
        <w:t>, ISBN:</w:t>
      </w:r>
      <w:r w:rsidR="005C21CA">
        <w:t xml:space="preserve"> 978-0471748083</w:t>
      </w:r>
    </w:p>
    <w:p w14:paraId="12AC57AE" w14:textId="1F151794" w:rsidR="007D2771" w:rsidRPr="007D2771" w:rsidRDefault="00F72F95" w:rsidP="0027179A">
      <w:pPr>
        <w:pStyle w:val="ListParagraph"/>
        <w:numPr>
          <w:ilvl w:val="1"/>
          <w:numId w:val="23"/>
        </w:numPr>
        <w:rPr>
          <w:rStyle w:val="Hyperlink"/>
          <w:lang w:val="en-GB"/>
        </w:rPr>
      </w:pPr>
      <w:hyperlink r:id="rId50" w:history="1">
        <w:r w:rsidR="007D2771" w:rsidRPr="007D2771">
          <w:rPr>
            <w:rStyle w:val="Hyperlink"/>
            <w:lang w:val="en-GB"/>
          </w:rPr>
          <w:t>http://www.amazon.com/MDX-Solutions-Microsoft-Analysis-Services/dp/0471748080</w:t>
        </w:r>
      </w:hyperlink>
    </w:p>
    <w:p w14:paraId="2AB9775F" w14:textId="77777777" w:rsidR="0074780D" w:rsidRDefault="00270F30" w:rsidP="004675FB">
      <w:pPr>
        <w:pStyle w:val="Heading3"/>
      </w:pPr>
      <w:bookmarkStart w:id="37" w:name="_Toc387860817"/>
      <w:r>
        <w:t>Use Attributes I</w:t>
      </w:r>
      <w:r w:rsidR="0074780D">
        <w:t>nstead of Sets</w:t>
      </w:r>
      <w:bookmarkEnd w:id="37"/>
    </w:p>
    <w:p w14:paraId="282537BA" w14:textId="4E1AB704" w:rsidR="002F2FBC" w:rsidRDefault="002F2FBC" w:rsidP="00546FFB">
      <w:r>
        <w:t xml:space="preserve">When you need to refer to a fixed subset of dimension members in a calculation, use an attribute instead of a set. </w:t>
      </w:r>
      <w:r w:rsidR="00A23837">
        <w:t xml:space="preserve">Attributes </w:t>
      </w:r>
      <w:r w:rsidR="007D2771">
        <w:t>let</w:t>
      </w:r>
      <w:r>
        <w:t xml:space="preserve"> you target aggregations to the subset</w:t>
      </w:r>
      <w:r w:rsidR="00AD2BE6">
        <w:t xml:space="preserve">. </w:t>
      </w:r>
      <w:r w:rsidR="00A23837">
        <w:t xml:space="preserve">Attributes are also evaluated </w:t>
      </w:r>
      <w:r w:rsidR="005B6027">
        <w:t>faster</w:t>
      </w:r>
      <w:r w:rsidR="00A23837">
        <w:t xml:space="preserve"> than sets by the </w:t>
      </w:r>
      <w:r w:rsidR="00AB3BB0">
        <w:t>f</w:t>
      </w:r>
      <w:r w:rsidR="00A23837">
        <w:t xml:space="preserve">ormula </w:t>
      </w:r>
      <w:r w:rsidR="00AB3BB0">
        <w:t>e</w:t>
      </w:r>
      <w:r w:rsidR="00A23837">
        <w:t>ngine</w:t>
      </w:r>
      <w:r>
        <w:t xml:space="preserve">. Using an attribute for this purpose also </w:t>
      </w:r>
      <w:r w:rsidR="007D2771">
        <w:t xml:space="preserve">let </w:t>
      </w:r>
      <w:r>
        <w:t>you change the set by updating the dimension instead of dep</w:t>
      </w:r>
      <w:r w:rsidR="007D2771">
        <w:t>loying a new calculation script</w:t>
      </w:r>
      <w:r>
        <w:t>.</w:t>
      </w:r>
    </w:p>
    <w:p w14:paraId="36D7A799" w14:textId="15975790" w:rsidR="002F2FBC" w:rsidRDefault="007D2771" w:rsidP="00546FFB">
      <w:r>
        <w:t>For e</w:t>
      </w:r>
      <w:r w:rsidR="002F2FBC">
        <w:t>xample</w:t>
      </w:r>
      <w:r>
        <w:t xml:space="preserve">, the following </w:t>
      </w:r>
      <w:r w:rsidR="00094C97">
        <w:t>expression defines a range as a set</w:t>
      </w:r>
      <w:r w:rsidR="002F2FBC">
        <w:t>:</w:t>
      </w:r>
    </w:p>
    <w:p w14:paraId="0A4567EF" w14:textId="77777777" w:rsidR="002F2FBC" w:rsidRDefault="002F2FBC" w:rsidP="002F2FBC">
      <w:pPr>
        <w:pStyle w:val="MtpsCodeSnippet"/>
      </w:pPr>
    </w:p>
    <w:p w14:paraId="23B0FD04" w14:textId="77777777" w:rsidR="002F2FBC" w:rsidRDefault="002F2FBC" w:rsidP="002F2FBC">
      <w:pPr>
        <w:pStyle w:val="MtpsCodeSnippet"/>
      </w:pPr>
      <w:r w:rsidRPr="00546FFB">
        <w:t xml:space="preserve">CREATE </w:t>
      </w:r>
      <w:r>
        <w:t>SET</w:t>
      </w:r>
      <w:r w:rsidRPr="00546FFB">
        <w:t xml:space="preserve"> </w:t>
      </w:r>
      <w:r w:rsidR="00AB168F">
        <w:t>[</w:t>
      </w:r>
      <w:r>
        <w:t>Current</w:t>
      </w:r>
      <w:r w:rsidR="00AB168F">
        <w:t xml:space="preserve"> </w:t>
      </w:r>
      <w:r>
        <w:t>Day</w:t>
      </w:r>
      <w:r w:rsidR="00AB168F">
        <w:t>]</w:t>
      </w:r>
      <w:r w:rsidRPr="00546FFB">
        <w:t xml:space="preserve"> AS</w:t>
      </w:r>
      <w:r>
        <w:t xml:space="preserve"> </w:t>
      </w:r>
      <w:proofErr w:type="gramStart"/>
      <w:r w:rsidR="007548E3">
        <w:t>TAIL</w:t>
      </w:r>
      <w:r>
        <w:t>(</w:t>
      </w:r>
      <w:proofErr w:type="gramEnd"/>
      <w:r w:rsidRPr="00546FFB">
        <w:t>[Date].[Calendar]</w:t>
      </w:r>
      <w:r>
        <w:t>.members</w:t>
      </w:r>
      <w:r w:rsidR="00AB168F">
        <w:t>, 1</w:t>
      </w:r>
      <w:r>
        <w:t>)</w:t>
      </w:r>
    </w:p>
    <w:p w14:paraId="57E736FA" w14:textId="77777777" w:rsidR="00AB168F" w:rsidRDefault="002F2FBC" w:rsidP="002F2FBC">
      <w:pPr>
        <w:pStyle w:val="MtpsCodeSnippet"/>
      </w:pPr>
      <w:r>
        <w:t xml:space="preserve">CREATE SET </w:t>
      </w:r>
      <w:r w:rsidR="00AB168F">
        <w:t>[</w:t>
      </w:r>
      <w:r>
        <w:t>Previous</w:t>
      </w:r>
      <w:r w:rsidR="00AB168F">
        <w:t xml:space="preserve"> </w:t>
      </w:r>
      <w:r>
        <w:t>Day</w:t>
      </w:r>
      <w:r w:rsidR="00AB168F">
        <w:t>]</w:t>
      </w:r>
      <w:r>
        <w:t xml:space="preserve"> AS </w:t>
      </w:r>
      <w:proofErr w:type="gramStart"/>
      <w:r w:rsidR="007548E3">
        <w:t>HEAD</w:t>
      </w:r>
      <w:r w:rsidR="00AB168F">
        <w:t>(</w:t>
      </w:r>
      <w:proofErr w:type="gramEnd"/>
      <w:r w:rsidR="007548E3">
        <w:t>TAIL</w:t>
      </w:r>
      <w:r w:rsidR="00AB168F">
        <w:t>(</w:t>
      </w:r>
      <w:r w:rsidR="00AB168F" w:rsidRPr="00546FFB">
        <w:t>Date].[Calendar]</w:t>
      </w:r>
      <w:r w:rsidR="00AB168F">
        <w:t>.members),2),1)</w:t>
      </w:r>
    </w:p>
    <w:p w14:paraId="5C34FB52" w14:textId="77777777" w:rsidR="00AB168F" w:rsidRDefault="00AB168F" w:rsidP="002F2FBC">
      <w:pPr>
        <w:pStyle w:val="MtpsCodeSnippet"/>
      </w:pPr>
    </w:p>
    <w:p w14:paraId="779A6535" w14:textId="793E2112" w:rsidR="002F2FBC" w:rsidRDefault="00094C97" w:rsidP="00546FFB">
      <w:r>
        <w:t xml:space="preserve">Instead, </w:t>
      </w:r>
      <w:proofErr w:type="gramStart"/>
      <w:r>
        <w:t>d</w:t>
      </w:r>
      <w:r w:rsidR="002F2FBC">
        <w:t>o this</w:t>
      </w:r>
      <w:proofErr w:type="gramEnd"/>
      <w:r w:rsidR="00AB168F">
        <w:t xml:space="preserve"> (assuming today is 2011-06-16)</w:t>
      </w:r>
      <w:r w:rsidR="002F2FBC">
        <w:t>:</w:t>
      </w:r>
    </w:p>
    <w:tbl>
      <w:tblPr>
        <w:tblStyle w:val="MediumShading11"/>
        <w:tblW w:w="0" w:type="auto"/>
        <w:tblLook w:val="04A0" w:firstRow="1" w:lastRow="0" w:firstColumn="1" w:lastColumn="0" w:noHBand="0" w:noVBand="1"/>
      </w:tblPr>
      <w:tblGrid>
        <w:gridCol w:w="3192"/>
        <w:gridCol w:w="3192"/>
      </w:tblGrid>
      <w:tr w:rsidR="00AB168F" w14:paraId="6190E24D" w14:textId="77777777" w:rsidTr="00AB16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79299C16" w14:textId="77777777" w:rsidR="00AB168F" w:rsidRDefault="00AB168F" w:rsidP="00546FFB">
            <w:r>
              <w:t>Calendar Key Attribute</w:t>
            </w:r>
          </w:p>
        </w:tc>
        <w:tc>
          <w:tcPr>
            <w:tcW w:w="3192" w:type="dxa"/>
          </w:tcPr>
          <w:p w14:paraId="4C55DF51" w14:textId="77777777" w:rsidR="00AB168F" w:rsidRDefault="00AB168F" w:rsidP="00546FFB">
            <w:pPr>
              <w:cnfStyle w:val="100000000000" w:firstRow="1" w:lastRow="0" w:firstColumn="0" w:lastColumn="0" w:oddVBand="0" w:evenVBand="0" w:oddHBand="0" w:evenHBand="0" w:firstRowFirstColumn="0" w:firstRowLastColumn="0" w:lastRowFirstColumn="0" w:lastRowLastColumn="0"/>
            </w:pPr>
            <w:r>
              <w:t xml:space="preserve">Day Type Attribute </w:t>
            </w:r>
          </w:p>
          <w:p w14:paraId="156512DA" w14:textId="77777777" w:rsidR="00AB168F" w:rsidRDefault="00AB168F" w:rsidP="00546FFB">
            <w:pPr>
              <w:cnfStyle w:val="100000000000" w:firstRow="1" w:lastRow="0" w:firstColumn="0" w:lastColumn="0" w:oddVBand="0" w:evenVBand="0" w:oddHBand="0" w:evenHBand="0" w:firstRowFirstColumn="0" w:firstRowLastColumn="0" w:lastRowFirstColumn="0" w:lastRowLastColumn="0"/>
            </w:pPr>
            <w:r>
              <w:t>(Flexible relationship to key)</w:t>
            </w:r>
          </w:p>
        </w:tc>
      </w:tr>
      <w:tr w:rsidR="00AB168F" w14:paraId="313585BA" w14:textId="77777777" w:rsidTr="00AB16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0E468B27" w14:textId="77777777" w:rsidR="00AB168F" w:rsidRDefault="00AB168F" w:rsidP="00546FFB">
            <w:r>
              <w:t>2011-06-13</w:t>
            </w:r>
          </w:p>
        </w:tc>
        <w:tc>
          <w:tcPr>
            <w:tcW w:w="3192" w:type="dxa"/>
          </w:tcPr>
          <w:p w14:paraId="43550F37" w14:textId="77777777" w:rsidR="00AB168F" w:rsidRDefault="00AB168F" w:rsidP="00546FFB">
            <w:pPr>
              <w:cnfStyle w:val="000000100000" w:firstRow="0" w:lastRow="0" w:firstColumn="0" w:lastColumn="0" w:oddVBand="0" w:evenVBand="0" w:oddHBand="1" w:evenHBand="0" w:firstRowFirstColumn="0" w:firstRowLastColumn="0" w:lastRowFirstColumn="0" w:lastRowLastColumn="0"/>
            </w:pPr>
            <w:r>
              <w:t>Old Dates</w:t>
            </w:r>
          </w:p>
        </w:tc>
      </w:tr>
      <w:tr w:rsidR="00AB168F" w14:paraId="037DB3FE" w14:textId="77777777" w:rsidTr="00AB168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6D57F4C1" w14:textId="77777777" w:rsidR="00AB168F" w:rsidRDefault="00AB168F" w:rsidP="00546FFB">
            <w:r>
              <w:t>2011-06-14</w:t>
            </w:r>
          </w:p>
        </w:tc>
        <w:tc>
          <w:tcPr>
            <w:tcW w:w="3192" w:type="dxa"/>
          </w:tcPr>
          <w:p w14:paraId="62557531" w14:textId="77777777" w:rsidR="00AB168F" w:rsidRDefault="00AB168F" w:rsidP="00546FFB">
            <w:pPr>
              <w:cnfStyle w:val="000000010000" w:firstRow="0" w:lastRow="0" w:firstColumn="0" w:lastColumn="0" w:oddVBand="0" w:evenVBand="0" w:oddHBand="0" w:evenHBand="1" w:firstRowFirstColumn="0" w:firstRowLastColumn="0" w:lastRowFirstColumn="0" w:lastRowLastColumn="0"/>
            </w:pPr>
            <w:r>
              <w:t>Old Dates</w:t>
            </w:r>
          </w:p>
        </w:tc>
      </w:tr>
      <w:tr w:rsidR="00AB168F" w14:paraId="43BB7C74" w14:textId="77777777" w:rsidTr="00AB16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086ECCED" w14:textId="77777777" w:rsidR="00AB168F" w:rsidRDefault="00AB168F" w:rsidP="00546FFB">
            <w:r>
              <w:t>2011-06-15</w:t>
            </w:r>
          </w:p>
        </w:tc>
        <w:tc>
          <w:tcPr>
            <w:tcW w:w="3192" w:type="dxa"/>
          </w:tcPr>
          <w:p w14:paraId="1DB855AC" w14:textId="77777777" w:rsidR="00AB168F" w:rsidRDefault="00AB168F" w:rsidP="00546FFB">
            <w:pPr>
              <w:cnfStyle w:val="000000100000" w:firstRow="0" w:lastRow="0" w:firstColumn="0" w:lastColumn="0" w:oddVBand="0" w:evenVBand="0" w:oddHBand="1" w:evenHBand="0" w:firstRowFirstColumn="0" w:firstRowLastColumn="0" w:lastRowFirstColumn="0" w:lastRowLastColumn="0"/>
            </w:pPr>
            <w:r>
              <w:t>Previous Day</w:t>
            </w:r>
          </w:p>
        </w:tc>
      </w:tr>
      <w:tr w:rsidR="00AB168F" w14:paraId="4AE83D0B" w14:textId="77777777" w:rsidTr="00AB168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0AA2473C" w14:textId="77777777" w:rsidR="00AB168F" w:rsidRDefault="00AB168F" w:rsidP="00546FFB">
            <w:r>
              <w:t>2011-06-16</w:t>
            </w:r>
          </w:p>
        </w:tc>
        <w:tc>
          <w:tcPr>
            <w:tcW w:w="3192" w:type="dxa"/>
          </w:tcPr>
          <w:p w14:paraId="0E937B27" w14:textId="77777777" w:rsidR="00AB168F" w:rsidRDefault="00AB168F" w:rsidP="00546FFB">
            <w:pPr>
              <w:cnfStyle w:val="000000010000" w:firstRow="0" w:lastRow="0" w:firstColumn="0" w:lastColumn="0" w:oddVBand="0" w:evenVBand="0" w:oddHBand="0" w:evenHBand="1" w:firstRowFirstColumn="0" w:firstRowLastColumn="0" w:lastRowFirstColumn="0" w:lastRowLastColumn="0"/>
            </w:pPr>
            <w:r>
              <w:t>Current Day</w:t>
            </w:r>
          </w:p>
        </w:tc>
      </w:tr>
    </w:tbl>
    <w:p w14:paraId="4A7A9979" w14:textId="77777777" w:rsidR="002F2FBC" w:rsidRDefault="002F2FBC" w:rsidP="00546FFB"/>
    <w:p w14:paraId="5C5EA5ED" w14:textId="77777777" w:rsidR="002F2FBC" w:rsidRDefault="00AB168F" w:rsidP="00546FFB">
      <w:r w:rsidRPr="00AB168F">
        <w:rPr>
          <w:b/>
        </w:rPr>
        <w:t>Process Update</w:t>
      </w:r>
      <w:r>
        <w:t xml:space="preserve"> the dime</w:t>
      </w:r>
      <w:r w:rsidR="001638F5">
        <w:t>n</w:t>
      </w:r>
      <w:r>
        <w:t>sion when the day changes</w:t>
      </w:r>
      <w:r w:rsidR="007548E3">
        <w:t>. User</w:t>
      </w:r>
      <w:r w:rsidR="009317BD">
        <w:t>s</w:t>
      </w:r>
      <w:r w:rsidR="007548E3">
        <w:t xml:space="preserve"> can now refer to the current day by addressing the </w:t>
      </w:r>
      <w:r w:rsidR="007548E3" w:rsidRPr="007548E3">
        <w:rPr>
          <w:b/>
        </w:rPr>
        <w:t>Day Type</w:t>
      </w:r>
      <w:r w:rsidR="007548E3">
        <w:t xml:space="preserve"> attribute in</w:t>
      </w:r>
      <w:r w:rsidR="001638F5">
        <w:t>s</w:t>
      </w:r>
      <w:r w:rsidR="007548E3">
        <w:t>tead of the set.</w:t>
      </w:r>
    </w:p>
    <w:p w14:paraId="36104F50" w14:textId="77777777" w:rsidR="00546FFB" w:rsidRDefault="00546FFB" w:rsidP="004675FB">
      <w:pPr>
        <w:pStyle w:val="Heading3"/>
      </w:pPr>
      <w:bookmarkStart w:id="38" w:name="_Toc387860818"/>
      <w:r>
        <w:t xml:space="preserve">Use SCOPE </w:t>
      </w:r>
      <w:r w:rsidR="009317BD">
        <w:t xml:space="preserve">Instead </w:t>
      </w:r>
      <w:r>
        <w:t xml:space="preserve">of IIF </w:t>
      </w:r>
      <w:r w:rsidR="009317BD">
        <w:t>When Addressing Cube Space</w:t>
      </w:r>
      <w:bookmarkEnd w:id="38"/>
    </w:p>
    <w:p w14:paraId="481D2319" w14:textId="26D170C0" w:rsidR="00094C97" w:rsidRDefault="00546FFB" w:rsidP="00546FFB">
      <w:r>
        <w:t xml:space="preserve">Sometimes, you want a calculation to apply </w:t>
      </w:r>
      <w:r w:rsidR="007D2771">
        <w:t xml:space="preserve">to only </w:t>
      </w:r>
      <w:r>
        <w:t xml:space="preserve">a specific subset of cube space. </w:t>
      </w:r>
      <w:r w:rsidR="007D2771">
        <w:t xml:space="preserve">In that case, </w:t>
      </w:r>
      <w:r w:rsidR="009317BD">
        <w:t xml:space="preserve">SCOPE is a better choice than IIF. </w:t>
      </w:r>
    </w:p>
    <w:p w14:paraId="2ABF7E37" w14:textId="20D8523F" w:rsidR="00546FFB" w:rsidRDefault="00CA3774" w:rsidP="00546FFB">
      <w:r>
        <w:t xml:space="preserve">Here is an example of what </w:t>
      </w:r>
      <w:r w:rsidR="00BB4762" w:rsidRPr="00101D5B">
        <w:rPr>
          <w:i/>
        </w:rPr>
        <w:t>not</w:t>
      </w:r>
      <w:r>
        <w:t xml:space="preserve"> to do.</w:t>
      </w:r>
    </w:p>
    <w:p w14:paraId="0F59C8C5" w14:textId="77777777" w:rsidR="00546FFB" w:rsidRDefault="00546FFB" w:rsidP="00546FFB">
      <w:pPr>
        <w:pStyle w:val="MtpsCodeSnippet"/>
      </w:pPr>
    </w:p>
    <w:p w14:paraId="23674FB4" w14:textId="77777777" w:rsidR="00C9791C" w:rsidRDefault="00546FFB" w:rsidP="00546FFB">
      <w:pPr>
        <w:pStyle w:val="MtpsCodeSnippet"/>
      </w:pPr>
      <w:r w:rsidRPr="00546FFB">
        <w:lastRenderedPageBreak/>
        <w:t>CREATE MEMBER CurrentCube</w:t>
      </w:r>
      <w:proofErr w:type="gramStart"/>
      <w:r w:rsidRPr="00546FFB">
        <w:t>.[</w:t>
      </w:r>
      <w:proofErr w:type="gramEnd"/>
      <w:r w:rsidRPr="00546FFB">
        <w:t>Measures].[SixMonthRollingAverage] AS</w:t>
      </w:r>
      <w:r w:rsidR="00C9791C">
        <w:t xml:space="preserve"> </w:t>
      </w:r>
    </w:p>
    <w:p w14:paraId="597B153E" w14:textId="77777777" w:rsidR="00C9791C" w:rsidRDefault="00546FFB" w:rsidP="00546FFB">
      <w:pPr>
        <w:pStyle w:val="MtpsCodeSnippet"/>
      </w:pPr>
      <w:r w:rsidRPr="00546FFB">
        <w:t>IIF</w:t>
      </w:r>
      <w:r>
        <w:t xml:space="preserve"> </w:t>
      </w:r>
      <w:r w:rsidRPr="00546FFB">
        <w:t>([Date]</w:t>
      </w:r>
      <w:proofErr w:type="gramStart"/>
      <w:r w:rsidRPr="00546FFB">
        <w:t>.[</w:t>
      </w:r>
      <w:proofErr w:type="gramEnd"/>
      <w:r w:rsidRPr="00546FFB">
        <w:t xml:space="preserve">Calendar].CurrentMember.Level </w:t>
      </w:r>
      <w:r w:rsidR="00C9791C">
        <w:t xml:space="preserve"> </w:t>
      </w:r>
    </w:p>
    <w:p w14:paraId="0277D74E" w14:textId="3926E02C" w:rsidR="00546FFB" w:rsidRDefault="00546FFB" w:rsidP="00546FFB">
      <w:pPr>
        <w:pStyle w:val="MtpsCodeSnippet"/>
      </w:pPr>
      <w:r>
        <w:t xml:space="preserve">        </w:t>
      </w:r>
      <w:r w:rsidR="00C9791C">
        <w:t>IS</w:t>
      </w:r>
      <w:r w:rsidRPr="00546FFB">
        <w:t xml:space="preserve"> [Date]</w:t>
      </w:r>
      <w:proofErr w:type="gramStart"/>
      <w:r w:rsidRPr="00546FFB">
        <w:t>.[</w:t>
      </w:r>
      <w:proofErr w:type="gramEnd"/>
      <w:r w:rsidRPr="00546FFB">
        <w:t>Calendar].[Month]</w:t>
      </w:r>
    </w:p>
    <w:p w14:paraId="1DDF102F" w14:textId="77777777" w:rsidR="00C9791C" w:rsidRDefault="00546FFB" w:rsidP="00546FFB">
      <w:pPr>
        <w:pStyle w:val="MtpsCodeSnippet"/>
      </w:pPr>
      <w:r>
        <w:t xml:space="preserve">     </w:t>
      </w:r>
      <w:r w:rsidRPr="00546FFB">
        <w:t>,</w:t>
      </w:r>
      <w:r>
        <w:t xml:space="preserve"> </w:t>
      </w:r>
      <w:r w:rsidR="00C9791C">
        <w:t>SUM</w:t>
      </w:r>
      <w:r w:rsidRPr="00546FFB">
        <w:t xml:space="preserve"> ([Date]</w:t>
      </w:r>
      <w:proofErr w:type="gramStart"/>
      <w:r w:rsidRPr="00546FFB">
        <w:t>.[</w:t>
      </w:r>
      <w:proofErr w:type="gramEnd"/>
      <w:r w:rsidRPr="00546FFB">
        <w:t>Calendar].CurrentMember.</w:t>
      </w:r>
      <w:r w:rsidR="00C9791C">
        <w:t>LAG</w:t>
      </w:r>
      <w:r w:rsidRPr="00546FFB">
        <w:t>(5)</w:t>
      </w:r>
    </w:p>
    <w:p w14:paraId="721D0804" w14:textId="77777777" w:rsidR="00C9791C" w:rsidRDefault="00C9791C" w:rsidP="00546FFB">
      <w:pPr>
        <w:pStyle w:val="MtpsCodeSnippet"/>
      </w:pPr>
      <w:r>
        <w:t xml:space="preserve"> </w:t>
      </w:r>
      <w:r w:rsidR="00423597">
        <w:t xml:space="preserve">            </w:t>
      </w:r>
      <w:proofErr w:type="gramStart"/>
      <w:r w:rsidR="00546FFB" w:rsidRPr="00546FFB">
        <w:t>:[</w:t>
      </w:r>
      <w:proofErr w:type="gramEnd"/>
      <w:r w:rsidR="00546FFB" w:rsidRPr="00546FFB">
        <w:t>Date].[Calendar].CurrentMember</w:t>
      </w:r>
    </w:p>
    <w:p w14:paraId="4A8B857B" w14:textId="5EC96794" w:rsidR="00546FFB" w:rsidRDefault="00423597" w:rsidP="00546FFB">
      <w:pPr>
        <w:pStyle w:val="MtpsCodeSnippet"/>
      </w:pPr>
      <w:r>
        <w:t xml:space="preserve">            </w:t>
      </w:r>
      <w:proofErr w:type="gramStart"/>
      <w:r w:rsidR="00546FFB" w:rsidRPr="00546FFB">
        <w:t>,[</w:t>
      </w:r>
      <w:proofErr w:type="gramEnd"/>
      <w:r w:rsidR="00546FFB" w:rsidRPr="00546FFB">
        <w:t>Measures].[Internet Sales Amount])</w:t>
      </w:r>
      <w:r w:rsidR="00546FFB">
        <w:t xml:space="preserve"> </w:t>
      </w:r>
      <w:r w:rsidR="00546FFB" w:rsidRPr="00546FFB">
        <w:t>/ 6</w:t>
      </w:r>
    </w:p>
    <w:p w14:paraId="658C97BA" w14:textId="77777777" w:rsidR="00546FFB" w:rsidRPr="00546FFB" w:rsidRDefault="00546FFB" w:rsidP="00546FFB">
      <w:pPr>
        <w:pStyle w:val="MtpsCodeSnippet"/>
      </w:pPr>
      <w:r>
        <w:t xml:space="preserve">     </w:t>
      </w:r>
      <w:r w:rsidRPr="00546FFB">
        <w:t>,</w:t>
      </w:r>
      <w:r>
        <w:t xml:space="preserve"> </w:t>
      </w:r>
      <w:r w:rsidRPr="00546FFB">
        <w:t>NULL)</w:t>
      </w:r>
    </w:p>
    <w:p w14:paraId="5DA59575" w14:textId="77777777" w:rsidR="00546FFB" w:rsidRDefault="00546FFB" w:rsidP="00546FFB">
      <w:pPr>
        <w:pStyle w:val="MtpsCodeSnippet"/>
        <w:rPr>
          <w:rFonts w:ascii="Courier New" w:hAnsi="Courier New" w:cs="Courier New"/>
          <w:noProof/>
          <w:color w:val="800000"/>
          <w:szCs w:val="20"/>
        </w:rPr>
      </w:pPr>
    </w:p>
    <w:p w14:paraId="34639002" w14:textId="5FD33405" w:rsidR="00546FFB" w:rsidRDefault="00546FFB" w:rsidP="00546FFB">
      <w:r>
        <w:t>Instead, use the Analysis S</w:t>
      </w:r>
      <w:r w:rsidR="009317BD">
        <w:t xml:space="preserve">ervices SCOPE function </w:t>
      </w:r>
      <w:r w:rsidR="007D2771">
        <w:t>as shown below</w:t>
      </w:r>
      <w:r w:rsidR="009317BD">
        <w:t>.</w:t>
      </w:r>
    </w:p>
    <w:p w14:paraId="6A9862C8" w14:textId="77777777" w:rsidR="00546FFB" w:rsidRDefault="00546FFB" w:rsidP="00546FFB">
      <w:pPr>
        <w:pStyle w:val="MtpsCodeSnippet"/>
      </w:pPr>
    </w:p>
    <w:p w14:paraId="73128C7D" w14:textId="0E2FA547" w:rsidR="00546FFB" w:rsidRPr="00546FFB" w:rsidRDefault="00546FFB" w:rsidP="00546FFB">
      <w:pPr>
        <w:pStyle w:val="MtpsCodeSnippet"/>
      </w:pPr>
      <w:r w:rsidRPr="00546FFB">
        <w:t>CREATE MEMBER CurrentCube</w:t>
      </w:r>
      <w:proofErr w:type="gramStart"/>
      <w:r w:rsidRPr="00546FFB">
        <w:t>.[</w:t>
      </w:r>
      <w:proofErr w:type="gramEnd"/>
      <w:r w:rsidRPr="00546FFB">
        <w:t>Measures].[SixMonthRollingAverage]</w:t>
      </w:r>
      <w:r w:rsidR="00C9791C">
        <w:t xml:space="preserve"> </w:t>
      </w:r>
      <w:r w:rsidRPr="00546FFB">
        <w:t xml:space="preserve">AS NULL ,FORMAT_STRING = "Currency", VISIBLE = 1; </w:t>
      </w:r>
    </w:p>
    <w:p w14:paraId="29A47E97" w14:textId="77777777" w:rsidR="00546FFB" w:rsidRPr="00546FFB" w:rsidRDefault="00546FFB" w:rsidP="00546FFB">
      <w:pPr>
        <w:pStyle w:val="MtpsCodeSnippet"/>
      </w:pPr>
      <w:r w:rsidRPr="00546FFB">
        <w:t>SCOPE</w:t>
      </w:r>
      <w:r>
        <w:t xml:space="preserve"> </w:t>
      </w:r>
      <w:r w:rsidRPr="00546FFB">
        <w:t>([Measures]</w:t>
      </w:r>
      <w:proofErr w:type="gramStart"/>
      <w:r w:rsidRPr="00546FFB">
        <w:t>.[</w:t>
      </w:r>
      <w:proofErr w:type="gramEnd"/>
      <w:r w:rsidRPr="00546FFB">
        <w:t>SixMonthRollingAverage],</w:t>
      </w:r>
      <w:r>
        <w:t xml:space="preserve"> </w:t>
      </w:r>
      <w:r w:rsidRPr="00546FFB">
        <w:t xml:space="preserve">[Date].[Calendar].[Month].Members); </w:t>
      </w:r>
    </w:p>
    <w:p w14:paraId="56647D57" w14:textId="77777777" w:rsidR="00C9791C" w:rsidRDefault="00546FFB" w:rsidP="00423597">
      <w:pPr>
        <w:pStyle w:val="MtpsCodeSnippet"/>
      </w:pPr>
      <w:r w:rsidRPr="00546FFB">
        <w:tab/>
        <w:t xml:space="preserve">THIS = </w:t>
      </w:r>
      <w:proofErr w:type="gramStart"/>
      <w:r w:rsidR="00C9791C">
        <w:t>SUM</w:t>
      </w:r>
      <w:r w:rsidRPr="00546FFB">
        <w:t>(</w:t>
      </w:r>
      <w:proofErr w:type="gramEnd"/>
      <w:r>
        <w:t xml:space="preserve"> </w:t>
      </w:r>
      <w:r w:rsidRPr="00546FFB">
        <w:t>[Date].[Calendar].CurrentMember.</w:t>
      </w:r>
      <w:r w:rsidR="00C9791C">
        <w:t>LAG</w:t>
      </w:r>
      <w:r w:rsidRPr="00546FFB">
        <w:t>(5)</w:t>
      </w:r>
      <w:r w:rsidR="00C9791C">
        <w:t xml:space="preserve"> </w:t>
      </w:r>
    </w:p>
    <w:p w14:paraId="4D254361" w14:textId="77777777" w:rsidR="00C9791C" w:rsidRDefault="00423597" w:rsidP="00423597">
      <w:pPr>
        <w:pStyle w:val="MtpsCodeSnippet"/>
      </w:pPr>
      <w:r>
        <w:t xml:space="preserve">                   </w:t>
      </w:r>
      <w:proofErr w:type="gramStart"/>
      <w:r w:rsidR="00546FFB" w:rsidRPr="00546FFB">
        <w:t>:[</w:t>
      </w:r>
      <w:proofErr w:type="gramEnd"/>
      <w:r w:rsidR="00546FFB" w:rsidRPr="00546FFB">
        <w:t>Date].[Calendar].CurrentMember</w:t>
      </w:r>
      <w:r w:rsidR="00C9791C">
        <w:t xml:space="preserve"> </w:t>
      </w:r>
    </w:p>
    <w:p w14:paraId="26991EFB" w14:textId="2996BCDA" w:rsidR="00546FFB" w:rsidRDefault="00423597" w:rsidP="00423597">
      <w:pPr>
        <w:pStyle w:val="MtpsCodeSnippet"/>
      </w:pPr>
      <w:r>
        <w:t xml:space="preserve">                   </w:t>
      </w:r>
      <w:r w:rsidR="00546FFB" w:rsidRPr="00546FFB">
        <w:t>,</w:t>
      </w:r>
      <w:r w:rsidR="00546FFB">
        <w:t xml:space="preserve"> </w:t>
      </w:r>
      <w:r w:rsidR="00546FFB" w:rsidRPr="00546FFB">
        <w:t>[Measures]</w:t>
      </w:r>
      <w:proofErr w:type="gramStart"/>
      <w:r w:rsidR="00546FFB" w:rsidRPr="00546FFB">
        <w:t>.[</w:t>
      </w:r>
      <w:proofErr w:type="gramEnd"/>
      <w:r w:rsidR="00546FFB" w:rsidRPr="00546FFB">
        <w:t>Internet Sales Amount])</w:t>
      </w:r>
      <w:r w:rsidR="00546FFB">
        <w:t xml:space="preserve"> </w:t>
      </w:r>
      <w:r w:rsidR="00546FFB" w:rsidRPr="00546FFB">
        <w:t>/ 6;</w:t>
      </w:r>
    </w:p>
    <w:p w14:paraId="5B463888" w14:textId="77777777" w:rsidR="0093067D" w:rsidRPr="00546FFB" w:rsidRDefault="0093067D" w:rsidP="00423597">
      <w:pPr>
        <w:pStyle w:val="MtpsCodeSnippet"/>
      </w:pPr>
      <w:r>
        <w:tab/>
        <w:t>END SCOPE;</w:t>
      </w:r>
    </w:p>
    <w:p w14:paraId="2FF39FD6" w14:textId="77777777" w:rsidR="00546FFB" w:rsidRDefault="00546FFB" w:rsidP="00546FFB">
      <w:pPr>
        <w:pStyle w:val="MtpsCodeSnippet"/>
        <w:rPr>
          <w:rFonts w:ascii="Courier New" w:hAnsi="Courier New" w:cs="Courier New"/>
          <w:noProof/>
          <w:color w:val="800000"/>
          <w:szCs w:val="20"/>
        </w:rPr>
      </w:pPr>
    </w:p>
    <w:p w14:paraId="304793D5" w14:textId="77777777" w:rsidR="0074780D" w:rsidRDefault="0074780D" w:rsidP="004675FB">
      <w:pPr>
        <w:pStyle w:val="Heading3"/>
      </w:pPr>
      <w:bookmarkStart w:id="39" w:name="_Toc387860819"/>
      <w:r>
        <w:t>Avoid Mimicking Engine Features with Expressions</w:t>
      </w:r>
      <w:bookmarkEnd w:id="39"/>
    </w:p>
    <w:p w14:paraId="44FF29F8" w14:textId="77777777" w:rsidR="0074780D" w:rsidRDefault="0074780D" w:rsidP="0074780D">
      <w:r>
        <w:t>Several native features can be mimicked with MDX:</w:t>
      </w:r>
    </w:p>
    <w:p w14:paraId="0BF9F5E6" w14:textId="77777777" w:rsidR="0074780D" w:rsidRDefault="0074780D" w:rsidP="001A7FBA">
      <w:pPr>
        <w:numPr>
          <w:ilvl w:val="0"/>
          <w:numId w:val="10"/>
        </w:numPr>
      </w:pPr>
      <w:r>
        <w:t>Unary operators</w:t>
      </w:r>
    </w:p>
    <w:p w14:paraId="0F5B3420" w14:textId="77777777" w:rsidR="0074780D" w:rsidRDefault="0074780D" w:rsidP="001A7FBA">
      <w:pPr>
        <w:numPr>
          <w:ilvl w:val="0"/>
          <w:numId w:val="10"/>
        </w:numPr>
      </w:pPr>
      <w:r>
        <w:t>Calculated columns in the data source view (DSV)</w:t>
      </w:r>
    </w:p>
    <w:p w14:paraId="38EB729D" w14:textId="77777777" w:rsidR="0074780D" w:rsidRDefault="0074780D" w:rsidP="001A7FBA">
      <w:pPr>
        <w:numPr>
          <w:ilvl w:val="0"/>
          <w:numId w:val="10"/>
        </w:numPr>
      </w:pPr>
      <w:r>
        <w:t>Measure expressions</w:t>
      </w:r>
    </w:p>
    <w:p w14:paraId="3B98B359" w14:textId="77777777" w:rsidR="0074780D" w:rsidRDefault="0074780D" w:rsidP="001A7FBA">
      <w:pPr>
        <w:numPr>
          <w:ilvl w:val="0"/>
          <w:numId w:val="10"/>
        </w:numPr>
      </w:pPr>
      <w:r>
        <w:t>Semiadditive measures</w:t>
      </w:r>
    </w:p>
    <w:p w14:paraId="6C252DA7" w14:textId="1E071262" w:rsidR="0074780D" w:rsidRDefault="007D2771" w:rsidP="0074780D">
      <w:r>
        <w:t xml:space="preserve">If you must emulate these </w:t>
      </w:r>
      <w:r w:rsidR="0074780D">
        <w:t xml:space="preserve">these features </w:t>
      </w:r>
      <w:r>
        <w:t xml:space="preserve">by using </w:t>
      </w:r>
      <w:r w:rsidR="0074780D">
        <w:t>MDX script (</w:t>
      </w:r>
      <w:r>
        <w:t xml:space="preserve">for example, </w:t>
      </w:r>
      <w:r w:rsidR="0074780D">
        <w:t xml:space="preserve">some </w:t>
      </w:r>
      <w:r>
        <w:t xml:space="preserve">features </w:t>
      </w:r>
      <w:r w:rsidR="0074780D">
        <w:t xml:space="preserve">are only </w:t>
      </w:r>
      <w:r>
        <w:t xml:space="preserve">available </w:t>
      </w:r>
      <w:r w:rsidR="0074780D">
        <w:t xml:space="preserve">in the Enterprise SKU), </w:t>
      </w:r>
      <w:r>
        <w:t xml:space="preserve">be aware that </w:t>
      </w:r>
      <w:r w:rsidR="0074780D">
        <w:t xml:space="preserve">doing so </w:t>
      </w:r>
      <w:r>
        <w:t>can hurt</w:t>
      </w:r>
      <w:r w:rsidR="0074780D">
        <w:t xml:space="preserve"> performance.</w:t>
      </w:r>
    </w:p>
    <w:p w14:paraId="69555514" w14:textId="77777777" w:rsidR="0074780D" w:rsidRDefault="0074780D" w:rsidP="0074780D">
      <w:r>
        <w:t xml:space="preserve">For example, </w:t>
      </w:r>
      <w:r w:rsidR="004D2F43">
        <w:t xml:space="preserve">using </w:t>
      </w:r>
      <w:r w:rsidRPr="007D2771">
        <w:rPr>
          <w:b/>
        </w:rPr>
        <w:t>distributive unary operators</w:t>
      </w:r>
      <w:r>
        <w:t xml:space="preserve"> (that is, </w:t>
      </w:r>
      <w:r w:rsidR="00A0616F">
        <w:t xml:space="preserve">those </w:t>
      </w:r>
      <w:r>
        <w:t xml:space="preserve">whose member order does not matter, such as +, -, and ~) </w:t>
      </w:r>
      <w:r w:rsidR="004D2F43">
        <w:t xml:space="preserve">is </w:t>
      </w:r>
      <w:r>
        <w:t xml:space="preserve">generally twice as fast as trying to mimic their capabilities with assignments. </w:t>
      </w:r>
    </w:p>
    <w:p w14:paraId="51B6EDA7" w14:textId="77777777" w:rsidR="007D2771" w:rsidRDefault="0074780D" w:rsidP="0074780D">
      <w:r>
        <w:lastRenderedPageBreak/>
        <w:t xml:space="preserve">There are rare exceptions. </w:t>
      </w:r>
    </w:p>
    <w:p w14:paraId="57A25AF6" w14:textId="6BE35C47" w:rsidR="007D2771" w:rsidRDefault="007D2771" w:rsidP="0027179A">
      <w:pPr>
        <w:pStyle w:val="ListParagraph"/>
        <w:numPr>
          <w:ilvl w:val="0"/>
          <w:numId w:val="97"/>
        </w:numPr>
      </w:pPr>
      <w:r>
        <w:t>Y</w:t>
      </w:r>
      <w:r w:rsidR="004D2F43">
        <w:t xml:space="preserve">ou </w:t>
      </w:r>
      <w:r w:rsidR="0074780D">
        <w:t xml:space="preserve">might be able to improve performance of </w:t>
      </w:r>
      <w:r w:rsidR="0074780D" w:rsidRPr="007D2771">
        <w:rPr>
          <w:b/>
        </w:rPr>
        <w:t>nondistributive unary operators</w:t>
      </w:r>
      <w:r w:rsidR="0074780D">
        <w:t xml:space="preserve"> (those involving *, /, or numeric values) </w:t>
      </w:r>
      <w:r>
        <w:t xml:space="preserve">by using </w:t>
      </w:r>
      <w:r w:rsidR="0074780D">
        <w:t xml:space="preserve">MDX. </w:t>
      </w:r>
    </w:p>
    <w:p w14:paraId="156A8B4C" w14:textId="77777777" w:rsidR="007D2771" w:rsidRDefault="007D2771" w:rsidP="0027179A">
      <w:pPr>
        <w:pStyle w:val="ListParagraph"/>
        <w:numPr>
          <w:ilvl w:val="0"/>
          <w:numId w:val="97"/>
        </w:numPr>
      </w:pPr>
      <w:r>
        <w:t>Y</w:t>
      </w:r>
      <w:r w:rsidR="0074780D">
        <w:t xml:space="preserve">ou </w:t>
      </w:r>
      <w:r>
        <w:t xml:space="preserve">might </w:t>
      </w:r>
      <w:r w:rsidR="0074780D">
        <w:t xml:space="preserve">know some special characteristic of your data that allows you to take a shortcut that improves performance. </w:t>
      </w:r>
    </w:p>
    <w:p w14:paraId="09ADD263" w14:textId="5B61B6FD" w:rsidR="0074780D" w:rsidRDefault="007D2771" w:rsidP="0074780D">
      <w:r>
        <w:t>However, s</w:t>
      </w:r>
      <w:r w:rsidR="000A1BC1">
        <w:t>uch optimization</w:t>
      </w:r>
      <w:r w:rsidR="004D2F43">
        <w:t>s require expert-</w:t>
      </w:r>
      <w:r w:rsidR="000A1BC1">
        <w:t>level tuning</w:t>
      </w:r>
      <w:r>
        <w:t xml:space="preserve">, and </w:t>
      </w:r>
      <w:r w:rsidR="000A1BC1">
        <w:t>in general, you can rely on the Analysis Services engine features to do the best job.</w:t>
      </w:r>
    </w:p>
    <w:p w14:paraId="6C6CC594" w14:textId="25D7FE66" w:rsidR="00BD55B5" w:rsidRDefault="00BD55B5" w:rsidP="0074780D">
      <w:r>
        <w:t>Measure expression</w:t>
      </w:r>
      <w:r w:rsidR="004D2F43">
        <w:t>s</w:t>
      </w:r>
      <w:r>
        <w:t xml:space="preserve"> also provide a unique challenge, </w:t>
      </w:r>
      <w:r w:rsidR="004D2F43">
        <w:t>because</w:t>
      </w:r>
      <w:r>
        <w:t xml:space="preserve"> they disable the use of aggregates (data has to be rolled up from the leaf level). One way to work around this is </w:t>
      </w:r>
      <w:r w:rsidR="004D2F43">
        <w:t xml:space="preserve">to </w:t>
      </w:r>
      <w:r>
        <w:t>use a h</w:t>
      </w:r>
      <w:r w:rsidR="004D2F43">
        <w:t>idden measure that contains pre</w:t>
      </w:r>
      <w:r w:rsidR="00094C97">
        <w:t>-</w:t>
      </w:r>
      <w:r>
        <w:t xml:space="preserve">aggregated values in the relational source. </w:t>
      </w:r>
      <w:r w:rsidR="004D2F43">
        <w:t xml:space="preserve">You can then target the </w:t>
      </w:r>
      <w:r>
        <w:t>hidden measure to the aggregate values with a SCOPE statement in the calculation script</w:t>
      </w:r>
      <w:r w:rsidR="004D2F43">
        <w:t>.</w:t>
      </w:r>
    </w:p>
    <w:p w14:paraId="23E49FA6" w14:textId="77777777" w:rsidR="0074780D" w:rsidRDefault="0074780D" w:rsidP="004675FB">
      <w:pPr>
        <w:pStyle w:val="Heading3"/>
      </w:pPr>
      <w:bookmarkStart w:id="40" w:name="_Toc387860820"/>
      <w:r>
        <w:t>Comparing Objects and Values</w:t>
      </w:r>
      <w:bookmarkEnd w:id="40"/>
    </w:p>
    <w:p w14:paraId="6E3BBD42" w14:textId="00DB446A" w:rsidR="00E63C65" w:rsidRDefault="0074780D" w:rsidP="0074780D">
      <w:r>
        <w:t xml:space="preserve">When determining whether the current member or tuple is a specific object, </w:t>
      </w:r>
      <w:r w:rsidR="00E63C65">
        <w:t xml:space="preserve">you should </w:t>
      </w:r>
      <w:r>
        <w:t xml:space="preserve">use </w:t>
      </w:r>
      <w:r w:rsidR="00E63C65">
        <w:t xml:space="preserve">the MDX </w:t>
      </w:r>
      <w:r w:rsidRPr="00E63C65">
        <w:rPr>
          <w:b/>
        </w:rPr>
        <w:t>IS</w:t>
      </w:r>
      <w:r w:rsidR="00E63C65" w:rsidRPr="00E63C65">
        <w:rPr>
          <w:b/>
        </w:rPr>
        <w:t xml:space="preserve"> </w:t>
      </w:r>
      <w:r w:rsidR="00E63C65">
        <w:t>function to get better performance</w:t>
      </w:r>
      <w:r>
        <w:t xml:space="preserve">. </w:t>
      </w:r>
    </w:p>
    <w:p w14:paraId="14CD77E7" w14:textId="253E8062" w:rsidR="0074780D" w:rsidRDefault="0074780D" w:rsidP="0074780D">
      <w:r>
        <w:t xml:space="preserve">For example, the following query not only </w:t>
      </w:r>
      <w:r w:rsidR="00094C97">
        <w:t>performs badly</w:t>
      </w:r>
      <w:r w:rsidR="008C3FE0">
        <w:t>,</w:t>
      </w:r>
      <w:r>
        <w:t xml:space="preserve"> but </w:t>
      </w:r>
      <w:r w:rsidR="00094C97">
        <w:t xml:space="preserve">returns </w:t>
      </w:r>
      <w:r>
        <w:t>incorrect</w:t>
      </w:r>
      <w:r w:rsidR="00094C97">
        <w:t xml:space="preserve"> results</w:t>
      </w:r>
      <w:r>
        <w:t>. It forces unnecessary cell evaluation and compares values instead of members.</w:t>
      </w:r>
    </w:p>
    <w:p w14:paraId="297D8F2B" w14:textId="77777777" w:rsidR="0074780D" w:rsidRDefault="0074780D" w:rsidP="0074780D">
      <w:pPr>
        <w:pStyle w:val="MtpsCodeSnippet"/>
      </w:pPr>
    </w:p>
    <w:p w14:paraId="50EA2B94" w14:textId="77777777" w:rsidR="0074780D" w:rsidRDefault="0074780D" w:rsidP="0074780D">
      <w:pPr>
        <w:pStyle w:val="MtpsCodeSnippet"/>
      </w:pPr>
      <w:r>
        <w:t>[Customer]</w:t>
      </w:r>
      <w:proofErr w:type="gramStart"/>
      <w:r>
        <w:t>.[</w:t>
      </w:r>
      <w:proofErr w:type="gramEnd"/>
      <w:r>
        <w:t>Customer Geography].[Country].&amp;[Australia] = [Customer].[Customer Geography].currentmember</w:t>
      </w:r>
    </w:p>
    <w:p w14:paraId="4296A721" w14:textId="77777777" w:rsidR="0074780D" w:rsidRDefault="0074780D" w:rsidP="0074780D">
      <w:pPr>
        <w:pStyle w:val="MtpsCodeSnippet"/>
        <w:rPr>
          <w:rFonts w:ascii="Courier New" w:hAnsi="Courier New" w:cs="Courier New"/>
          <w:noProof/>
          <w:color w:val="800000"/>
          <w:szCs w:val="20"/>
        </w:rPr>
      </w:pPr>
    </w:p>
    <w:p w14:paraId="28967914" w14:textId="1673EBB1" w:rsidR="0074780D" w:rsidRDefault="00E63C65" w:rsidP="0074780D">
      <w:r>
        <w:t xml:space="preserve">The following example is even worse, because it </w:t>
      </w:r>
      <w:r w:rsidR="0074780D">
        <w:t>perform</w:t>
      </w:r>
      <w:r>
        <w:t>s</w:t>
      </w:r>
      <w:r w:rsidR="0074780D">
        <w:t xml:space="preserve"> extra steps </w:t>
      </w:r>
      <w:r>
        <w:t>to deduce</w:t>
      </w:r>
      <w:r w:rsidR="0074780D">
        <w:t xml:space="preserve"> whether </w:t>
      </w:r>
      <w:r w:rsidR="0074780D">
        <w:rPr>
          <w:b/>
        </w:rPr>
        <w:t>CurrentMember</w:t>
      </w:r>
      <w:r w:rsidR="0074780D">
        <w:t xml:space="preserve"> is a particular member by </w:t>
      </w:r>
      <w:r>
        <w:t xml:space="preserve">using </w:t>
      </w:r>
      <w:r w:rsidR="0074780D">
        <w:rPr>
          <w:b/>
        </w:rPr>
        <w:t>Intersect</w:t>
      </w:r>
      <w:r w:rsidR="0074780D">
        <w:t xml:space="preserve"> and </w:t>
      </w:r>
      <w:r w:rsidR="0074780D">
        <w:rPr>
          <w:b/>
        </w:rPr>
        <w:t>Counting</w:t>
      </w:r>
      <w:r w:rsidR="0074780D">
        <w:t>.</w:t>
      </w:r>
    </w:p>
    <w:p w14:paraId="2FAFB0CF" w14:textId="77777777" w:rsidR="0074780D" w:rsidRDefault="0074780D" w:rsidP="0074780D">
      <w:pPr>
        <w:pStyle w:val="MtpsCodeSnippet"/>
      </w:pPr>
    </w:p>
    <w:p w14:paraId="021EC60D" w14:textId="08DED69C" w:rsidR="0074780D" w:rsidRDefault="00E63C65" w:rsidP="0074780D">
      <w:pPr>
        <w:pStyle w:val="MtpsCodeSnippet"/>
      </w:pPr>
      <w:proofErr w:type="gramStart"/>
      <w:r>
        <w:t>INTERSECT</w:t>
      </w:r>
      <w:r w:rsidR="0074780D">
        <w:t>(</w:t>
      </w:r>
      <w:proofErr w:type="gramEnd"/>
      <w:r w:rsidR="0074780D">
        <w:t>{[Customer].[Customer Geography].[Country].&amp;[Australia]}, [Customer].[Customer Geography].currentmember).count &gt; 0</w:t>
      </w:r>
    </w:p>
    <w:p w14:paraId="71A093D2" w14:textId="77777777" w:rsidR="0074780D" w:rsidRDefault="0074780D" w:rsidP="0074780D">
      <w:pPr>
        <w:pStyle w:val="MtpsCodeSnippet"/>
        <w:rPr>
          <w:rFonts w:ascii="Courier New" w:hAnsi="Courier New" w:cs="Courier New"/>
          <w:noProof/>
          <w:szCs w:val="20"/>
        </w:rPr>
      </w:pPr>
    </w:p>
    <w:p w14:paraId="3853DAD9" w14:textId="61EE17C8" w:rsidR="0074780D" w:rsidRDefault="00E63C65" w:rsidP="0074780D">
      <w:r>
        <w:t xml:space="preserve">The following example demonstrates how you can use </w:t>
      </w:r>
      <w:r w:rsidR="004D2F43" w:rsidRPr="00E63C65">
        <w:rPr>
          <w:b/>
        </w:rPr>
        <w:t>IS</w:t>
      </w:r>
      <w:r>
        <w:t xml:space="preserve"> instead:</w:t>
      </w:r>
    </w:p>
    <w:p w14:paraId="03FF9578" w14:textId="77777777" w:rsidR="0074780D" w:rsidRDefault="0074780D" w:rsidP="0074780D">
      <w:pPr>
        <w:pStyle w:val="MtpsCodeSnippet"/>
      </w:pPr>
    </w:p>
    <w:p w14:paraId="7F15DFE0" w14:textId="54C01059" w:rsidR="0074780D" w:rsidRDefault="0074780D" w:rsidP="0074780D">
      <w:pPr>
        <w:pStyle w:val="MtpsCodeSnippet"/>
      </w:pPr>
      <w:r>
        <w:t>[Customer]</w:t>
      </w:r>
      <w:proofErr w:type="gramStart"/>
      <w:r>
        <w:t>.[</w:t>
      </w:r>
      <w:proofErr w:type="gramEnd"/>
      <w:r>
        <w:t>Customer Geog</w:t>
      </w:r>
      <w:r w:rsidR="00E63C65">
        <w:t>raphy].[Country].&amp;[Australia] IS</w:t>
      </w:r>
      <w:r>
        <w:t xml:space="preserve"> [Customer].[Customer Geography].currentmember</w:t>
      </w:r>
    </w:p>
    <w:p w14:paraId="053A98ED" w14:textId="77777777" w:rsidR="0074780D" w:rsidRDefault="0074780D" w:rsidP="0074780D">
      <w:pPr>
        <w:pStyle w:val="MtpsCodeSnippet"/>
        <w:rPr>
          <w:rFonts w:ascii="Courier New" w:hAnsi="Courier New" w:cs="Courier New"/>
          <w:noProof/>
          <w:color w:val="800000"/>
          <w:szCs w:val="20"/>
        </w:rPr>
      </w:pPr>
    </w:p>
    <w:p w14:paraId="34097C03" w14:textId="77777777" w:rsidR="0074780D" w:rsidRDefault="0074780D" w:rsidP="004675FB">
      <w:pPr>
        <w:pStyle w:val="Heading3"/>
      </w:pPr>
      <w:bookmarkStart w:id="41" w:name="_Toc387860821"/>
      <w:r>
        <w:lastRenderedPageBreak/>
        <w:t>Evaluating Set Membership</w:t>
      </w:r>
      <w:bookmarkEnd w:id="41"/>
    </w:p>
    <w:p w14:paraId="67DBC482" w14:textId="6AF33DA5" w:rsidR="00E63C65" w:rsidRDefault="0074780D" w:rsidP="0074780D">
      <w:pPr>
        <w:rPr>
          <w:rFonts w:ascii="Calibri" w:eastAsia="Calibri" w:hAnsi="Calibri" w:cs="Calibri"/>
          <w:color w:val="000000"/>
        </w:rPr>
      </w:pPr>
      <w:r>
        <w:rPr>
          <w:rFonts w:ascii="Calibri" w:eastAsia="Calibri" w:hAnsi="Calibri" w:cs="Calibri"/>
          <w:color w:val="000000"/>
        </w:rPr>
        <w:t xml:space="preserve">Determining whether a member or tuple is in a set is best accomplished </w:t>
      </w:r>
      <w:r w:rsidR="00E63C65">
        <w:rPr>
          <w:rFonts w:ascii="Calibri" w:eastAsia="Calibri" w:hAnsi="Calibri" w:cs="Calibri"/>
          <w:color w:val="000000"/>
        </w:rPr>
        <w:t xml:space="preserve">by using </w:t>
      </w:r>
      <w:r w:rsidR="00E63C65">
        <w:rPr>
          <w:rFonts w:ascii="Calibri" w:eastAsia="Calibri" w:hAnsi="Calibri" w:cs="Calibri"/>
          <w:b/>
          <w:color w:val="000000"/>
        </w:rPr>
        <w:t>INTERSECT</w:t>
      </w:r>
      <w:r>
        <w:rPr>
          <w:rFonts w:ascii="Calibri" w:eastAsia="Calibri" w:hAnsi="Calibri" w:cs="Calibri"/>
          <w:color w:val="000000"/>
        </w:rPr>
        <w:t xml:space="preserve">. The </w:t>
      </w:r>
      <w:r w:rsidR="00E63C65">
        <w:rPr>
          <w:rFonts w:ascii="Calibri" w:eastAsia="Calibri" w:hAnsi="Calibri" w:cs="Calibri"/>
          <w:b/>
          <w:color w:val="000000"/>
        </w:rPr>
        <w:t>RANK</w:t>
      </w:r>
      <w:r>
        <w:rPr>
          <w:rFonts w:ascii="Calibri" w:eastAsia="Calibri" w:hAnsi="Calibri" w:cs="Calibri"/>
          <w:color w:val="000000"/>
        </w:rPr>
        <w:t xml:space="preserve"> function </w:t>
      </w:r>
      <w:r w:rsidR="00E63C65">
        <w:rPr>
          <w:rFonts w:ascii="Calibri" w:eastAsia="Calibri" w:hAnsi="Calibri" w:cs="Calibri"/>
          <w:color w:val="000000"/>
        </w:rPr>
        <w:t xml:space="preserve">is less performant because it </w:t>
      </w:r>
      <w:r>
        <w:rPr>
          <w:rFonts w:ascii="Calibri" w:eastAsia="Calibri" w:hAnsi="Calibri" w:cs="Calibri"/>
          <w:color w:val="000000"/>
        </w:rPr>
        <w:t xml:space="preserve">does the additional operation of determining where in the set that object lies. If you don’t need </w:t>
      </w:r>
      <w:r w:rsidR="00E63C65">
        <w:rPr>
          <w:rFonts w:ascii="Calibri" w:eastAsia="Calibri" w:hAnsi="Calibri" w:cs="Calibri"/>
          <w:color w:val="000000"/>
        </w:rPr>
        <w:t xml:space="preserve">this additional </w:t>
      </w:r>
      <w:r w:rsidR="00094C97">
        <w:rPr>
          <w:rFonts w:ascii="Calibri" w:eastAsia="Calibri" w:hAnsi="Calibri" w:cs="Calibri"/>
          <w:color w:val="000000"/>
        </w:rPr>
        <w:t>operation</w:t>
      </w:r>
      <w:r>
        <w:rPr>
          <w:rFonts w:ascii="Calibri" w:eastAsia="Calibri" w:hAnsi="Calibri" w:cs="Calibri"/>
          <w:color w:val="000000"/>
        </w:rPr>
        <w:t xml:space="preserve">, don’t use </w:t>
      </w:r>
      <w:r w:rsidR="00E63C65" w:rsidRPr="00E63C65">
        <w:rPr>
          <w:rFonts w:ascii="Calibri" w:eastAsia="Calibri" w:hAnsi="Calibri" w:cs="Calibri"/>
          <w:b/>
          <w:color w:val="000000"/>
        </w:rPr>
        <w:t>RANK</w:t>
      </w:r>
      <w:r>
        <w:rPr>
          <w:rFonts w:ascii="Calibri" w:eastAsia="Calibri" w:hAnsi="Calibri" w:cs="Calibri"/>
          <w:color w:val="000000"/>
        </w:rPr>
        <w:t xml:space="preserve">. </w:t>
      </w:r>
    </w:p>
    <w:p w14:paraId="6AE7569B" w14:textId="0DC1EC70" w:rsidR="0074780D" w:rsidRDefault="0074780D" w:rsidP="0074780D">
      <w:pPr>
        <w:rPr>
          <w:rFonts w:ascii="Calibri" w:eastAsia="Calibri" w:hAnsi="Calibri" w:cs="Calibri"/>
          <w:color w:val="000000"/>
        </w:rPr>
      </w:pPr>
      <w:r>
        <w:rPr>
          <w:rFonts w:ascii="Calibri" w:eastAsia="Calibri" w:hAnsi="Calibri" w:cs="Calibri"/>
          <w:color w:val="000000"/>
        </w:rPr>
        <w:t xml:space="preserve">For example, </w:t>
      </w:r>
      <w:r w:rsidR="00982C1E">
        <w:rPr>
          <w:rFonts w:ascii="Calibri" w:eastAsia="Calibri" w:hAnsi="Calibri" w:cs="Calibri"/>
          <w:color w:val="000000"/>
        </w:rPr>
        <w:t xml:space="preserve">the following statement </w:t>
      </w:r>
      <w:r w:rsidR="00E63C65">
        <w:rPr>
          <w:rFonts w:ascii="Calibri" w:eastAsia="Calibri" w:hAnsi="Calibri" w:cs="Calibri"/>
          <w:color w:val="000000"/>
        </w:rPr>
        <w:t xml:space="preserve">might </w:t>
      </w:r>
      <w:r w:rsidR="00982C1E">
        <w:rPr>
          <w:rFonts w:ascii="Calibri" w:eastAsia="Calibri" w:hAnsi="Calibri" w:cs="Calibri"/>
          <w:color w:val="000000"/>
        </w:rPr>
        <w:t>do more work than you need.</w:t>
      </w:r>
    </w:p>
    <w:p w14:paraId="47F25824" w14:textId="77777777" w:rsidR="0074780D" w:rsidRDefault="0074780D" w:rsidP="0074780D">
      <w:pPr>
        <w:pStyle w:val="MtpsCodeSnippet"/>
      </w:pPr>
    </w:p>
    <w:p w14:paraId="372C4335" w14:textId="55771139" w:rsidR="0074780D" w:rsidRDefault="00E63C65" w:rsidP="0074780D">
      <w:pPr>
        <w:pStyle w:val="MtpsCodeSnippet"/>
      </w:pPr>
      <w:proofErr w:type="gramStart"/>
      <w:r>
        <w:t>RANK</w:t>
      </w:r>
      <w:r w:rsidR="0074780D">
        <w:t>(</w:t>
      </w:r>
      <w:proofErr w:type="gramEnd"/>
      <w:r w:rsidR="0074780D">
        <w:t xml:space="preserve"> [Customer].[Customer Geography].[Country].&amp;[Australia],</w:t>
      </w:r>
    </w:p>
    <w:p w14:paraId="381B11D6" w14:textId="77777777" w:rsidR="0074780D" w:rsidRDefault="0074780D" w:rsidP="0074780D">
      <w:pPr>
        <w:pStyle w:val="MtpsCodeSnippet"/>
      </w:pPr>
      <w:r>
        <w:t>&lt;</w:t>
      </w:r>
      <w:proofErr w:type="gramStart"/>
      <w:r>
        <w:t>set</w:t>
      </w:r>
      <w:proofErr w:type="gramEnd"/>
      <w:r>
        <w:t xml:space="preserve"> expression&gt; )&gt;0</w:t>
      </w:r>
    </w:p>
    <w:p w14:paraId="01880075" w14:textId="77777777" w:rsidR="0074780D" w:rsidRDefault="0074780D" w:rsidP="0074780D">
      <w:pPr>
        <w:pStyle w:val="MtpsCodeSnippet"/>
        <w:rPr>
          <w:noProof/>
        </w:rPr>
      </w:pPr>
    </w:p>
    <w:p w14:paraId="59864771" w14:textId="582AE206" w:rsidR="0074780D" w:rsidRDefault="00982C1E" w:rsidP="0059004B">
      <w:pPr>
        <w:rPr>
          <w:rFonts w:eastAsia="Calibri"/>
        </w:rPr>
      </w:pPr>
      <w:r>
        <w:rPr>
          <w:rFonts w:eastAsia="Calibri"/>
        </w:rPr>
        <w:t>Th</w:t>
      </w:r>
      <w:r w:rsidR="00E63C65">
        <w:rPr>
          <w:rFonts w:eastAsia="Calibri"/>
        </w:rPr>
        <w:t xml:space="preserve">e following example demonstrates how to use </w:t>
      </w:r>
      <w:r w:rsidR="00E63C65">
        <w:rPr>
          <w:rFonts w:eastAsia="Calibri"/>
          <w:b/>
        </w:rPr>
        <w:t>INTERSECT</w:t>
      </w:r>
      <w:r w:rsidR="00E63C65" w:rsidRPr="00E63C65">
        <w:rPr>
          <w:rFonts w:eastAsia="Calibri"/>
        </w:rPr>
        <w:t xml:space="preserve"> instead,</w:t>
      </w:r>
      <w:r>
        <w:rPr>
          <w:rFonts w:eastAsia="Calibri"/>
        </w:rPr>
        <w:t xml:space="preserve"> to determine whether the specified information is in the set.</w:t>
      </w:r>
    </w:p>
    <w:p w14:paraId="0F6FAA13" w14:textId="77777777" w:rsidR="0074780D" w:rsidRDefault="0074780D" w:rsidP="0074780D">
      <w:pPr>
        <w:pStyle w:val="MtpsCodeSnippet"/>
      </w:pPr>
    </w:p>
    <w:p w14:paraId="49DC48AF" w14:textId="2A8C035D" w:rsidR="0074780D" w:rsidRDefault="00E63C65" w:rsidP="0074780D">
      <w:pPr>
        <w:pStyle w:val="MtpsCodeSnippet"/>
      </w:pPr>
      <w:proofErr w:type="gramStart"/>
      <w:r>
        <w:t>INTERSECT</w:t>
      </w:r>
      <w:r w:rsidR="0074780D">
        <w:t>(</w:t>
      </w:r>
      <w:proofErr w:type="gramEnd"/>
      <w:r w:rsidR="0074780D">
        <w:t>{[Customer].[Customer Geography].[Country].&amp;[Australia]}, &lt;set&gt; ).count &gt; 0</w:t>
      </w:r>
    </w:p>
    <w:p w14:paraId="22DD3ABE" w14:textId="77777777" w:rsidR="0074780D" w:rsidRDefault="0074780D" w:rsidP="0074780D">
      <w:pPr>
        <w:pStyle w:val="MtpsCodeSnippet"/>
        <w:rPr>
          <w:rFonts w:ascii="Courier New" w:hAnsi="Courier New" w:cs="Courier New"/>
          <w:noProof/>
          <w:szCs w:val="20"/>
        </w:rPr>
      </w:pPr>
    </w:p>
    <w:p w14:paraId="1C234459" w14:textId="77777777" w:rsidR="00D9488E" w:rsidRDefault="00D9488E" w:rsidP="00FB24F1">
      <w:pPr>
        <w:pStyle w:val="Heading1"/>
      </w:pPr>
      <w:bookmarkStart w:id="42" w:name="_Data_Retrieval"/>
      <w:bookmarkStart w:id="43" w:name="_Enhancing_Query_Performance"/>
      <w:bookmarkStart w:id="44" w:name="_Increasing_Query_Parallelism_2"/>
      <w:bookmarkStart w:id="45" w:name="_Toc387860822"/>
      <w:bookmarkStart w:id="46" w:name="_Toc210450462"/>
      <w:bookmarkStart w:id="47" w:name="_Toc207172468"/>
      <w:bookmarkEnd w:id="42"/>
      <w:bookmarkEnd w:id="43"/>
      <w:bookmarkEnd w:id="44"/>
      <w:r w:rsidRPr="008C3FE0">
        <w:t xml:space="preserve">Tuning </w:t>
      </w:r>
      <w:r w:rsidRPr="00FB24F1">
        <w:t>Query</w:t>
      </w:r>
      <w:r w:rsidRPr="008C3FE0">
        <w:t xml:space="preserve"> Performance</w:t>
      </w:r>
      <w:bookmarkEnd w:id="45"/>
    </w:p>
    <w:p w14:paraId="1E155DFD" w14:textId="77777777" w:rsidR="00FD604B" w:rsidRDefault="00D9488E" w:rsidP="00D9488E">
      <w:r>
        <w:t xml:space="preserve">To improve query performance, </w:t>
      </w:r>
      <w:r w:rsidR="006B7E5A">
        <w:t>you should</w:t>
      </w:r>
      <w:r>
        <w:t xml:space="preserve"> understand the current situation, diagnose the bottleneck, and then apply one of </w:t>
      </w:r>
      <w:r w:rsidR="00FD604B">
        <w:t>these techniques:</w:t>
      </w:r>
    </w:p>
    <w:p w14:paraId="01FA306E" w14:textId="6B988650" w:rsidR="00FD604B" w:rsidRDefault="00FD604B" w:rsidP="0027179A">
      <w:pPr>
        <w:pStyle w:val="ListParagraph"/>
        <w:numPr>
          <w:ilvl w:val="0"/>
          <w:numId w:val="98"/>
        </w:numPr>
      </w:pPr>
      <w:r>
        <w:t>Optimize</w:t>
      </w:r>
      <w:r w:rsidR="00D9488E">
        <w:t xml:space="preserve"> dimension design</w:t>
      </w:r>
      <w:r>
        <w:t>.</w:t>
      </w:r>
    </w:p>
    <w:p w14:paraId="4D7D2404" w14:textId="131D9389" w:rsidR="00FD604B" w:rsidRDefault="00FD604B" w:rsidP="0027179A">
      <w:pPr>
        <w:pStyle w:val="ListParagraph"/>
        <w:numPr>
          <w:ilvl w:val="0"/>
          <w:numId w:val="98"/>
        </w:numPr>
      </w:pPr>
      <w:r>
        <w:t>Design and build</w:t>
      </w:r>
      <w:r w:rsidR="00D9488E">
        <w:t xml:space="preserve"> aggregations</w:t>
      </w:r>
      <w:r>
        <w:t>.</w:t>
      </w:r>
    </w:p>
    <w:p w14:paraId="4358D695" w14:textId="423929E8" w:rsidR="00FD604B" w:rsidRDefault="00FD604B" w:rsidP="0027179A">
      <w:pPr>
        <w:pStyle w:val="ListParagraph"/>
        <w:numPr>
          <w:ilvl w:val="0"/>
          <w:numId w:val="98"/>
        </w:numPr>
      </w:pPr>
      <w:r>
        <w:t>Create appropriate partitions.</w:t>
      </w:r>
    </w:p>
    <w:p w14:paraId="4E564F50" w14:textId="35E0B76F" w:rsidR="00FD604B" w:rsidRDefault="00FD604B" w:rsidP="0027179A">
      <w:pPr>
        <w:pStyle w:val="ListParagraph"/>
        <w:numPr>
          <w:ilvl w:val="0"/>
          <w:numId w:val="98"/>
        </w:numPr>
      </w:pPr>
      <w:r>
        <w:t>Apply</w:t>
      </w:r>
      <w:r w:rsidR="00D9488E">
        <w:t xml:space="preserve"> best practices.</w:t>
      </w:r>
      <w:r w:rsidR="00A6119D">
        <w:t xml:space="preserve"> </w:t>
      </w:r>
    </w:p>
    <w:p w14:paraId="5BEF2D8F" w14:textId="77777777" w:rsidR="00FD604B" w:rsidRDefault="00A6119D" w:rsidP="00D9488E">
      <w:r>
        <w:t>These should be the first stops for optimization, before digging into queries in general.</w:t>
      </w:r>
      <w:r w:rsidR="00FD604B">
        <w:t xml:space="preserve"> The problem with jumping into queries too quickly is that m</w:t>
      </w:r>
      <w:r w:rsidR="00D9488E">
        <w:t>uch time can be expended pursuing dead ends</w:t>
      </w:r>
      <w:r w:rsidR="00FD604B">
        <w:t>.</w:t>
      </w:r>
    </w:p>
    <w:p w14:paraId="2D9962D9" w14:textId="7DAB5CAE" w:rsidR="00D9488E" w:rsidRDefault="00FD604B" w:rsidP="00D9488E">
      <w:r>
        <w:t>Also i</w:t>
      </w:r>
      <w:r w:rsidR="00D9488E">
        <w:t>t is important to first understand the nature of the problem before applying specific techniques.</w:t>
      </w:r>
      <w:r w:rsidR="008634FC">
        <w:t xml:space="preserve"> </w:t>
      </w:r>
      <w:r w:rsidR="00A6119D">
        <w:t xml:space="preserve">To gain this understanding, </w:t>
      </w:r>
      <w:r>
        <w:t xml:space="preserve">you should have </w:t>
      </w:r>
      <w:r w:rsidR="00D9488E">
        <w:t>a mental model of how the query engine works</w:t>
      </w:r>
      <w:r w:rsidR="008634FC">
        <w:t>. W</w:t>
      </w:r>
      <w:r w:rsidR="00D9488E">
        <w:t xml:space="preserve">e will </w:t>
      </w:r>
      <w:r w:rsidR="00A6119D">
        <w:t xml:space="preserve">therefore </w:t>
      </w:r>
      <w:r w:rsidR="00D9488E">
        <w:t>start with a brief introduction to the Analysis Services query processor</w:t>
      </w:r>
      <w:r w:rsidR="0072570D">
        <w:t>.</w:t>
      </w:r>
    </w:p>
    <w:p w14:paraId="7071E3EA" w14:textId="77777777" w:rsidR="00D9488E" w:rsidRDefault="00D9488E" w:rsidP="00FB24F1">
      <w:pPr>
        <w:pStyle w:val="Heading2"/>
      </w:pPr>
      <w:bookmarkStart w:id="48" w:name="_Toc300742036"/>
      <w:bookmarkStart w:id="49" w:name="_Toc387860823"/>
      <w:bookmarkEnd w:id="48"/>
      <w:r>
        <w:t>Query Processor Architecture</w:t>
      </w:r>
      <w:bookmarkEnd w:id="49"/>
    </w:p>
    <w:p w14:paraId="5C4173FA" w14:textId="26097988" w:rsidR="00D9488E" w:rsidRDefault="00D9488E" w:rsidP="00D9488E">
      <w:r>
        <w:t xml:space="preserve">To make the querying experience as fast as possible for end users, the Analysis Services query architecture provides several components that work together to efficiently retrieve and evaluate data. </w:t>
      </w:r>
      <w:r w:rsidR="008634FC">
        <w:t>The</w:t>
      </w:r>
      <w:r w:rsidR="00747C05">
        <w:t xml:space="preserve"> following</w:t>
      </w:r>
      <w:r w:rsidR="008634FC">
        <w:t xml:space="preserve"> figure </w:t>
      </w:r>
      <w:r>
        <w:t>identifies the three major operations that occur during querying</w:t>
      </w:r>
      <w:r w:rsidR="002F0503">
        <w:t>—</w:t>
      </w:r>
      <w:r>
        <w:t xml:space="preserve">session management, MDX </w:t>
      </w:r>
      <w:proofErr w:type="gramStart"/>
      <w:r>
        <w:t>query</w:t>
      </w:r>
      <w:proofErr w:type="gramEnd"/>
      <w:r>
        <w:t xml:space="preserve"> execution, and data retrieval</w:t>
      </w:r>
      <w:r w:rsidR="002F0503">
        <w:t>—</w:t>
      </w:r>
      <w:r>
        <w:t xml:space="preserve">as well as the server components that participate in each operation. </w:t>
      </w:r>
    </w:p>
    <w:p w14:paraId="560B3448" w14:textId="77777777" w:rsidR="00D9488E" w:rsidRDefault="00D9488E" w:rsidP="00D9488E">
      <w:pPr>
        <w:keepNext/>
      </w:pPr>
      <w:r>
        <w:lastRenderedPageBreak/>
        <w:t xml:space="preserve"> </w:t>
      </w:r>
      <w:r w:rsidR="00E94658">
        <w:rPr>
          <w:noProof/>
        </w:rPr>
        <mc:AlternateContent>
          <mc:Choice Requires="wpg">
            <w:drawing>
              <wp:inline distT="0" distB="0" distL="0" distR="0" wp14:anchorId="78891FE6" wp14:editId="36D39A93">
                <wp:extent cx="3718571" cy="4262718"/>
                <wp:effectExtent l="0" t="0" r="15240" b="24130"/>
                <wp:docPr id="1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18571" cy="4262718"/>
                          <a:chOff x="46482" y="3810"/>
                          <a:chExt cx="41910" cy="51054"/>
                        </a:xfrm>
                      </wpg:grpSpPr>
                      <wps:wsp>
                        <wps:cNvPr id="12" name="Rectangle 40"/>
                        <wps:cNvSpPr>
                          <a:spLocks noChangeArrowheads="1"/>
                        </wps:cNvSpPr>
                        <wps:spPr bwMode="auto">
                          <a:xfrm>
                            <a:off x="46482" y="12192"/>
                            <a:ext cx="41910" cy="12192"/>
                          </a:xfrm>
                          <a:prstGeom prst="rect">
                            <a:avLst/>
                          </a:prstGeom>
                          <a:solidFill>
                            <a:schemeClr val="bg1">
                              <a:lumMod val="75000"/>
                              <a:lumOff val="0"/>
                            </a:schemeClr>
                          </a:solidFill>
                          <a:ln w="12700">
                            <a:solidFill>
                              <a:schemeClr val="accent1">
                                <a:lumMod val="50000"/>
                                <a:lumOff val="0"/>
                              </a:schemeClr>
                            </a:solidFill>
                            <a:miter lim="800000"/>
                            <a:headEnd/>
                            <a:tailEnd/>
                          </a:ln>
                        </wps:spPr>
                        <wps:txbx>
                          <w:txbxContent>
                            <w:p w14:paraId="4A9E51F7" w14:textId="77777777" w:rsidR="009F7380" w:rsidRDefault="009F7380" w:rsidP="00D9488E">
                              <w:pPr>
                                <w:rPr>
                                  <w:rFonts w:eastAsia="Times New Roman"/>
                                </w:rPr>
                              </w:pPr>
                            </w:p>
                            <w:p w14:paraId="10A95BF1" w14:textId="77777777" w:rsidR="00D95C64" w:rsidRDefault="00D95C64"/>
                          </w:txbxContent>
                        </wps:txbx>
                        <wps:bodyPr rot="0" vert="horz" wrap="square" lIns="91440" tIns="45720" rIns="91440" bIns="45720" anchor="ctr" anchorCtr="0" upright="1">
                          <a:noAutofit/>
                        </wps:bodyPr>
                      </wps:wsp>
                      <wps:wsp>
                        <wps:cNvPr id="13" name="TextBox 5"/>
                        <wps:cNvSpPr txBox="1">
                          <a:spLocks noChangeArrowheads="1"/>
                        </wps:cNvSpPr>
                        <wps:spPr bwMode="auto">
                          <a:xfrm>
                            <a:off x="46482" y="12192"/>
                            <a:ext cx="28956" cy="2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11C141" w14:textId="77777777" w:rsidR="009F7380" w:rsidRDefault="009F7380" w:rsidP="00D9488E">
                              <w:pPr>
                                <w:pStyle w:val="NormalWeb"/>
                                <w:spacing w:before="0" w:beforeAutospacing="0" w:after="0" w:afterAutospacing="0"/>
                              </w:pPr>
                              <w:r>
                                <w:rPr>
                                  <w:rFonts w:asciiTheme="minorHAnsi" w:hAnsi="Calibri"/>
                                  <w:b w:val="0"/>
                                  <w:bCs/>
                                  <w:color w:val="000000" w:themeColor="text1"/>
                                  <w:kern w:val="24"/>
                                  <w:sz w:val="20"/>
                                  <w:szCs w:val="20"/>
                                </w:rPr>
                                <w:t>Session Management</w:t>
                              </w:r>
                            </w:p>
                          </w:txbxContent>
                        </wps:txbx>
                        <wps:bodyPr rot="0" vert="horz" wrap="square" lIns="91440" tIns="45720" rIns="91440" bIns="45720" anchor="t" anchorCtr="0" upright="1">
                          <a:noAutofit/>
                        </wps:bodyPr>
                      </wps:wsp>
                      <wps:wsp>
                        <wps:cNvPr id="16" name="Rectangle 42"/>
                        <wps:cNvSpPr>
                          <a:spLocks noChangeArrowheads="1"/>
                        </wps:cNvSpPr>
                        <wps:spPr bwMode="auto">
                          <a:xfrm>
                            <a:off x="58674" y="14389"/>
                            <a:ext cx="12192" cy="3143"/>
                          </a:xfrm>
                          <a:prstGeom prst="rect">
                            <a:avLst/>
                          </a:prstGeom>
                          <a:solidFill>
                            <a:schemeClr val="accent1">
                              <a:lumMod val="20000"/>
                              <a:lumOff val="80000"/>
                            </a:schemeClr>
                          </a:solidFill>
                          <a:ln w="6350">
                            <a:solidFill>
                              <a:schemeClr val="accent1">
                                <a:lumMod val="50000"/>
                                <a:lumOff val="0"/>
                              </a:schemeClr>
                            </a:solidFill>
                            <a:miter lim="800000"/>
                            <a:headEnd/>
                            <a:tailEnd/>
                          </a:ln>
                        </wps:spPr>
                        <wps:txbx>
                          <w:txbxContent>
                            <w:p w14:paraId="48835CC8" w14:textId="77777777" w:rsidR="009F7380" w:rsidRDefault="009F7380" w:rsidP="00D9488E">
                              <w:pPr>
                                <w:pStyle w:val="NormalWeb"/>
                                <w:spacing w:before="0" w:beforeAutospacing="0" w:after="0" w:afterAutospacing="0"/>
                                <w:jc w:val="center"/>
                              </w:pPr>
                              <w:r>
                                <w:rPr>
                                  <w:rFonts w:asciiTheme="minorHAnsi" w:hAnsi="Calibri"/>
                                  <w:color w:val="000000" w:themeColor="text1"/>
                                  <w:kern w:val="24"/>
                                  <w:sz w:val="22"/>
                                  <w:szCs w:val="22"/>
                                </w:rPr>
                                <w:t>XMLA Listener</w:t>
                              </w:r>
                            </w:p>
                          </w:txbxContent>
                        </wps:txbx>
                        <wps:bodyPr rot="0" vert="horz" wrap="square" lIns="91440" tIns="45720" rIns="91440" bIns="45720" anchor="ctr" anchorCtr="0" upright="1">
                          <a:noAutofit/>
                        </wps:bodyPr>
                      </wps:wsp>
                      <wps:wsp>
                        <wps:cNvPr id="21" name="Rectangle 43"/>
                        <wps:cNvSpPr>
                          <a:spLocks noChangeArrowheads="1"/>
                        </wps:cNvSpPr>
                        <wps:spPr bwMode="auto">
                          <a:xfrm>
                            <a:off x="58674" y="19810"/>
                            <a:ext cx="12192" cy="3059"/>
                          </a:xfrm>
                          <a:prstGeom prst="rect">
                            <a:avLst/>
                          </a:prstGeom>
                          <a:solidFill>
                            <a:schemeClr val="accent1">
                              <a:lumMod val="20000"/>
                              <a:lumOff val="80000"/>
                            </a:schemeClr>
                          </a:solidFill>
                          <a:ln w="6350">
                            <a:solidFill>
                              <a:schemeClr val="accent1">
                                <a:lumMod val="50000"/>
                                <a:lumOff val="0"/>
                              </a:schemeClr>
                            </a:solidFill>
                            <a:miter lim="800000"/>
                            <a:headEnd/>
                            <a:tailEnd/>
                          </a:ln>
                        </wps:spPr>
                        <wps:txbx>
                          <w:txbxContent>
                            <w:p w14:paraId="65FFDC3E" w14:textId="77777777" w:rsidR="009F7380" w:rsidRDefault="009F7380" w:rsidP="00D9488E">
                              <w:pPr>
                                <w:pStyle w:val="NormalWeb"/>
                                <w:spacing w:before="0" w:beforeAutospacing="0" w:after="0" w:afterAutospacing="0"/>
                                <w:jc w:val="center"/>
                              </w:pPr>
                              <w:r>
                                <w:rPr>
                                  <w:rFonts w:asciiTheme="minorHAnsi" w:hAnsi="Calibri"/>
                                  <w:color w:val="000000" w:themeColor="text1"/>
                                  <w:kern w:val="24"/>
                                  <w:sz w:val="22"/>
                                  <w:szCs w:val="22"/>
                                </w:rPr>
                                <w:t>Session Manager</w:t>
                              </w:r>
                            </w:p>
                          </w:txbxContent>
                        </wps:txbx>
                        <wps:bodyPr rot="0" vert="horz" wrap="square" lIns="91440" tIns="45720" rIns="91440" bIns="45720" anchor="ctr" anchorCtr="0" upright="1">
                          <a:noAutofit/>
                        </wps:bodyPr>
                      </wps:wsp>
                      <wps:wsp>
                        <wps:cNvPr id="22" name="Rectangle 44"/>
                        <wps:cNvSpPr>
                          <a:spLocks noChangeArrowheads="1"/>
                        </wps:cNvSpPr>
                        <wps:spPr bwMode="auto">
                          <a:xfrm>
                            <a:off x="74676" y="18383"/>
                            <a:ext cx="12192" cy="3715"/>
                          </a:xfrm>
                          <a:prstGeom prst="rect">
                            <a:avLst/>
                          </a:prstGeom>
                          <a:solidFill>
                            <a:schemeClr val="accent1">
                              <a:lumMod val="20000"/>
                              <a:lumOff val="80000"/>
                            </a:schemeClr>
                          </a:solidFill>
                          <a:ln w="6350">
                            <a:solidFill>
                              <a:schemeClr val="accent1">
                                <a:lumMod val="50000"/>
                                <a:lumOff val="0"/>
                              </a:schemeClr>
                            </a:solidFill>
                            <a:miter lim="800000"/>
                            <a:headEnd/>
                            <a:tailEnd/>
                          </a:ln>
                        </wps:spPr>
                        <wps:txbx>
                          <w:txbxContent>
                            <w:p w14:paraId="5D62B3B6" w14:textId="77777777" w:rsidR="009F7380" w:rsidRDefault="009F7380" w:rsidP="00D9488E">
                              <w:pPr>
                                <w:pStyle w:val="NormalWeb"/>
                                <w:spacing w:before="0" w:beforeAutospacing="0" w:after="0" w:afterAutospacing="0"/>
                                <w:jc w:val="center"/>
                              </w:pPr>
                              <w:r>
                                <w:rPr>
                                  <w:rFonts w:asciiTheme="minorHAnsi" w:hAnsi="Calibri"/>
                                  <w:color w:val="000000" w:themeColor="text1"/>
                                  <w:kern w:val="24"/>
                                  <w:sz w:val="22"/>
                                  <w:szCs w:val="22"/>
                                </w:rPr>
                                <w:t>Security Manager</w:t>
                              </w:r>
                            </w:p>
                          </w:txbxContent>
                        </wps:txbx>
                        <wps:bodyPr rot="0" vert="horz" wrap="square" lIns="91440" tIns="45720" rIns="91440" bIns="45720" anchor="ctr" anchorCtr="0" upright="1">
                          <a:noAutofit/>
                        </wps:bodyPr>
                      </wps:wsp>
                      <wps:wsp>
                        <wps:cNvPr id="23" name="Rectangle 45"/>
                        <wps:cNvSpPr>
                          <a:spLocks noChangeArrowheads="1"/>
                        </wps:cNvSpPr>
                        <wps:spPr bwMode="auto">
                          <a:xfrm>
                            <a:off x="46482" y="24384"/>
                            <a:ext cx="41910" cy="9906"/>
                          </a:xfrm>
                          <a:prstGeom prst="rect">
                            <a:avLst/>
                          </a:prstGeom>
                          <a:solidFill>
                            <a:schemeClr val="accent6">
                              <a:lumMod val="60000"/>
                              <a:lumOff val="40000"/>
                            </a:schemeClr>
                          </a:solidFill>
                          <a:ln w="12700">
                            <a:solidFill>
                              <a:schemeClr val="accent1">
                                <a:lumMod val="50000"/>
                                <a:lumOff val="0"/>
                              </a:schemeClr>
                            </a:solidFill>
                            <a:miter lim="800000"/>
                            <a:headEnd/>
                            <a:tailEnd/>
                          </a:ln>
                        </wps:spPr>
                        <wps:txbx>
                          <w:txbxContent>
                            <w:p w14:paraId="2CA2440E" w14:textId="77777777" w:rsidR="009F7380" w:rsidRDefault="009F7380" w:rsidP="00D9488E">
                              <w:pPr>
                                <w:rPr>
                                  <w:rFonts w:eastAsia="Times New Roman"/>
                                </w:rPr>
                              </w:pPr>
                            </w:p>
                          </w:txbxContent>
                        </wps:txbx>
                        <wps:bodyPr rot="0" vert="horz" wrap="square" lIns="91440" tIns="45720" rIns="91440" bIns="45720" anchor="ctr" anchorCtr="0" upright="1">
                          <a:noAutofit/>
                        </wps:bodyPr>
                      </wps:wsp>
                      <wps:wsp>
                        <wps:cNvPr id="26" name="TextBox 11"/>
                        <wps:cNvSpPr txBox="1">
                          <a:spLocks noChangeArrowheads="1"/>
                        </wps:cNvSpPr>
                        <wps:spPr bwMode="auto">
                          <a:xfrm>
                            <a:off x="46482" y="24384"/>
                            <a:ext cx="28956" cy="2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28396" w14:textId="77777777" w:rsidR="009F7380" w:rsidRDefault="009F7380" w:rsidP="00D9488E">
                              <w:pPr>
                                <w:pStyle w:val="NormalWeb"/>
                                <w:spacing w:before="0" w:beforeAutospacing="0" w:after="0" w:afterAutospacing="0"/>
                              </w:pPr>
                              <w:r>
                                <w:rPr>
                                  <w:rFonts w:asciiTheme="minorHAnsi" w:hAnsi="Calibri"/>
                                  <w:b w:val="0"/>
                                  <w:bCs/>
                                  <w:color w:val="000000" w:themeColor="text1"/>
                                  <w:kern w:val="24"/>
                                  <w:sz w:val="20"/>
                                  <w:szCs w:val="20"/>
                                </w:rPr>
                                <w:t>Query Processing</w:t>
                              </w:r>
                            </w:p>
                          </w:txbxContent>
                        </wps:txbx>
                        <wps:bodyPr rot="0" vert="horz" wrap="square" lIns="91440" tIns="45720" rIns="91440" bIns="45720" anchor="t" anchorCtr="0" upright="1">
                          <a:noAutofit/>
                        </wps:bodyPr>
                      </wps:wsp>
                      <wps:wsp>
                        <wps:cNvPr id="28" name="Rectangle 49"/>
                        <wps:cNvSpPr>
                          <a:spLocks noChangeArrowheads="1"/>
                        </wps:cNvSpPr>
                        <wps:spPr bwMode="auto">
                          <a:xfrm>
                            <a:off x="58674" y="26670"/>
                            <a:ext cx="12192" cy="3810"/>
                          </a:xfrm>
                          <a:prstGeom prst="rect">
                            <a:avLst/>
                          </a:prstGeom>
                          <a:solidFill>
                            <a:schemeClr val="accent1">
                              <a:lumMod val="20000"/>
                              <a:lumOff val="80000"/>
                            </a:schemeClr>
                          </a:solidFill>
                          <a:ln w="6350">
                            <a:solidFill>
                              <a:schemeClr val="accent1">
                                <a:lumMod val="50000"/>
                                <a:lumOff val="0"/>
                              </a:schemeClr>
                            </a:solidFill>
                            <a:miter lim="800000"/>
                            <a:headEnd/>
                            <a:tailEnd/>
                          </a:ln>
                        </wps:spPr>
                        <wps:txbx>
                          <w:txbxContent>
                            <w:p w14:paraId="6F189459" w14:textId="77777777" w:rsidR="009F7380" w:rsidRDefault="009F7380" w:rsidP="00D9488E">
                              <w:pPr>
                                <w:pStyle w:val="NormalWeb"/>
                                <w:spacing w:before="0" w:beforeAutospacing="0" w:after="0" w:afterAutospacing="0"/>
                                <w:jc w:val="center"/>
                              </w:pPr>
                              <w:r>
                                <w:rPr>
                                  <w:rFonts w:asciiTheme="minorHAnsi" w:hAnsi="Calibri"/>
                                  <w:color w:val="000000" w:themeColor="text1"/>
                                  <w:kern w:val="24"/>
                                  <w:sz w:val="22"/>
                                  <w:szCs w:val="22"/>
                                </w:rPr>
                                <w:t>Query Processor</w:t>
                              </w:r>
                            </w:p>
                          </w:txbxContent>
                        </wps:txbx>
                        <wps:bodyPr rot="0" vert="horz" wrap="square" lIns="91440" tIns="45720" rIns="91440" bIns="45720" anchor="ctr" anchorCtr="0" upright="1">
                          <a:noAutofit/>
                        </wps:bodyPr>
                      </wps:wsp>
                      <wps:wsp>
                        <wps:cNvPr id="32" name="Rectangle 50"/>
                        <wps:cNvSpPr>
                          <a:spLocks noChangeArrowheads="1"/>
                        </wps:cNvSpPr>
                        <wps:spPr bwMode="auto">
                          <a:xfrm>
                            <a:off x="74676" y="26670"/>
                            <a:ext cx="12192" cy="3810"/>
                          </a:xfrm>
                          <a:prstGeom prst="rect">
                            <a:avLst/>
                          </a:prstGeom>
                          <a:solidFill>
                            <a:schemeClr val="bg2">
                              <a:lumMod val="90000"/>
                              <a:lumOff val="0"/>
                            </a:schemeClr>
                          </a:solidFill>
                          <a:ln w="6350">
                            <a:solidFill>
                              <a:schemeClr val="accent1">
                                <a:lumMod val="50000"/>
                                <a:lumOff val="0"/>
                              </a:schemeClr>
                            </a:solidFill>
                            <a:miter lim="800000"/>
                            <a:headEnd/>
                            <a:tailEnd/>
                          </a:ln>
                        </wps:spPr>
                        <wps:txbx>
                          <w:txbxContent>
                            <w:p w14:paraId="23833F82" w14:textId="77777777" w:rsidR="009F7380" w:rsidRDefault="009F7380" w:rsidP="00D9488E">
                              <w:pPr>
                                <w:pStyle w:val="NormalWeb"/>
                                <w:spacing w:before="0" w:beforeAutospacing="0" w:after="0" w:afterAutospacing="0"/>
                                <w:jc w:val="center"/>
                              </w:pPr>
                              <w:r>
                                <w:rPr>
                                  <w:rFonts w:asciiTheme="minorHAnsi" w:hAnsi="Calibri"/>
                                  <w:color w:val="000000" w:themeColor="text1"/>
                                  <w:kern w:val="24"/>
                                  <w:sz w:val="22"/>
                                  <w:szCs w:val="22"/>
                                </w:rPr>
                                <w:t>Query Proc Cache</w:t>
                              </w:r>
                            </w:p>
                          </w:txbxContent>
                        </wps:txbx>
                        <wps:bodyPr rot="0" vert="horz" wrap="square" lIns="91440" tIns="45720" rIns="91440" bIns="45720" anchor="ctr" anchorCtr="0" upright="1">
                          <a:noAutofit/>
                        </wps:bodyPr>
                      </wps:wsp>
                      <wps:wsp>
                        <wps:cNvPr id="40" name="Rectangle 51"/>
                        <wps:cNvSpPr>
                          <a:spLocks noChangeArrowheads="1"/>
                        </wps:cNvSpPr>
                        <wps:spPr bwMode="auto">
                          <a:xfrm>
                            <a:off x="46482" y="34290"/>
                            <a:ext cx="41910" cy="20574"/>
                          </a:xfrm>
                          <a:prstGeom prst="rect">
                            <a:avLst/>
                          </a:prstGeom>
                          <a:solidFill>
                            <a:schemeClr val="accent2">
                              <a:lumMod val="60000"/>
                              <a:lumOff val="40000"/>
                            </a:schemeClr>
                          </a:solidFill>
                          <a:ln w="12700">
                            <a:solidFill>
                              <a:schemeClr val="accent1">
                                <a:lumMod val="50000"/>
                                <a:lumOff val="0"/>
                              </a:schemeClr>
                            </a:solidFill>
                            <a:miter lim="800000"/>
                            <a:headEnd/>
                            <a:tailEnd/>
                          </a:ln>
                        </wps:spPr>
                        <wps:txbx>
                          <w:txbxContent>
                            <w:p w14:paraId="074440A9" w14:textId="77777777" w:rsidR="009F7380" w:rsidRDefault="009F7380" w:rsidP="00D9488E">
                              <w:pPr>
                                <w:rPr>
                                  <w:rFonts w:eastAsia="Times New Roman"/>
                                </w:rPr>
                              </w:pPr>
                            </w:p>
                          </w:txbxContent>
                        </wps:txbx>
                        <wps:bodyPr rot="0" vert="horz" wrap="square" lIns="91440" tIns="45720" rIns="91440" bIns="45720" anchor="ctr" anchorCtr="0" upright="1">
                          <a:noAutofit/>
                        </wps:bodyPr>
                      </wps:wsp>
                      <wps:wsp>
                        <wps:cNvPr id="41" name="TextBox 15"/>
                        <wps:cNvSpPr txBox="1">
                          <a:spLocks noChangeArrowheads="1"/>
                        </wps:cNvSpPr>
                        <wps:spPr bwMode="auto">
                          <a:xfrm>
                            <a:off x="46482" y="34290"/>
                            <a:ext cx="28956" cy="2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1DC8AF" w14:textId="77777777" w:rsidR="009F7380" w:rsidRDefault="009F7380" w:rsidP="00D9488E">
                              <w:pPr>
                                <w:pStyle w:val="NormalWeb"/>
                                <w:spacing w:before="0" w:beforeAutospacing="0" w:after="0" w:afterAutospacing="0"/>
                              </w:pPr>
                              <w:r>
                                <w:rPr>
                                  <w:rFonts w:asciiTheme="minorHAnsi" w:hAnsi="Calibri"/>
                                  <w:b w:val="0"/>
                                  <w:bCs/>
                                  <w:color w:val="000000" w:themeColor="text1"/>
                                  <w:kern w:val="24"/>
                                  <w:sz w:val="20"/>
                                  <w:szCs w:val="20"/>
                                </w:rPr>
                                <w:t>Data Retrieval</w:t>
                              </w:r>
                            </w:p>
                          </w:txbxContent>
                        </wps:txbx>
                        <wps:bodyPr rot="0" vert="horz" wrap="square" lIns="91440" tIns="45720" rIns="91440" bIns="45720" anchor="t" anchorCtr="0" upright="1">
                          <a:noAutofit/>
                        </wps:bodyPr>
                      </wps:wsp>
                      <wps:wsp>
                        <wps:cNvPr id="42" name="Rectangle 53"/>
                        <wps:cNvSpPr>
                          <a:spLocks noChangeArrowheads="1"/>
                        </wps:cNvSpPr>
                        <wps:spPr bwMode="auto">
                          <a:xfrm>
                            <a:off x="58674" y="35810"/>
                            <a:ext cx="12192" cy="3048"/>
                          </a:xfrm>
                          <a:prstGeom prst="rect">
                            <a:avLst/>
                          </a:prstGeom>
                          <a:solidFill>
                            <a:schemeClr val="accent1">
                              <a:lumMod val="20000"/>
                              <a:lumOff val="80000"/>
                            </a:schemeClr>
                          </a:solidFill>
                          <a:ln w="6350">
                            <a:solidFill>
                              <a:schemeClr val="accent1">
                                <a:lumMod val="50000"/>
                                <a:lumOff val="0"/>
                              </a:schemeClr>
                            </a:solidFill>
                            <a:miter lim="800000"/>
                            <a:headEnd/>
                            <a:tailEnd/>
                          </a:ln>
                        </wps:spPr>
                        <wps:txbx>
                          <w:txbxContent>
                            <w:p w14:paraId="186626FE" w14:textId="77777777" w:rsidR="009F7380" w:rsidRDefault="009F7380" w:rsidP="00D9488E">
                              <w:pPr>
                                <w:pStyle w:val="NormalWeb"/>
                                <w:spacing w:before="0" w:beforeAutospacing="0" w:after="0" w:afterAutospacing="0"/>
                                <w:jc w:val="center"/>
                              </w:pPr>
                              <w:r>
                                <w:rPr>
                                  <w:rFonts w:asciiTheme="minorHAnsi" w:hAnsi="Calibri"/>
                                  <w:color w:val="000000" w:themeColor="text1"/>
                                  <w:kern w:val="24"/>
                                  <w:sz w:val="22"/>
                                  <w:szCs w:val="22"/>
                                </w:rPr>
                                <w:t>Storage Engine</w:t>
                              </w:r>
                            </w:p>
                          </w:txbxContent>
                        </wps:txbx>
                        <wps:bodyPr rot="0" vert="horz" wrap="square" lIns="91440" tIns="45720" rIns="91440" bIns="45720" anchor="ctr" anchorCtr="0" upright="1">
                          <a:noAutofit/>
                        </wps:bodyPr>
                      </wps:wsp>
                      <wps:wsp>
                        <wps:cNvPr id="43" name="Rectangle 54"/>
                        <wps:cNvSpPr>
                          <a:spLocks noChangeArrowheads="1"/>
                        </wps:cNvSpPr>
                        <wps:spPr bwMode="auto">
                          <a:xfrm>
                            <a:off x="74676" y="35814"/>
                            <a:ext cx="12192" cy="3810"/>
                          </a:xfrm>
                          <a:prstGeom prst="rect">
                            <a:avLst/>
                          </a:prstGeom>
                          <a:solidFill>
                            <a:schemeClr val="bg2">
                              <a:lumMod val="90000"/>
                              <a:lumOff val="0"/>
                            </a:schemeClr>
                          </a:solidFill>
                          <a:ln w="6350">
                            <a:solidFill>
                              <a:schemeClr val="accent1">
                                <a:lumMod val="50000"/>
                                <a:lumOff val="0"/>
                              </a:schemeClr>
                            </a:solidFill>
                            <a:miter lim="800000"/>
                            <a:headEnd/>
                            <a:tailEnd/>
                          </a:ln>
                        </wps:spPr>
                        <wps:txbx>
                          <w:txbxContent>
                            <w:p w14:paraId="7274FCEB" w14:textId="77777777" w:rsidR="009F7380" w:rsidRDefault="009F7380" w:rsidP="00D9488E">
                              <w:pPr>
                                <w:pStyle w:val="NormalWeb"/>
                                <w:spacing w:before="0" w:beforeAutospacing="0" w:after="0" w:afterAutospacing="0"/>
                                <w:jc w:val="center"/>
                              </w:pPr>
                              <w:r>
                                <w:rPr>
                                  <w:rFonts w:asciiTheme="minorHAnsi" w:hAnsi="Calibri"/>
                                  <w:color w:val="000000" w:themeColor="text1"/>
                                  <w:kern w:val="24"/>
                                  <w:sz w:val="22"/>
                                  <w:szCs w:val="22"/>
                                </w:rPr>
                                <w:t>SE Cache</w:t>
                              </w:r>
                            </w:p>
                          </w:txbxContent>
                        </wps:txbx>
                        <wps:bodyPr rot="0" vert="horz" wrap="square" lIns="91440" tIns="45720" rIns="91440" bIns="45720" anchor="ctr" anchorCtr="0" upright="1">
                          <a:noAutofit/>
                        </wps:bodyPr>
                      </wps:wsp>
                      <wps:wsp>
                        <wps:cNvPr id="44" name="Rectangle 55"/>
                        <wps:cNvSpPr>
                          <a:spLocks noChangeArrowheads="1"/>
                        </wps:cNvSpPr>
                        <wps:spPr bwMode="auto">
                          <a:xfrm>
                            <a:off x="49530" y="42672"/>
                            <a:ext cx="15240" cy="9906"/>
                          </a:xfrm>
                          <a:prstGeom prst="rect">
                            <a:avLst/>
                          </a:prstGeom>
                          <a:solidFill>
                            <a:schemeClr val="accent1">
                              <a:lumMod val="20000"/>
                              <a:lumOff val="80000"/>
                            </a:schemeClr>
                          </a:solidFill>
                          <a:ln w="6350">
                            <a:solidFill>
                              <a:schemeClr val="accent1">
                                <a:lumMod val="50000"/>
                                <a:lumOff val="0"/>
                              </a:schemeClr>
                            </a:solidFill>
                            <a:miter lim="800000"/>
                            <a:headEnd/>
                            <a:tailEnd/>
                          </a:ln>
                        </wps:spPr>
                        <wps:txbx>
                          <w:txbxContent>
                            <w:p w14:paraId="6252402F" w14:textId="77777777" w:rsidR="009F7380" w:rsidRDefault="009F7380" w:rsidP="00D9488E">
                              <w:pPr>
                                <w:pStyle w:val="NormalWeb"/>
                                <w:spacing w:before="0" w:beforeAutospacing="0" w:after="0" w:afterAutospacing="0"/>
                                <w:jc w:val="center"/>
                              </w:pPr>
                              <w:r>
                                <w:rPr>
                                  <w:rFonts w:asciiTheme="minorHAnsi" w:hAnsi="Calibri"/>
                                  <w:color w:val="000000" w:themeColor="text1"/>
                                  <w:kern w:val="24"/>
                                  <w:sz w:val="22"/>
                                  <w:szCs w:val="22"/>
                                </w:rPr>
                                <w:t>Dimension Data</w:t>
                              </w:r>
                            </w:p>
                          </w:txbxContent>
                        </wps:txbx>
                        <wps:bodyPr rot="0" vert="horz" wrap="square" lIns="91440" tIns="45720" rIns="91440" bIns="45720" anchor="t" anchorCtr="0" upright="1">
                          <a:noAutofit/>
                        </wps:bodyPr>
                      </wps:wsp>
                      <wps:wsp>
                        <wps:cNvPr id="45" name="Rectangle 56"/>
                        <wps:cNvSpPr>
                          <a:spLocks noChangeArrowheads="1"/>
                        </wps:cNvSpPr>
                        <wps:spPr bwMode="auto">
                          <a:xfrm>
                            <a:off x="51054" y="44958"/>
                            <a:ext cx="12192" cy="3048"/>
                          </a:xfrm>
                          <a:prstGeom prst="rect">
                            <a:avLst/>
                          </a:prstGeom>
                          <a:solidFill>
                            <a:schemeClr val="bg2">
                              <a:lumMod val="90000"/>
                              <a:lumOff val="0"/>
                            </a:schemeClr>
                          </a:solidFill>
                          <a:ln w="6350">
                            <a:solidFill>
                              <a:schemeClr val="accent1">
                                <a:lumMod val="50000"/>
                                <a:lumOff val="0"/>
                              </a:schemeClr>
                            </a:solidFill>
                            <a:miter lim="800000"/>
                            <a:headEnd/>
                            <a:tailEnd/>
                          </a:ln>
                        </wps:spPr>
                        <wps:txbx>
                          <w:txbxContent>
                            <w:p w14:paraId="13E77639" w14:textId="77777777" w:rsidR="009F7380" w:rsidRDefault="009F7380" w:rsidP="00D9488E">
                              <w:pPr>
                                <w:pStyle w:val="NormalWeb"/>
                                <w:spacing w:before="0" w:beforeAutospacing="0" w:after="0" w:afterAutospacing="0"/>
                                <w:jc w:val="center"/>
                              </w:pPr>
                              <w:r>
                                <w:rPr>
                                  <w:rFonts w:asciiTheme="minorHAnsi" w:hAnsi="Calibri"/>
                                  <w:color w:val="000000" w:themeColor="text1"/>
                                  <w:kern w:val="24"/>
                                  <w:sz w:val="22"/>
                                  <w:szCs w:val="22"/>
                                </w:rPr>
                                <w:t>Attribute Store</w:t>
                              </w:r>
                            </w:p>
                          </w:txbxContent>
                        </wps:txbx>
                        <wps:bodyPr rot="0" vert="horz" wrap="square" lIns="91440" tIns="45720" rIns="91440" bIns="45720" anchor="ctr" anchorCtr="0" upright="1">
                          <a:noAutofit/>
                        </wps:bodyPr>
                      </wps:wsp>
                      <wps:wsp>
                        <wps:cNvPr id="46" name="Rectangle 57"/>
                        <wps:cNvSpPr>
                          <a:spLocks noChangeArrowheads="1"/>
                        </wps:cNvSpPr>
                        <wps:spPr bwMode="auto">
                          <a:xfrm>
                            <a:off x="51054" y="48768"/>
                            <a:ext cx="12192" cy="3048"/>
                          </a:xfrm>
                          <a:prstGeom prst="rect">
                            <a:avLst/>
                          </a:prstGeom>
                          <a:solidFill>
                            <a:schemeClr val="bg2">
                              <a:lumMod val="90000"/>
                              <a:lumOff val="0"/>
                            </a:schemeClr>
                          </a:solidFill>
                          <a:ln w="6350">
                            <a:solidFill>
                              <a:schemeClr val="accent1">
                                <a:lumMod val="50000"/>
                                <a:lumOff val="0"/>
                              </a:schemeClr>
                            </a:solidFill>
                            <a:miter lim="800000"/>
                            <a:headEnd/>
                            <a:tailEnd/>
                          </a:ln>
                        </wps:spPr>
                        <wps:txbx>
                          <w:txbxContent>
                            <w:p w14:paraId="25FE6711" w14:textId="77777777" w:rsidR="009F7380" w:rsidRDefault="009F7380" w:rsidP="00D9488E">
                              <w:pPr>
                                <w:pStyle w:val="NormalWeb"/>
                                <w:spacing w:before="0" w:beforeAutospacing="0" w:after="0" w:afterAutospacing="0"/>
                                <w:jc w:val="center"/>
                              </w:pPr>
                              <w:r>
                                <w:rPr>
                                  <w:rFonts w:asciiTheme="minorHAnsi" w:hAnsi="Calibri"/>
                                  <w:color w:val="000000" w:themeColor="text1"/>
                                  <w:kern w:val="24"/>
                                  <w:sz w:val="22"/>
                                  <w:szCs w:val="22"/>
                                </w:rPr>
                                <w:t>Hierarchy Store</w:t>
                              </w:r>
                            </w:p>
                          </w:txbxContent>
                        </wps:txbx>
                        <wps:bodyPr rot="0" vert="horz" wrap="square" lIns="91440" tIns="45720" rIns="91440" bIns="45720" anchor="ctr" anchorCtr="0" upright="1">
                          <a:noAutofit/>
                        </wps:bodyPr>
                      </wps:wsp>
                      <wps:wsp>
                        <wps:cNvPr id="48" name="Rectangle 58"/>
                        <wps:cNvSpPr>
                          <a:spLocks noChangeArrowheads="1"/>
                        </wps:cNvSpPr>
                        <wps:spPr bwMode="auto">
                          <a:xfrm>
                            <a:off x="67056" y="42672"/>
                            <a:ext cx="15240" cy="9906"/>
                          </a:xfrm>
                          <a:prstGeom prst="rect">
                            <a:avLst/>
                          </a:prstGeom>
                          <a:solidFill>
                            <a:schemeClr val="accent1">
                              <a:lumMod val="20000"/>
                              <a:lumOff val="80000"/>
                            </a:schemeClr>
                          </a:solidFill>
                          <a:ln w="6350">
                            <a:solidFill>
                              <a:schemeClr val="accent1">
                                <a:lumMod val="50000"/>
                                <a:lumOff val="0"/>
                              </a:schemeClr>
                            </a:solidFill>
                            <a:miter lim="800000"/>
                            <a:headEnd/>
                            <a:tailEnd/>
                          </a:ln>
                        </wps:spPr>
                        <wps:txbx>
                          <w:txbxContent>
                            <w:p w14:paraId="363A9328" w14:textId="77777777" w:rsidR="009F7380" w:rsidRDefault="009F7380" w:rsidP="00D9488E">
                              <w:pPr>
                                <w:pStyle w:val="NormalWeb"/>
                                <w:spacing w:before="0" w:beforeAutospacing="0" w:after="0" w:afterAutospacing="0"/>
                                <w:jc w:val="center"/>
                              </w:pPr>
                              <w:r>
                                <w:rPr>
                                  <w:rFonts w:asciiTheme="minorHAnsi" w:hAnsi="Calibri"/>
                                  <w:color w:val="000000" w:themeColor="text1"/>
                                  <w:kern w:val="24"/>
                                  <w:sz w:val="22"/>
                                  <w:szCs w:val="22"/>
                                </w:rPr>
                                <w:t>Measure Group Data</w:t>
                              </w:r>
                            </w:p>
                          </w:txbxContent>
                        </wps:txbx>
                        <wps:bodyPr rot="0" vert="horz" wrap="square" lIns="91440" tIns="45720" rIns="91440" bIns="45720" anchor="t" anchorCtr="0" upright="1">
                          <a:noAutofit/>
                        </wps:bodyPr>
                      </wps:wsp>
                      <wps:wsp>
                        <wps:cNvPr id="49" name="Rectangle 59"/>
                        <wps:cNvSpPr>
                          <a:spLocks noChangeArrowheads="1"/>
                        </wps:cNvSpPr>
                        <wps:spPr bwMode="auto">
                          <a:xfrm>
                            <a:off x="68580" y="44958"/>
                            <a:ext cx="12192" cy="3048"/>
                          </a:xfrm>
                          <a:prstGeom prst="rect">
                            <a:avLst/>
                          </a:prstGeom>
                          <a:solidFill>
                            <a:schemeClr val="bg2">
                              <a:lumMod val="90000"/>
                              <a:lumOff val="0"/>
                            </a:schemeClr>
                          </a:solidFill>
                          <a:ln w="6350">
                            <a:solidFill>
                              <a:schemeClr val="accent1">
                                <a:lumMod val="50000"/>
                                <a:lumOff val="0"/>
                              </a:schemeClr>
                            </a:solidFill>
                            <a:miter lim="800000"/>
                            <a:headEnd/>
                            <a:tailEnd/>
                          </a:ln>
                        </wps:spPr>
                        <wps:txbx>
                          <w:txbxContent>
                            <w:p w14:paraId="394EF64D" w14:textId="77777777" w:rsidR="009F7380" w:rsidRDefault="009F7380" w:rsidP="00D9488E">
                              <w:pPr>
                                <w:pStyle w:val="NormalWeb"/>
                                <w:spacing w:before="0" w:beforeAutospacing="0" w:after="0" w:afterAutospacing="0"/>
                                <w:jc w:val="center"/>
                              </w:pPr>
                              <w:r>
                                <w:rPr>
                                  <w:rFonts w:asciiTheme="minorHAnsi" w:hAnsi="Calibri"/>
                                  <w:color w:val="000000" w:themeColor="text1"/>
                                  <w:kern w:val="24"/>
                                  <w:sz w:val="22"/>
                                  <w:szCs w:val="22"/>
                                </w:rPr>
                                <w:t>Fact Data</w:t>
                              </w:r>
                            </w:p>
                          </w:txbxContent>
                        </wps:txbx>
                        <wps:bodyPr rot="0" vert="horz" wrap="square" lIns="91440" tIns="45720" rIns="91440" bIns="45720" anchor="ctr" anchorCtr="0" upright="1">
                          <a:noAutofit/>
                        </wps:bodyPr>
                      </wps:wsp>
                      <wps:wsp>
                        <wps:cNvPr id="50" name="Rectangle 60"/>
                        <wps:cNvSpPr>
                          <a:spLocks noChangeArrowheads="1"/>
                        </wps:cNvSpPr>
                        <wps:spPr bwMode="auto">
                          <a:xfrm>
                            <a:off x="68580" y="48768"/>
                            <a:ext cx="12192" cy="3048"/>
                          </a:xfrm>
                          <a:prstGeom prst="rect">
                            <a:avLst/>
                          </a:prstGeom>
                          <a:solidFill>
                            <a:schemeClr val="bg2">
                              <a:lumMod val="90000"/>
                              <a:lumOff val="0"/>
                            </a:schemeClr>
                          </a:solidFill>
                          <a:ln w="6350">
                            <a:solidFill>
                              <a:schemeClr val="accent1">
                                <a:lumMod val="50000"/>
                                <a:lumOff val="0"/>
                              </a:schemeClr>
                            </a:solidFill>
                            <a:miter lim="800000"/>
                            <a:headEnd/>
                            <a:tailEnd/>
                          </a:ln>
                        </wps:spPr>
                        <wps:txbx>
                          <w:txbxContent>
                            <w:p w14:paraId="654BD4A5" w14:textId="77777777" w:rsidR="009F7380" w:rsidRDefault="009F7380" w:rsidP="00D9488E">
                              <w:pPr>
                                <w:pStyle w:val="NormalWeb"/>
                                <w:spacing w:before="0" w:beforeAutospacing="0" w:after="0" w:afterAutospacing="0"/>
                                <w:jc w:val="center"/>
                              </w:pPr>
                              <w:r>
                                <w:rPr>
                                  <w:rFonts w:asciiTheme="minorHAnsi" w:hAnsi="Calibri"/>
                                  <w:color w:val="000000" w:themeColor="text1"/>
                                  <w:kern w:val="24"/>
                                  <w:sz w:val="22"/>
                                  <w:szCs w:val="22"/>
                                </w:rPr>
                                <w:t>Aggregations</w:t>
                              </w:r>
                            </w:p>
                          </w:txbxContent>
                        </wps:txbx>
                        <wps:bodyPr rot="0" vert="horz" wrap="square" lIns="91440" tIns="45720" rIns="91440" bIns="45720" anchor="ctr" anchorCtr="0" upright="1">
                          <a:noAutofit/>
                        </wps:bodyPr>
                      </wps:wsp>
                      <wps:wsp>
                        <wps:cNvPr id="51" name="Cloud 61"/>
                        <wps:cNvSpPr>
                          <a:spLocks/>
                        </wps:cNvSpPr>
                        <wps:spPr bwMode="auto">
                          <a:xfrm>
                            <a:off x="54864" y="3810"/>
                            <a:ext cx="20574" cy="5334"/>
                          </a:xfrm>
                          <a:custGeom>
                            <a:avLst/>
                            <a:gdLst>
                              <a:gd name="T0" fmla="*/ 223504 w 43200"/>
                              <a:gd name="T1" fmla="*/ 323213 h 43200"/>
                              <a:gd name="T2" fmla="*/ 102870 w 43200"/>
                              <a:gd name="T3" fmla="*/ 313373 h 43200"/>
                              <a:gd name="T4" fmla="*/ 329946 w 43200"/>
                              <a:gd name="T5" fmla="*/ 430906 h 43200"/>
                              <a:gd name="T6" fmla="*/ 277178 w 43200"/>
                              <a:gd name="T7" fmla="*/ 435610 h 43200"/>
                              <a:gd name="T8" fmla="*/ 784765 w 43200"/>
                              <a:gd name="T9" fmla="*/ 482653 h 43200"/>
                              <a:gd name="T10" fmla="*/ 752951 w 43200"/>
                              <a:gd name="T11" fmla="*/ 461169 h 43200"/>
                              <a:gd name="T12" fmla="*/ 1372886 w 43200"/>
                              <a:gd name="T13" fmla="*/ 429078 h 43200"/>
                              <a:gd name="T14" fmla="*/ 1360170 w 43200"/>
                              <a:gd name="T15" fmla="*/ 452649 h 43200"/>
                              <a:gd name="T16" fmla="*/ 1625394 w 43200"/>
                              <a:gd name="T17" fmla="*/ 283418 h 43200"/>
                              <a:gd name="T18" fmla="*/ 1780223 w 43200"/>
                              <a:gd name="T19" fmla="*/ 371528 h 43200"/>
                              <a:gd name="T20" fmla="*/ 1990630 w 43200"/>
                              <a:gd name="T21" fmla="*/ 189579 h 43200"/>
                              <a:gd name="T22" fmla="*/ 1921669 w 43200"/>
                              <a:gd name="T23" fmla="*/ 222620 h 43200"/>
                              <a:gd name="T24" fmla="*/ 1825181 w 43200"/>
                              <a:gd name="T25" fmla="*/ 66996 h 43200"/>
                              <a:gd name="T26" fmla="*/ 1828800 w 43200"/>
                              <a:gd name="T27" fmla="*/ 82603 h 43200"/>
                              <a:gd name="T28" fmla="*/ 1384840 w 43200"/>
                              <a:gd name="T29" fmla="*/ 48796 h 43200"/>
                              <a:gd name="T30" fmla="*/ 1420178 w 43200"/>
                              <a:gd name="T31" fmla="*/ 28892 h 43200"/>
                              <a:gd name="T32" fmla="*/ 1054465 w 43200"/>
                              <a:gd name="T33" fmla="*/ 58279 h 43200"/>
                              <a:gd name="T34" fmla="*/ 1071563 w 43200"/>
                              <a:gd name="T35" fmla="*/ 41116 h 43200"/>
                              <a:gd name="T36" fmla="*/ 666750 w 43200"/>
                              <a:gd name="T37" fmla="*/ 64107 h 43200"/>
                              <a:gd name="T38" fmla="*/ 728663 w 43200"/>
                              <a:gd name="T39" fmla="*/ 80751 h 43200"/>
                              <a:gd name="T40" fmla="*/ 196548 w 43200"/>
                              <a:gd name="T41" fmla="*/ 194950 h 43200"/>
                              <a:gd name="T42" fmla="*/ 185738 w 43200"/>
                              <a:gd name="T43" fmla="*/ 177430 h 432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3200"/>
                              <a:gd name="T67" fmla="*/ 0 h 43200"/>
                              <a:gd name="T68" fmla="*/ 43200 w 43200"/>
                              <a:gd name="T69" fmla="*/ 43200 h 4320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3200" h="43200">
                                <a:moveTo>
                                  <a:pt x="3900" y="14370"/>
                                </a:moveTo>
                                <a:cubicBezTo>
                                  <a:pt x="3629" y="11657"/>
                                  <a:pt x="4261" y="8921"/>
                                  <a:pt x="5623" y="6907"/>
                                </a:cubicBezTo>
                                <a:cubicBezTo>
                                  <a:pt x="7775" y="3726"/>
                                  <a:pt x="11264" y="3017"/>
                                  <a:pt x="14005" y="5202"/>
                                </a:cubicBezTo>
                                <a:cubicBezTo>
                                  <a:pt x="15678" y="909"/>
                                  <a:pt x="19914" y="22"/>
                                  <a:pt x="22456" y="3432"/>
                                </a:cubicBezTo>
                                <a:cubicBezTo>
                                  <a:pt x="23097" y="1683"/>
                                  <a:pt x="24328" y="474"/>
                                  <a:pt x="25749" y="200"/>
                                </a:cubicBezTo>
                                <a:cubicBezTo>
                                  <a:pt x="27313" y="-102"/>
                                  <a:pt x="28875" y="770"/>
                                  <a:pt x="29833" y="2481"/>
                                </a:cubicBezTo>
                                <a:cubicBezTo>
                                  <a:pt x="31215" y="267"/>
                                  <a:pt x="33501" y="-460"/>
                                  <a:pt x="35463" y="690"/>
                                </a:cubicBezTo>
                                <a:cubicBezTo>
                                  <a:pt x="36958" y="1566"/>
                                  <a:pt x="38030" y="3400"/>
                                  <a:pt x="38318" y="5576"/>
                                </a:cubicBezTo>
                                <a:cubicBezTo>
                                  <a:pt x="40046" y="6218"/>
                                  <a:pt x="41422" y="7998"/>
                                  <a:pt x="41982" y="10318"/>
                                </a:cubicBezTo>
                                <a:cubicBezTo>
                                  <a:pt x="42389" y="12002"/>
                                  <a:pt x="42331" y="13831"/>
                                  <a:pt x="41818" y="15460"/>
                                </a:cubicBezTo>
                                <a:cubicBezTo>
                                  <a:pt x="43079" y="17694"/>
                                  <a:pt x="43520" y="20590"/>
                                  <a:pt x="43016" y="23322"/>
                                </a:cubicBezTo>
                                <a:cubicBezTo>
                                  <a:pt x="42346" y="26954"/>
                                  <a:pt x="40128" y="29674"/>
                                  <a:pt x="37404" y="30204"/>
                                </a:cubicBezTo>
                                <a:cubicBezTo>
                                  <a:pt x="37391" y="32471"/>
                                  <a:pt x="36658" y="34621"/>
                                  <a:pt x="35395" y="36101"/>
                                </a:cubicBezTo>
                                <a:cubicBezTo>
                                  <a:pt x="33476" y="38350"/>
                                  <a:pt x="30704" y="38639"/>
                                  <a:pt x="28555" y="36815"/>
                                </a:cubicBezTo>
                                <a:cubicBezTo>
                                  <a:pt x="27860" y="39948"/>
                                  <a:pt x="25999" y="42343"/>
                                  <a:pt x="23667" y="43106"/>
                                </a:cubicBezTo>
                                <a:cubicBezTo>
                                  <a:pt x="20919" y="44005"/>
                                  <a:pt x="18051" y="42473"/>
                                  <a:pt x="16480" y="39266"/>
                                </a:cubicBezTo>
                                <a:cubicBezTo>
                                  <a:pt x="12772" y="42310"/>
                                  <a:pt x="7956" y="40599"/>
                                  <a:pt x="5804" y="35472"/>
                                </a:cubicBezTo>
                                <a:cubicBezTo>
                                  <a:pt x="3690" y="35809"/>
                                  <a:pt x="1705" y="34024"/>
                                  <a:pt x="1110" y="31250"/>
                                </a:cubicBezTo>
                                <a:cubicBezTo>
                                  <a:pt x="679" y="29243"/>
                                  <a:pt x="1060" y="27077"/>
                                  <a:pt x="2113" y="25551"/>
                                </a:cubicBezTo>
                                <a:cubicBezTo>
                                  <a:pt x="619" y="24354"/>
                                  <a:pt x="-213" y="22057"/>
                                  <a:pt x="-5" y="19704"/>
                                </a:cubicBezTo>
                                <a:cubicBezTo>
                                  <a:pt x="239" y="16949"/>
                                  <a:pt x="1845" y="14791"/>
                                  <a:pt x="3863" y="14507"/>
                                </a:cubicBezTo>
                                <a:cubicBezTo>
                                  <a:pt x="3875" y="14461"/>
                                  <a:pt x="3888" y="14416"/>
                                  <a:pt x="3900" y="14370"/>
                                </a:cubicBezTo>
                                <a:close/>
                              </a:path>
                              <a:path w="43200" h="43200" fill="none">
                                <a:moveTo>
                                  <a:pt x="4693" y="26177"/>
                                </a:moveTo>
                                <a:cubicBezTo>
                                  <a:pt x="3809" y="26271"/>
                                  <a:pt x="2925" y="25993"/>
                                  <a:pt x="2160" y="25380"/>
                                </a:cubicBezTo>
                                <a:moveTo>
                                  <a:pt x="6928" y="34899"/>
                                </a:moveTo>
                                <a:cubicBezTo>
                                  <a:pt x="6573" y="35092"/>
                                  <a:pt x="6200" y="35220"/>
                                  <a:pt x="5820" y="35280"/>
                                </a:cubicBezTo>
                                <a:moveTo>
                                  <a:pt x="16478" y="39090"/>
                                </a:moveTo>
                                <a:cubicBezTo>
                                  <a:pt x="16211" y="38544"/>
                                  <a:pt x="15987" y="37961"/>
                                  <a:pt x="15810" y="37350"/>
                                </a:cubicBezTo>
                                <a:moveTo>
                                  <a:pt x="28827" y="34751"/>
                                </a:moveTo>
                                <a:cubicBezTo>
                                  <a:pt x="28788" y="35398"/>
                                  <a:pt x="28698" y="36038"/>
                                  <a:pt x="28560" y="36660"/>
                                </a:cubicBezTo>
                                <a:moveTo>
                                  <a:pt x="34129" y="22954"/>
                                </a:moveTo>
                                <a:cubicBezTo>
                                  <a:pt x="36133" y="24282"/>
                                  <a:pt x="37398" y="27058"/>
                                  <a:pt x="37380" y="30090"/>
                                </a:cubicBezTo>
                                <a:moveTo>
                                  <a:pt x="41798" y="15354"/>
                                </a:moveTo>
                                <a:cubicBezTo>
                                  <a:pt x="41473" y="16386"/>
                                  <a:pt x="40978" y="17302"/>
                                  <a:pt x="40350" y="18030"/>
                                </a:cubicBezTo>
                                <a:moveTo>
                                  <a:pt x="38324" y="5426"/>
                                </a:moveTo>
                                <a:cubicBezTo>
                                  <a:pt x="38379" y="5843"/>
                                  <a:pt x="38405" y="6266"/>
                                  <a:pt x="38400" y="6690"/>
                                </a:cubicBezTo>
                                <a:moveTo>
                                  <a:pt x="29078" y="3952"/>
                                </a:moveTo>
                                <a:cubicBezTo>
                                  <a:pt x="29267" y="3369"/>
                                  <a:pt x="29516" y="2826"/>
                                  <a:pt x="29820" y="2340"/>
                                </a:cubicBezTo>
                                <a:moveTo>
                                  <a:pt x="22141" y="4720"/>
                                </a:moveTo>
                                <a:cubicBezTo>
                                  <a:pt x="22218" y="4238"/>
                                  <a:pt x="22339" y="3771"/>
                                  <a:pt x="22500" y="3330"/>
                                </a:cubicBezTo>
                                <a:moveTo>
                                  <a:pt x="14000" y="5192"/>
                                </a:moveTo>
                                <a:cubicBezTo>
                                  <a:pt x="14472" y="5568"/>
                                  <a:pt x="14908" y="6021"/>
                                  <a:pt x="15300" y="6540"/>
                                </a:cubicBezTo>
                                <a:moveTo>
                                  <a:pt x="4127" y="15789"/>
                                </a:moveTo>
                                <a:cubicBezTo>
                                  <a:pt x="4024" y="15325"/>
                                  <a:pt x="3948" y="14851"/>
                                  <a:pt x="3900" y="14370"/>
                                </a:cubicBezTo>
                              </a:path>
                            </a:pathLst>
                          </a:custGeom>
                          <a:solidFill>
                            <a:schemeClr val="bg1">
                              <a:lumMod val="100000"/>
                              <a:lumOff val="0"/>
                            </a:schemeClr>
                          </a:solidFill>
                          <a:ln w="9525">
                            <a:solidFill>
                              <a:schemeClr val="accent1">
                                <a:lumMod val="50000"/>
                                <a:lumOff val="0"/>
                              </a:schemeClr>
                            </a:solidFill>
                            <a:miter lim="800000"/>
                            <a:headEnd/>
                            <a:tailEnd/>
                          </a:ln>
                        </wps:spPr>
                        <wps:txbx>
                          <w:txbxContent>
                            <w:p w14:paraId="4098CCD0" w14:textId="77777777" w:rsidR="009F7380" w:rsidRDefault="009F7380" w:rsidP="00D9488E">
                              <w:pPr>
                                <w:pStyle w:val="NormalWeb"/>
                                <w:spacing w:before="0" w:beforeAutospacing="0" w:after="0" w:afterAutospacing="0"/>
                                <w:jc w:val="center"/>
                              </w:pPr>
                              <w:r>
                                <w:rPr>
                                  <w:rFonts w:asciiTheme="minorHAnsi" w:hAnsi="Calibri"/>
                                  <w:color w:val="000000" w:themeColor="text1"/>
                                  <w:kern w:val="24"/>
                                  <w:sz w:val="22"/>
                                  <w:szCs w:val="22"/>
                                </w:rPr>
                                <w:t>Client App (MDX)</w:t>
                              </w:r>
                            </w:p>
                          </w:txbxContent>
                        </wps:txbx>
                        <wps:bodyPr rot="0" vert="horz" wrap="square" lIns="91440" tIns="45720" rIns="91440" bIns="45720" anchor="ctr" anchorCtr="0" upright="1">
                          <a:noAutofit/>
                        </wps:bodyPr>
                      </wps:wsp>
                      <wps:wsp>
                        <wps:cNvPr id="52" name="Straight Arrow Connector 62"/>
                        <wps:cNvCnPr>
                          <a:cxnSpLocks noChangeShapeType="1"/>
                        </wps:cNvCnPr>
                        <wps:spPr bwMode="auto">
                          <a:xfrm flipH="1">
                            <a:off x="64762" y="9150"/>
                            <a:ext cx="15" cy="5238"/>
                          </a:xfrm>
                          <a:prstGeom prst="straightConnector1">
                            <a:avLst/>
                          </a:prstGeom>
                          <a:noFill/>
                          <a:ln w="9525">
                            <a:solidFill>
                              <a:schemeClr val="accent1">
                                <a:lumMod val="95000"/>
                                <a:lumOff val="0"/>
                              </a:schemeClr>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3" name="Straight Arrow Connector 63"/>
                        <wps:cNvCnPr>
                          <a:cxnSpLocks noChangeShapeType="1"/>
                        </wps:cNvCnPr>
                        <wps:spPr bwMode="auto">
                          <a:xfrm rot="5400000" flipH="1" flipV="1">
                            <a:off x="63627" y="18668"/>
                            <a:ext cx="2286" cy="15"/>
                          </a:xfrm>
                          <a:prstGeom prst="straightConnector1">
                            <a:avLst/>
                          </a:prstGeom>
                          <a:noFill/>
                          <a:ln w="9525">
                            <a:solidFill>
                              <a:schemeClr val="accent1">
                                <a:lumMod val="95000"/>
                                <a:lumOff val="0"/>
                              </a:schemeClr>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4" name="Straight Arrow Connector 64"/>
                        <wps:cNvCnPr>
                          <a:cxnSpLocks noChangeShapeType="1"/>
                          <a:endCxn id="21" idx="2"/>
                        </wps:cNvCnPr>
                        <wps:spPr bwMode="auto">
                          <a:xfrm flipV="1">
                            <a:off x="64770" y="22869"/>
                            <a:ext cx="0" cy="3798"/>
                          </a:xfrm>
                          <a:prstGeom prst="straightConnector1">
                            <a:avLst/>
                          </a:prstGeom>
                          <a:noFill/>
                          <a:ln w="9525">
                            <a:solidFill>
                              <a:schemeClr val="accent1">
                                <a:lumMod val="95000"/>
                                <a:lumOff val="0"/>
                              </a:schemeClr>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5" name="Straight Arrow Connector 65"/>
                        <wps:cNvCnPr>
                          <a:cxnSpLocks noChangeShapeType="1"/>
                          <a:stCxn id="42" idx="0"/>
                        </wps:cNvCnPr>
                        <wps:spPr bwMode="auto">
                          <a:xfrm flipH="1" flipV="1">
                            <a:off x="64770" y="30476"/>
                            <a:ext cx="0" cy="5334"/>
                          </a:xfrm>
                          <a:prstGeom prst="straightConnector1">
                            <a:avLst/>
                          </a:prstGeom>
                          <a:noFill/>
                          <a:ln w="9525">
                            <a:solidFill>
                              <a:schemeClr val="accent1">
                                <a:lumMod val="95000"/>
                                <a:lumOff val="0"/>
                              </a:schemeClr>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6" name="Straight Arrow Connector 66"/>
                        <wps:cNvCnPr>
                          <a:cxnSpLocks noChangeShapeType="1"/>
                        </wps:cNvCnPr>
                        <wps:spPr bwMode="auto">
                          <a:xfrm flipH="1">
                            <a:off x="70866" y="28575"/>
                            <a:ext cx="3810" cy="0"/>
                          </a:xfrm>
                          <a:prstGeom prst="straightConnector1">
                            <a:avLst/>
                          </a:prstGeom>
                          <a:noFill/>
                          <a:ln w="9525">
                            <a:solidFill>
                              <a:schemeClr val="accent1">
                                <a:lumMod val="95000"/>
                                <a:lumOff val="0"/>
                              </a:schemeClr>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7" name="Straight Arrow Connector 67"/>
                        <wps:cNvCnPr>
                          <a:cxnSpLocks noChangeShapeType="1"/>
                        </wps:cNvCnPr>
                        <wps:spPr bwMode="auto">
                          <a:xfrm flipH="1">
                            <a:off x="70866" y="20240"/>
                            <a:ext cx="3810" cy="715"/>
                          </a:xfrm>
                          <a:prstGeom prst="straightConnector1">
                            <a:avLst/>
                          </a:prstGeom>
                          <a:noFill/>
                          <a:ln w="9525">
                            <a:solidFill>
                              <a:schemeClr val="accent1">
                                <a:lumMod val="95000"/>
                                <a:lumOff val="0"/>
                              </a:schemeClr>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8" name="Straight Arrow Connector 68"/>
                        <wps:cNvCnPr>
                          <a:cxnSpLocks noChangeShapeType="1"/>
                        </wps:cNvCnPr>
                        <wps:spPr bwMode="auto">
                          <a:xfrm rot="5400000">
                            <a:off x="58285" y="40767"/>
                            <a:ext cx="3817" cy="8"/>
                          </a:xfrm>
                          <a:prstGeom prst="straightConnector1">
                            <a:avLst/>
                          </a:prstGeom>
                          <a:noFill/>
                          <a:ln w="9525">
                            <a:solidFill>
                              <a:schemeClr val="accent1">
                                <a:lumMod val="95000"/>
                                <a:lumOff val="0"/>
                              </a:schemeClr>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9" name="Straight Arrow Connector 69"/>
                        <wps:cNvCnPr>
                          <a:cxnSpLocks noChangeShapeType="1"/>
                        </wps:cNvCnPr>
                        <wps:spPr bwMode="auto">
                          <a:xfrm>
                            <a:off x="70866" y="37719"/>
                            <a:ext cx="3810" cy="15"/>
                          </a:xfrm>
                          <a:prstGeom prst="straightConnector1">
                            <a:avLst/>
                          </a:prstGeom>
                          <a:noFill/>
                          <a:ln w="9525">
                            <a:solidFill>
                              <a:schemeClr val="accent1">
                                <a:lumMod val="95000"/>
                                <a:lumOff val="0"/>
                              </a:schemeClr>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0" name="Straight Arrow Connector 70"/>
                        <wps:cNvCnPr>
                          <a:cxnSpLocks noChangeShapeType="1"/>
                        </wps:cNvCnPr>
                        <wps:spPr bwMode="auto">
                          <a:xfrm rot="5400000">
                            <a:off x="67437" y="40767"/>
                            <a:ext cx="3817" cy="7"/>
                          </a:xfrm>
                          <a:prstGeom prst="straightConnector1">
                            <a:avLst/>
                          </a:prstGeom>
                          <a:noFill/>
                          <a:ln w="9525">
                            <a:solidFill>
                              <a:schemeClr val="accent1">
                                <a:lumMod val="95000"/>
                                <a:lumOff val="0"/>
                              </a:schemeClr>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31" o:spid="_x0000_s1026" style="width:292.8pt;height:335.65pt;mso-position-horizontal-relative:char;mso-position-vertical-relative:line" coordorigin="46482,3810" coordsize="41910,51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">
                <v:rect id="Rectangle 40" o:spid="_x0000_s1027" style="position:absolute;left:46482;top:12192;width:41910;height:121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8x48MA&#10;AADbAAAADwAAAGRycy9kb3ducmV2LnhtbERPTWvCQBC9F/wPywi91Y1BSkhdRQTBYg+NevA4ZKfZ&#10;aHY2ZrdJ2l/fLRR6m8f7nOV6tI3oqfO1YwXzWQKCuHS65krB+bR7ykD4gKyxcUwKvsjDejV5WGKu&#10;3cAF9cdQiRjCPkcFJoQ2l9KXhiz6mWuJI/fhOoshwq6SusMhhttGpknyLC3WHBsMtrQ1VN6On1ZB&#10;kl1ft6YIdLhs7m+L7ya93t+tUo/TcfMCItAY/sV/7r2O81P4/SUeIF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J8x48MAAADbAAAADwAAAAAAAAAAAAAAAACYAgAAZHJzL2Rv&#10;d25yZXYueG1sUEsFBgAAAAAEAAQA9QAAAIgDAAAAAA==&#10;" fillcolor="#bfbfbf [2412]" strokecolor="#243f60 [1604]" strokeweight="1pt">
                  <v:textbox>
                    <w:txbxContent>
                      <w:p w14:paraId="4A9E51F7" w14:textId="77777777" w:rsidR="009F7380" w:rsidRDefault="009F7380" w:rsidP="00D9488E">
                        <w:pPr>
                          <w:rPr>
                            <w:rFonts w:eastAsia="Times New Roman"/>
                          </w:rPr>
                        </w:pPr>
                      </w:p>
                      <w:p w14:paraId="10A95BF1" w14:textId="77777777" w:rsidR="00D95C64" w:rsidRDefault="00D95C64"/>
                    </w:txbxContent>
                  </v:textbox>
                </v:rect>
                <v:shapetype id="_x0000_t202" coordsize="21600,21600" o:spt="202" path="m,l,21600r21600,l21600,xe">
                  <v:stroke joinstyle="miter"/>
                  <v:path gradientshapeok="t" o:connecttype="rect"/>
                </v:shapetype>
                <v:shape id="TextBox 5" o:spid="_x0000_s1028" type="#_x0000_t202" style="position:absolute;left:46482;top:12192;width:28956;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14:paraId="4911C141" w14:textId="77777777" w:rsidR="009F7380" w:rsidRDefault="009F7380" w:rsidP="00D9488E">
                        <w:pPr>
                          <w:pStyle w:val="NormalWeb"/>
                          <w:spacing w:before="0" w:beforeAutospacing="0" w:after="0" w:afterAutospacing="0"/>
                        </w:pPr>
                        <w:r>
                          <w:rPr>
                            <w:rFonts w:asciiTheme="minorHAnsi" w:hAnsi="Calibri"/>
                            <w:b w:val="0"/>
                            <w:bCs/>
                            <w:color w:val="000000" w:themeColor="text1"/>
                            <w:kern w:val="24"/>
                            <w:sz w:val="20"/>
                            <w:szCs w:val="20"/>
                          </w:rPr>
                          <w:t>Session Management</w:t>
                        </w:r>
                      </w:p>
                    </w:txbxContent>
                  </v:textbox>
                </v:shape>
                <v:rect id="Rectangle 42" o:spid="_x0000_s1029" style="position:absolute;left:58674;top:14389;width:12192;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en5sEA&#10;AADbAAAADwAAAGRycy9kb3ducmV2LnhtbERPS2vCQBC+F/wPywi91U2kSImuIoLQQ+1DBa9jdkyC&#10;2ZmYXTX++64geJuP7zmTWedqdaHWV8IG0kECijgXW3FhYLtZvn2A8gHZYi1MBm7kYTbtvUwws3Ll&#10;P7qsQ6FiCPsMDZQhNJnWPi/JoR9IQxy5g7QOQ4RtoW2L1xjuaj1MkpF2WHFsKLGhRUn5cX12Br6O&#10;qchql2v53m9P9c/tN30fzo157XfzMahAXXiKH+5PG+eP4P5LPEBP/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4Xp+bBAAAA2wAAAA8AAAAAAAAAAAAAAAAAmAIAAGRycy9kb3du&#10;cmV2LnhtbFBLBQYAAAAABAAEAPUAAACGAwAAAAA=&#10;" fillcolor="#dbe5f1 [660]" strokecolor="#243f60 [1604]" strokeweight=".5pt">
                  <v:textbox>
                    <w:txbxContent>
                      <w:p w14:paraId="48835CC8" w14:textId="77777777" w:rsidR="009F7380" w:rsidRDefault="009F7380" w:rsidP="00D9488E">
                        <w:pPr>
                          <w:pStyle w:val="NormalWeb"/>
                          <w:spacing w:before="0" w:beforeAutospacing="0" w:after="0" w:afterAutospacing="0"/>
                          <w:jc w:val="center"/>
                        </w:pPr>
                        <w:r>
                          <w:rPr>
                            <w:rFonts w:asciiTheme="minorHAnsi" w:hAnsi="Calibri"/>
                            <w:color w:val="000000" w:themeColor="text1"/>
                            <w:kern w:val="24"/>
                            <w:sz w:val="22"/>
                            <w:szCs w:val="22"/>
                          </w:rPr>
                          <w:t>XMLA Listener</w:t>
                        </w:r>
                      </w:p>
                    </w:txbxContent>
                  </v:textbox>
                </v:rect>
                <v:rect id="Rectangle 43" o:spid="_x0000_s1030" style="position:absolute;left:58674;top:19810;width:12192;height:30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L1L8QA&#10;AADbAAAADwAAAGRycy9kb3ducmV2LnhtbESPQWvCQBSE7wX/w/KE3uomQaREVxFB6KHW1gpen9ln&#10;Esy+l2a3Gv99VxB6HGbmG2a26F2jLtT5WthAOkpAERdiay4N7L/XL6+gfEC22AiTgRt5WMwHTzPM&#10;rVz5iy67UKoIYZ+jgSqENtfaFxU59CNpiaN3ks5hiLIrte3wGuGu0VmSTLTDmuNChS2tKirOu19n&#10;4P2cimwOhZaP4/6n2d4+03G2NOZ52C+noAL14T/8aL9ZA1kK9y/xB+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9S/EAAAA2wAAAA8AAAAAAAAAAAAAAAAAmAIAAGRycy9k&#10;b3ducmV2LnhtbFBLBQYAAAAABAAEAPUAAACJAwAAAAA=&#10;" fillcolor="#dbe5f1 [660]" strokecolor="#243f60 [1604]" strokeweight=".5pt">
                  <v:textbox>
                    <w:txbxContent>
                      <w:p w14:paraId="65FFDC3E" w14:textId="77777777" w:rsidR="009F7380" w:rsidRDefault="009F7380" w:rsidP="00D9488E">
                        <w:pPr>
                          <w:pStyle w:val="NormalWeb"/>
                          <w:spacing w:before="0" w:beforeAutospacing="0" w:after="0" w:afterAutospacing="0"/>
                          <w:jc w:val="center"/>
                        </w:pPr>
                        <w:r>
                          <w:rPr>
                            <w:rFonts w:asciiTheme="minorHAnsi" w:hAnsi="Calibri"/>
                            <w:color w:val="000000" w:themeColor="text1"/>
                            <w:kern w:val="24"/>
                            <w:sz w:val="22"/>
                            <w:szCs w:val="22"/>
                          </w:rPr>
                          <w:t>Session Manager</w:t>
                        </w:r>
                      </w:p>
                    </w:txbxContent>
                  </v:textbox>
                </v:rect>
                <v:rect id="Rectangle 44" o:spid="_x0000_s1031" style="position:absolute;left:74676;top:18383;width:12192;height:3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rWMQA&#10;AADbAAAADwAAAGRycy9kb3ducmV2LnhtbESPQWvCQBSE7wX/w/KE3uomQaREVxFB6KHW1gpen9ln&#10;Esy+l2a3Gv99VxB6HGbmG2a26F2jLtT5WthAOkpAERdiay4N7L/XL6+gfEC22AiTgRt5WMwHTzPM&#10;rVz5iy67UKoIYZ+jgSqENtfaFxU59CNpiaN3ks5hiLIrte3wGuGu0VmSTLTDmuNChS2tKirOu19n&#10;4P2cimwOhZaP4/6n2d4+03G2NOZ52C+noAL14T/8aL9ZA1kG9y/xB+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Aa1jEAAAA2wAAAA8AAAAAAAAAAAAAAAAAmAIAAGRycy9k&#10;b3ducmV2LnhtbFBLBQYAAAAABAAEAPUAAACJAwAAAAA=&#10;" fillcolor="#dbe5f1 [660]" strokecolor="#243f60 [1604]" strokeweight=".5pt">
                  <v:textbox>
                    <w:txbxContent>
                      <w:p w14:paraId="5D62B3B6" w14:textId="77777777" w:rsidR="009F7380" w:rsidRDefault="009F7380" w:rsidP="00D9488E">
                        <w:pPr>
                          <w:pStyle w:val="NormalWeb"/>
                          <w:spacing w:before="0" w:beforeAutospacing="0" w:after="0" w:afterAutospacing="0"/>
                          <w:jc w:val="center"/>
                        </w:pPr>
                        <w:r>
                          <w:rPr>
                            <w:rFonts w:asciiTheme="minorHAnsi" w:hAnsi="Calibri"/>
                            <w:color w:val="000000" w:themeColor="text1"/>
                            <w:kern w:val="24"/>
                            <w:sz w:val="22"/>
                            <w:szCs w:val="22"/>
                          </w:rPr>
                          <w:t>Security Manager</w:t>
                        </w:r>
                      </w:p>
                    </w:txbxContent>
                  </v:textbox>
                </v:rect>
                <v:rect id="Rectangle 45" o:spid="_x0000_s1032" style="position:absolute;left:46482;top:24384;width:41910;height:9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J6SsUA&#10;AADbAAAADwAAAGRycy9kb3ducmV2LnhtbESPQWsCMRSE74X+h/AK3mpWK1JW4yKFQikqaAvF22Pz&#10;3Oy6eUk3Udd/3xQEj8PMfMPMi9624kxdqB0rGA0zEMSl0zVXCr6/3p9fQYSIrLF1TAquFKBYPD7M&#10;Mdfuwls672IlEoRDjgpMjD6XMpSGLIah88TJO7jOYkyyq6Tu8JLgtpXjLJtKizWnBYOe3gyVx93J&#10;KthsTBkm6+1+9fO5r39HbeMr3yg1eOqXMxCR+ngP39ofWsH4Bf6/pB8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0npKxQAAANsAAAAPAAAAAAAAAAAAAAAAAJgCAABkcnMv&#10;ZG93bnJldi54bWxQSwUGAAAAAAQABAD1AAAAigMAAAAA&#10;" fillcolor="#fabf8f [1945]" strokecolor="#243f60 [1604]" strokeweight="1pt">
                  <v:textbox>
                    <w:txbxContent>
                      <w:p w14:paraId="2CA2440E" w14:textId="77777777" w:rsidR="009F7380" w:rsidRDefault="009F7380" w:rsidP="00D9488E">
                        <w:pPr>
                          <w:rPr>
                            <w:rFonts w:eastAsia="Times New Roman"/>
                          </w:rPr>
                        </w:pPr>
                      </w:p>
                    </w:txbxContent>
                  </v:textbox>
                </v:rect>
                <v:shape id="TextBox 11" o:spid="_x0000_s1033" type="#_x0000_t202" style="position:absolute;left:46482;top:24384;width:28956;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14:paraId="38628396" w14:textId="77777777" w:rsidR="009F7380" w:rsidRDefault="009F7380" w:rsidP="00D9488E">
                        <w:pPr>
                          <w:pStyle w:val="NormalWeb"/>
                          <w:spacing w:before="0" w:beforeAutospacing="0" w:after="0" w:afterAutospacing="0"/>
                        </w:pPr>
                        <w:r>
                          <w:rPr>
                            <w:rFonts w:asciiTheme="minorHAnsi" w:hAnsi="Calibri"/>
                            <w:b w:val="0"/>
                            <w:bCs/>
                            <w:color w:val="000000" w:themeColor="text1"/>
                            <w:kern w:val="24"/>
                            <w:sz w:val="20"/>
                            <w:szCs w:val="20"/>
                          </w:rPr>
                          <w:t>Query Processing</w:t>
                        </w:r>
                      </w:p>
                    </w:txbxContent>
                  </v:textbox>
                </v:shape>
                <v:rect id="Rectangle 49" o:spid="_x0000_s1034" style="position:absolute;left:58674;top:26670;width:121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hcssAA&#10;AADbAAAADwAAAGRycy9kb3ducmV2LnhtbERPS2vCQBC+F/wPywi91U1CKSW6igiChz6sCl7H7JgE&#10;szMxu9X4792D4PHje09mvWvUhTpfCxtIRwko4kJszaWB3Xb59gnKB2SLjTAZuJGH2XTwMsHcypX/&#10;6LIJpYoh7HM0UIXQ5lr7oiKHfiQtceSO0jkMEXalth1eY7hrdJYkH9phzbGhwpYWFRWnzb8z8HVK&#10;Rb73hZafw+7c/N7W6Xs2N+Z12M/HoAL14Sl+uFfWQBbHxi/xB+jp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hcssAAAADbAAAADwAAAAAAAAAAAAAAAACYAgAAZHJzL2Rvd25y&#10;ZXYueG1sUEsFBgAAAAAEAAQA9QAAAIUDAAAAAA==&#10;" fillcolor="#dbe5f1 [660]" strokecolor="#243f60 [1604]" strokeweight=".5pt">
                  <v:textbox>
                    <w:txbxContent>
                      <w:p w14:paraId="6F189459" w14:textId="77777777" w:rsidR="009F7380" w:rsidRDefault="009F7380" w:rsidP="00D9488E">
                        <w:pPr>
                          <w:pStyle w:val="NormalWeb"/>
                          <w:spacing w:before="0" w:beforeAutospacing="0" w:after="0" w:afterAutospacing="0"/>
                          <w:jc w:val="center"/>
                        </w:pPr>
                        <w:r>
                          <w:rPr>
                            <w:rFonts w:asciiTheme="minorHAnsi" w:hAnsi="Calibri"/>
                            <w:color w:val="000000" w:themeColor="text1"/>
                            <w:kern w:val="24"/>
                            <w:sz w:val="22"/>
                            <w:szCs w:val="22"/>
                          </w:rPr>
                          <w:t>Query Processor</w:t>
                        </w:r>
                      </w:p>
                    </w:txbxContent>
                  </v:textbox>
                </v:rect>
                <v:rect id="Rectangle 50" o:spid="_x0000_s1035" style="position:absolute;left:74676;top:26670;width:121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SSHsEA&#10;AADbAAAADwAAAGRycy9kb3ducmV2LnhtbESPS4vCMBSF9wP+h3AFN4OmWvFRjSKCMFt1YFxem9sH&#10;Njelibb++4kguDycx8dZbztTiQc1rrSsYDyKQBCnVpecK/g9H4YLEM4ja6wsk4InOdhuel9rTLRt&#10;+UiPk89FGGGXoILC+zqR0qUFGXQjWxMHL7ONQR9kk0vdYBvGTSUnUTSTBksOhAJr2heU3k53EyDH&#10;dvptrhc3y+S8jJdRnO3Pf0oN+t1uBcJT5z/hd/tHK4gn8PoSfo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wkkh7BAAAA2wAAAA8AAAAAAAAAAAAAAAAAmAIAAGRycy9kb3du&#10;cmV2LnhtbFBLBQYAAAAABAAEAPUAAACGAwAAAAA=&#10;" fillcolor="#ddd8c2 [2894]" strokecolor="#243f60 [1604]" strokeweight=".5pt">
                  <v:textbox>
                    <w:txbxContent>
                      <w:p w14:paraId="23833F82" w14:textId="77777777" w:rsidR="009F7380" w:rsidRDefault="009F7380" w:rsidP="00D9488E">
                        <w:pPr>
                          <w:pStyle w:val="NormalWeb"/>
                          <w:spacing w:before="0" w:beforeAutospacing="0" w:after="0" w:afterAutospacing="0"/>
                          <w:jc w:val="center"/>
                        </w:pPr>
                        <w:r>
                          <w:rPr>
                            <w:rFonts w:asciiTheme="minorHAnsi" w:hAnsi="Calibri"/>
                            <w:color w:val="000000" w:themeColor="text1"/>
                            <w:kern w:val="24"/>
                            <w:sz w:val="22"/>
                            <w:szCs w:val="22"/>
                          </w:rPr>
                          <w:t>Query Proc Cache</w:t>
                        </w:r>
                      </w:p>
                    </w:txbxContent>
                  </v:textbox>
                </v:rect>
                <v:rect id="Rectangle 51" o:spid="_x0000_s1036" style="position:absolute;left:46482;top:34290;width:41910;height:205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hLqMQA&#10;AADbAAAADwAAAGRycy9kb3ducmV2LnhtbERPz2vCMBS+C/sfwhN2EU035iadUYYgG4qHORV3eyTP&#10;tqx5KU3WVv96cxA8fny/p/POlqKh2heOFTyNEhDE2pmCMwW7n+VwAsIHZIOlY1JwJg/z2UNviqlx&#10;LX9Tsw2ZiCHsU1SQh1ClUnqdk0U/chVx5E6uthgirDNpamxjuC3lc5K8SosFx4YcK1rkpP+2/1bB&#10;2/Fizu2v3q0+D3rS7P16Mx6slXrsdx/vIAJ14S6+ub+Mgpe4Pn6JP0DO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IS6jEAAAA2wAAAA8AAAAAAAAAAAAAAAAAmAIAAGRycy9k&#10;b3ducmV2LnhtbFBLBQYAAAAABAAEAPUAAACJAwAAAAA=&#10;" fillcolor="#d99594 [1941]" strokecolor="#243f60 [1604]" strokeweight="1pt">
                  <v:textbox>
                    <w:txbxContent>
                      <w:p w14:paraId="074440A9" w14:textId="77777777" w:rsidR="009F7380" w:rsidRDefault="009F7380" w:rsidP="00D9488E">
                        <w:pPr>
                          <w:rPr>
                            <w:rFonts w:eastAsia="Times New Roman"/>
                          </w:rPr>
                        </w:pPr>
                      </w:p>
                    </w:txbxContent>
                  </v:textbox>
                </v:rect>
                <v:shape id="TextBox 15" o:spid="_x0000_s1037" type="#_x0000_t202" style="position:absolute;left:46482;top:34290;width:28956;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14:paraId="721DC8AF" w14:textId="77777777" w:rsidR="009F7380" w:rsidRDefault="009F7380" w:rsidP="00D9488E">
                        <w:pPr>
                          <w:pStyle w:val="NormalWeb"/>
                          <w:spacing w:before="0" w:beforeAutospacing="0" w:after="0" w:afterAutospacing="0"/>
                        </w:pPr>
                        <w:r>
                          <w:rPr>
                            <w:rFonts w:asciiTheme="minorHAnsi" w:hAnsi="Calibri"/>
                            <w:b w:val="0"/>
                            <w:bCs/>
                            <w:color w:val="000000" w:themeColor="text1"/>
                            <w:kern w:val="24"/>
                            <w:sz w:val="20"/>
                            <w:szCs w:val="20"/>
                          </w:rPr>
                          <w:t>Data Retrieval</w:t>
                        </w:r>
                      </w:p>
                    </w:txbxContent>
                  </v:textbox>
                </v:shape>
                <v:rect id="Rectangle 53" o:spid="_x0000_s1038" style="position:absolute;left:58674;top:35810;width:12192;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O+MQA&#10;AADbAAAADwAAAGRycy9kb3ducmV2LnhtbESPQWvCQBSE7wX/w/KE3uomQaSkriIFoYdaWxW8vmZf&#10;k2D2vZhdNf77riB4HGbmG2Y6712jztT5WthAOkpAERdiay4N7LbLl1dQPiBbbITJwJU8zGeDpynm&#10;Vi78Q+dNKFWEsM/RQBVCm2vti4oc+pG0xNH7k85hiLIrte3wEuGu0VmSTLTDmuNChS29V1QcNidn&#10;4POQiqz2hZav392xWV+/03G2MOZ52C/eQAXqwyN8b39YA+MMbl/iD9C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fjvjEAAAA2wAAAA8AAAAAAAAAAAAAAAAAmAIAAGRycy9k&#10;b3ducmV2LnhtbFBLBQYAAAAABAAEAPUAAACJAwAAAAA=&#10;" fillcolor="#dbe5f1 [660]" strokecolor="#243f60 [1604]" strokeweight=".5pt">
                  <v:textbox>
                    <w:txbxContent>
                      <w:p w14:paraId="186626FE" w14:textId="77777777" w:rsidR="009F7380" w:rsidRDefault="009F7380" w:rsidP="00D9488E">
                        <w:pPr>
                          <w:pStyle w:val="NormalWeb"/>
                          <w:spacing w:before="0" w:beforeAutospacing="0" w:after="0" w:afterAutospacing="0"/>
                          <w:jc w:val="center"/>
                        </w:pPr>
                        <w:r>
                          <w:rPr>
                            <w:rFonts w:asciiTheme="minorHAnsi" w:hAnsi="Calibri"/>
                            <w:color w:val="000000" w:themeColor="text1"/>
                            <w:kern w:val="24"/>
                            <w:sz w:val="22"/>
                            <w:szCs w:val="22"/>
                          </w:rPr>
                          <w:t>Storage Engine</w:t>
                        </w:r>
                      </w:p>
                    </w:txbxContent>
                  </v:textbox>
                </v:rect>
                <v:rect id="Rectangle 54" o:spid="_x0000_s1039" style="position:absolute;left:74676;top:35814;width:12192;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5E+MMA&#10;AADbAAAADwAAAGRycy9kb3ducmV2LnhtbESPy2rDMBBF94X+g5hCNyWRW4c8nCimGArdJg4ky4k1&#10;fhBrZCQ1dv++KhS6vNzH4e7yyfTiTs53lhW8zhMQxJXVHTcKTuXHbA3CB2SNvWVS8E0e8v3jww4z&#10;bUc+0P0YGhFH2GeooA1hyKT0VUsG/dwOxNGrrTMYonSN1A7HOG56+ZYkS2mw40hocaCipep2/DIR&#10;chgXL+Z68ctarrp0k6R1UZ6Ven6a3rcgAk3hP/zX/tQKFin8fok/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5E+MMAAADbAAAADwAAAAAAAAAAAAAAAACYAgAAZHJzL2Rv&#10;d25yZXYueG1sUEsFBgAAAAAEAAQA9QAAAIgDAAAAAA==&#10;" fillcolor="#ddd8c2 [2894]" strokecolor="#243f60 [1604]" strokeweight=".5pt">
                  <v:textbox>
                    <w:txbxContent>
                      <w:p w14:paraId="7274FCEB" w14:textId="77777777" w:rsidR="009F7380" w:rsidRDefault="009F7380" w:rsidP="00D9488E">
                        <w:pPr>
                          <w:pStyle w:val="NormalWeb"/>
                          <w:spacing w:before="0" w:beforeAutospacing="0" w:after="0" w:afterAutospacing="0"/>
                          <w:jc w:val="center"/>
                        </w:pPr>
                        <w:r>
                          <w:rPr>
                            <w:rFonts w:asciiTheme="minorHAnsi" w:hAnsi="Calibri"/>
                            <w:color w:val="000000" w:themeColor="text1"/>
                            <w:kern w:val="24"/>
                            <w:sz w:val="22"/>
                            <w:szCs w:val="22"/>
                          </w:rPr>
                          <w:t>SE Cache</w:t>
                        </w:r>
                      </w:p>
                    </w:txbxContent>
                  </v:textbox>
                </v:rect>
                <v:rect id="Rectangle 55" o:spid="_x0000_s1040" style="position:absolute;left:49530;top:42672;width:15240;height:99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TIusEA&#10;AADbAAAADwAAAGRycy9kb3ducmV2LnhtbESP3YrCMBCF7xd8hzDC3m1TRUS6xrIKBQW98OcBhma2&#10;KdtM2iZq9+2NIHh5OHO+M2eZD7YRN+p97VjBJElBEJdO11wpuJyLrwUIH5A1No5JwT95yFejjyVm&#10;2t35SLdTqESEsM9QgQmhzaT0pSGLPnEtcfR+XW8xRNlXUvd4j3DbyGmazqXFmmODwZY2hsq/09XG&#10;N1qPBR8P2LmNGQpa73dd6pX6HA8/3yACDeF9/EpvtYLZDJ5bIgDk6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n0yLrBAAAA2wAAAA8AAAAAAAAAAAAAAAAAmAIAAGRycy9kb3du&#10;cmV2LnhtbFBLBQYAAAAABAAEAPUAAACGAwAAAAA=&#10;" fillcolor="#dbe5f1 [660]" strokecolor="#243f60 [1604]" strokeweight=".5pt">
                  <v:textbox>
                    <w:txbxContent>
                      <w:p w14:paraId="6252402F" w14:textId="77777777" w:rsidR="009F7380" w:rsidRDefault="009F7380" w:rsidP="00D9488E">
                        <w:pPr>
                          <w:pStyle w:val="NormalWeb"/>
                          <w:spacing w:before="0" w:beforeAutospacing="0" w:after="0" w:afterAutospacing="0"/>
                          <w:jc w:val="center"/>
                        </w:pPr>
                        <w:r>
                          <w:rPr>
                            <w:rFonts w:asciiTheme="minorHAnsi" w:hAnsi="Calibri"/>
                            <w:color w:val="000000" w:themeColor="text1"/>
                            <w:kern w:val="24"/>
                            <w:sz w:val="22"/>
                            <w:szCs w:val="22"/>
                          </w:rPr>
                          <w:t>Dimension Data</w:t>
                        </w:r>
                      </w:p>
                    </w:txbxContent>
                  </v:textbox>
                </v:rect>
                <v:rect id="Rectangle 56" o:spid="_x0000_s1041" style="position:absolute;left:51054;top:44958;width:12192;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5F8MA&#10;AADbAAAADwAAAGRycy9kb3ducmV2LnhtbESPS2vCQBSF94L/YbhCN1InNjZtU0cpAcGtptAubzM3&#10;D8zcCZlpEv+9Uyi4PJzHx9nuJ9OKgXrXWFawXkUgiAurG64UfOaHx1cQziNrbC2Tgis52O/msy2m&#10;2o58ouHsKxFG2KWooPa+S6V0RU0G3cp2xMErbW/QB9lXUvc4hnHTyqcoSqTBhgOhxo6ymorL+dcE&#10;yGncLM3Pt0tK+dLEb1FcZvmXUg+L6eMdhKfJ38P/7aNWsHmGvy/hB8jd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t5F8MAAADbAAAADwAAAAAAAAAAAAAAAACYAgAAZHJzL2Rv&#10;d25yZXYueG1sUEsFBgAAAAAEAAQA9QAAAIgDAAAAAA==&#10;" fillcolor="#ddd8c2 [2894]" strokecolor="#243f60 [1604]" strokeweight=".5pt">
                  <v:textbox>
                    <w:txbxContent>
                      <w:p w14:paraId="13E77639" w14:textId="77777777" w:rsidR="009F7380" w:rsidRDefault="009F7380" w:rsidP="00D9488E">
                        <w:pPr>
                          <w:pStyle w:val="NormalWeb"/>
                          <w:spacing w:before="0" w:beforeAutospacing="0" w:after="0" w:afterAutospacing="0"/>
                          <w:jc w:val="center"/>
                        </w:pPr>
                        <w:r>
                          <w:rPr>
                            <w:rFonts w:asciiTheme="minorHAnsi" w:hAnsi="Calibri"/>
                            <w:color w:val="000000" w:themeColor="text1"/>
                            <w:kern w:val="24"/>
                            <w:sz w:val="22"/>
                            <w:szCs w:val="22"/>
                          </w:rPr>
                          <w:t>Attribute Store</w:t>
                        </w:r>
                      </w:p>
                    </w:txbxContent>
                  </v:textbox>
                </v:rect>
                <v:rect id="Rectangle 57" o:spid="_x0000_s1042" style="position:absolute;left:51054;top:48768;width:12192;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nnYMEA&#10;AADbAAAADwAAAGRycy9kb3ducmV2LnhtbESPS4vCMBSF94L/IVzBjYypD+pMNYoIglt1YFzeaW4f&#10;2NyUJtr6740guDycx8dZbTpTiTs1rrSsYDKOQBCnVpecK/g977++QTiPrLGyTAoe5GCz7vdWmGjb&#10;8pHuJ5+LMMIuQQWF93UipUsLMujGtiYOXmYbgz7IJpe6wTaMm0pOoyiWBksOhAJr2hWUXk83EyDH&#10;dj4y/xcXZ3JRzn6iWbY7/yk1HHTbJQhPnf+E3+2DVjCP4fUl/AC5f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sZ52DBAAAA2wAAAA8AAAAAAAAAAAAAAAAAmAIAAGRycy9kb3du&#10;cmV2LnhtbFBLBQYAAAAABAAEAPUAAACGAwAAAAA=&#10;" fillcolor="#ddd8c2 [2894]" strokecolor="#243f60 [1604]" strokeweight=".5pt">
                  <v:textbox>
                    <w:txbxContent>
                      <w:p w14:paraId="25FE6711" w14:textId="77777777" w:rsidR="009F7380" w:rsidRDefault="009F7380" w:rsidP="00D9488E">
                        <w:pPr>
                          <w:pStyle w:val="NormalWeb"/>
                          <w:spacing w:before="0" w:beforeAutospacing="0" w:after="0" w:afterAutospacing="0"/>
                          <w:jc w:val="center"/>
                        </w:pPr>
                        <w:r>
                          <w:rPr>
                            <w:rFonts w:asciiTheme="minorHAnsi" w:hAnsi="Calibri"/>
                            <w:color w:val="000000" w:themeColor="text1"/>
                            <w:kern w:val="24"/>
                            <w:sz w:val="22"/>
                            <w:szCs w:val="22"/>
                          </w:rPr>
                          <w:t>Hierarchy Store</w:t>
                        </w:r>
                      </w:p>
                    </w:txbxContent>
                  </v:textbox>
                </v:rect>
                <v:rect id="Rectangle 58" o:spid="_x0000_s1043" style="position:absolute;left:67056;top:42672;width:15240;height:99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nCv8IA&#10;AADbAAAADwAAAGRycy9kb3ducmV2LnhtbESPwWrDMAyG74W9g9Fgt9bZGKNkdUtXCGzQHZL2AUSs&#10;xaGxnMZekr39dCj0KH79nz5tdrPv1EhDbAMbeF5loIjrYFtuDJxPxXINKiZki11gMvBHEXbbh8UG&#10;cxsmLmmsUqMEwjFHAy6lPtc61o48xlXoiSX7CYPHJOPQaDvgJHDf6Zcse9MeW5YLDns6OKov1a8X&#10;jT5iweU3XsPBzQV9HL+uWTTm6XHev4NKNKf78q39aQ28iqz8IgDQ2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ucK/wgAAANsAAAAPAAAAAAAAAAAAAAAAAJgCAABkcnMvZG93&#10;bnJldi54bWxQSwUGAAAAAAQABAD1AAAAhwMAAAAA&#10;" fillcolor="#dbe5f1 [660]" strokecolor="#243f60 [1604]" strokeweight=".5pt">
                  <v:textbox>
                    <w:txbxContent>
                      <w:p w14:paraId="363A9328" w14:textId="77777777" w:rsidR="009F7380" w:rsidRDefault="009F7380" w:rsidP="00D9488E">
                        <w:pPr>
                          <w:pStyle w:val="NormalWeb"/>
                          <w:spacing w:before="0" w:beforeAutospacing="0" w:after="0" w:afterAutospacing="0"/>
                          <w:jc w:val="center"/>
                        </w:pPr>
                        <w:r>
                          <w:rPr>
                            <w:rFonts w:asciiTheme="minorHAnsi" w:hAnsi="Calibri"/>
                            <w:color w:val="000000" w:themeColor="text1"/>
                            <w:kern w:val="24"/>
                            <w:sz w:val="22"/>
                            <w:szCs w:val="22"/>
                          </w:rPr>
                          <w:t>Measure Group Data</w:t>
                        </w:r>
                      </w:p>
                    </w:txbxContent>
                  </v:textbox>
                </v:rect>
                <v:rect id="Rectangle 59" o:spid="_x0000_s1044" style="position:absolute;left:68580;top:44958;width:12192;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ZzEsMA&#10;AADbAAAADwAAAGRycy9kb3ducmV2LnhtbESPS2vCQBSF9wX/w3CFbkqdWEOq0VFEKHQbI+jymrl5&#10;YOZOyExN/PdOodDl4Tw+zmY3mlbcqXeNZQXzWQSCuLC64UrBKf96X4JwHllja5kUPMjBbjt52WCq&#10;7cAZ3Y++EmGEXYoKau+7VEpX1GTQzWxHHLzS9gZ9kH0ldY9DGDet/IiiRBpsOBBq7OhQU3E7/pgA&#10;yYb4zVwvLinlZ7NYRYvykJ+Vep2O+zUIT6P/D/+1v7WCeAW/X8IPkN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oZzEsMAAADbAAAADwAAAAAAAAAAAAAAAACYAgAAZHJzL2Rv&#10;d25yZXYueG1sUEsFBgAAAAAEAAQA9QAAAIgDAAAAAA==&#10;" fillcolor="#ddd8c2 [2894]" strokecolor="#243f60 [1604]" strokeweight=".5pt">
                  <v:textbox>
                    <w:txbxContent>
                      <w:p w14:paraId="394EF64D" w14:textId="77777777" w:rsidR="009F7380" w:rsidRDefault="009F7380" w:rsidP="00D9488E">
                        <w:pPr>
                          <w:pStyle w:val="NormalWeb"/>
                          <w:spacing w:before="0" w:beforeAutospacing="0" w:after="0" w:afterAutospacing="0"/>
                          <w:jc w:val="center"/>
                        </w:pPr>
                        <w:r>
                          <w:rPr>
                            <w:rFonts w:asciiTheme="minorHAnsi" w:hAnsi="Calibri"/>
                            <w:color w:val="000000" w:themeColor="text1"/>
                            <w:kern w:val="24"/>
                            <w:sz w:val="22"/>
                            <w:szCs w:val="22"/>
                          </w:rPr>
                          <w:t>Fact Data</w:t>
                        </w:r>
                      </w:p>
                    </w:txbxContent>
                  </v:textbox>
                </v:rect>
                <v:rect id="Rectangle 60" o:spid="_x0000_s1045" style="position:absolute;left:68580;top:48768;width:12192;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VMUr8A&#10;AADbAAAADwAAAGRycy9kb3ducmV2LnhtbERPS2vCQBC+C/6HZYReRDet7+gqRSj0qhbqccxOHpid&#10;DdmtSf9951Dw+PG9d4fe1epBbag8G3idJqCIM28rLgx8XT4ma1AhIlusPZOBXwpw2A8HO0yt7/hE&#10;j3MslIRwSNFAGWOTah2ykhyGqW+Ihct96zAKbAttW+wk3NX6LUmW2mHF0lBiQ8eSsvv5x0nJqZuP&#10;3e0alrleVbNNMsuPl29jXkb9+xZUpD4+xf/uT2tgIevli/wAvf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ZUxSvwAAANsAAAAPAAAAAAAAAAAAAAAAAJgCAABkcnMvZG93bnJl&#10;di54bWxQSwUGAAAAAAQABAD1AAAAhAMAAAAA&#10;" fillcolor="#ddd8c2 [2894]" strokecolor="#243f60 [1604]" strokeweight=".5pt">
                  <v:textbox>
                    <w:txbxContent>
                      <w:p w14:paraId="654BD4A5" w14:textId="77777777" w:rsidR="009F7380" w:rsidRDefault="009F7380" w:rsidP="00D9488E">
                        <w:pPr>
                          <w:pStyle w:val="NormalWeb"/>
                          <w:spacing w:before="0" w:beforeAutospacing="0" w:after="0" w:afterAutospacing="0"/>
                          <w:jc w:val="center"/>
                        </w:pPr>
                        <w:r>
                          <w:rPr>
                            <w:rFonts w:asciiTheme="minorHAnsi" w:hAnsi="Calibri"/>
                            <w:color w:val="000000" w:themeColor="text1"/>
                            <w:kern w:val="24"/>
                            <w:sz w:val="22"/>
                            <w:szCs w:val="22"/>
                          </w:rPr>
                          <w:t>Aggregations</w:t>
                        </w:r>
                      </w:p>
                    </w:txbxContent>
                  </v:textbox>
                </v:rect>
                <v:shape id="Cloud 61" o:spid="_x0000_s1046" style="position:absolute;left:54864;top:3810;width:20574;height:5334;visibility:visible;mso-wrap-style:square;v-text-anchor:middle" coordsize="43200,432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bc4MIA&#10;AADbAAAADwAAAGRycy9kb3ducmV2LnhtbESPQWsCMRSE7wX/Q3iCt5oo7aKrUcRS8CRURT0+Ns/d&#10;xc3LmqS6/vumUOhxmJlvmPmys424kw+1Yw2joQJBXDhTc6nhsP98nYAIEdlg45g0PCnActF7mWNu&#10;3IO/6L6LpUgQDjlqqGJscylDUZHFMHQtcfIuzluMSfpSGo+PBLeNHCuVSYs1p4UKW1pXVFx331ZD&#10;vb1N/RhX2cmrq/nIurNTxzetB/1uNQMRqYv/4b/2xmh4H8Hvl/QD5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1tzgwgAAANsAAAAPAAAAAAAAAAAAAAAAAJgCAABkcnMvZG93&#10;bnJldi54bWxQSwUGAAAAAAQABAD1AAAAhwM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white [3212]" strokecolor="#243f60 [1604]">
                  <v:stroke joinstyle="miter"/>
                  <v:formulas/>
                  <v:path arrowok="t" o:connecttype="custom" o:connectlocs="106444,39908;48992,38693;157137,53205;132006,53786;373744,59594;358593,56942;653837,52979;647781,55890;774094,34994;847831,45873;948038,23408;915195,27487;869242,8272;870966,10199;659530,6025;676360,3567;502189,7196;510332,5077;317540,7915;347026,9971;93606,24071;88458,21908" o:connectangles="0,0,0,0,0,0,0,0,0,0,0,0,0,0,0,0,0,0,0,0,0,0" textboxrect="0,0,43200,43200"/>
                  <v:textbox>
                    <w:txbxContent>
                      <w:p w14:paraId="4098CCD0" w14:textId="77777777" w:rsidR="009F7380" w:rsidRDefault="009F7380" w:rsidP="00D9488E">
                        <w:pPr>
                          <w:pStyle w:val="NormalWeb"/>
                          <w:spacing w:before="0" w:beforeAutospacing="0" w:after="0" w:afterAutospacing="0"/>
                          <w:jc w:val="center"/>
                        </w:pPr>
                        <w:r>
                          <w:rPr>
                            <w:rFonts w:asciiTheme="minorHAnsi" w:hAnsi="Calibri"/>
                            <w:color w:val="000000" w:themeColor="text1"/>
                            <w:kern w:val="24"/>
                            <w:sz w:val="22"/>
                            <w:szCs w:val="22"/>
                          </w:rPr>
                          <w:t>Client App (MDX)</w:t>
                        </w:r>
                      </w:p>
                    </w:txbxContent>
                  </v:textbox>
                </v:shape>
                <v:shapetype id="_x0000_t32" coordsize="21600,21600" o:spt="32" o:oned="t" path="m,l21600,21600e" filled="f">
                  <v:path arrowok="t" fillok="f" o:connecttype="none"/>
                  <o:lock v:ext="edit" shapetype="t"/>
                </v:shapetype>
                <v:shape id="Straight Arrow Connector 62" o:spid="_x0000_s1047" type="#_x0000_t32" style="position:absolute;left:64762;top:9150;width:15;height:523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DjsQAAADbAAAADwAAAGRycy9kb3ducmV2LnhtbESPQWsCMRSE74L/ITyhF6lZlS51axRp&#10;FexRLbS9PTavu4ubl5ikuv57Uyh4HGbmG2a+7EwrzuRDY1nBeJSBIC6tbrhS8HHYPD6DCBFZY2uZ&#10;FFwpwHLR782x0PbCOzrvYyUShEOBCuoYXSFlKGsyGEbWESfvx3qDMUlfSe3xkuCmlZMsy6XBhtNC&#10;jY5eayqP+1+jIJr16v2tOX3lx08z9XL27WZDp9TDoFu9gIjUxXv4v73VCp4m8Pcl/QC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HkOOxAAAANsAAAAPAAAAAAAAAAAA&#10;AAAAAKECAABkcnMvZG93bnJldi54bWxQSwUGAAAAAAQABAD5AAAAkgMAAAAA&#10;" strokecolor="#4579b8 [3044]">
                  <v:stroke startarrow="block" endarrow="block"/>
                </v:shape>
                <v:shape id="Straight Arrow Connector 63" o:spid="_x0000_s1048" type="#_x0000_t32" style="position:absolute;left:63627;top:18668;width:2286;height:15;rotation:9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q/J8MAAADbAAAADwAAAGRycy9kb3ducmV2LnhtbESPX2vCQBDE3wt+h2OFvtWLFYtNPcUU&#10;pNK3+oe+LrltEszthbs1pt++VxB8HGbmN8xyPbhW9RRi49nAdJKBIi69bbgycDxsnxagoiBbbD2T&#10;gV+KsF6NHpaYW3/lL+r3UqkE4ZijgVqky7WOZU0O48R3xMn78cGhJBkqbQNeE9y1+jnLXrTDhtNC&#10;jR2911Se9xdnIJyyi3/tiv7741AW58/CnoKIMY/jYfMGSmiQe/jW3lkD8xn8f0k/Q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KvyfDAAAA2wAAAA8AAAAAAAAAAAAA&#10;AAAAoQIAAGRycy9kb3ducmV2LnhtbFBLBQYAAAAABAAEAPkAAACRAwAAAAA=&#10;" strokecolor="#4579b8 [3044]">
                  <v:stroke startarrow="block" endarrow="block"/>
                </v:shape>
                <v:shape id="Straight Arrow Connector 64" o:spid="_x0000_s1049" type="#_x0000_t32" style="position:absolute;left:64770;top:22869;width:0;height:379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t+YcUAAADbAAAADwAAAGRycy9kb3ducmV2LnhtbESPT2sCMRTE74V+h/AKXopma1Xq1iii&#10;LejRP2B7e2xedxc3LzGJuv32Rij0OMzMb5jJrDWNuJAPtWUFL70MBHFhdc2lgv3us/sGIkRkjY1l&#10;UvBLAWbTx4cJ5tpeeUOXbSxFgnDIUUEVo8ulDEVFBkPPOuLk/VhvMCbpS6k9XhPcNLKfZSNpsOa0&#10;UKGjRUXFcXs2CqL5mK+X9elrdDyYVy/H32787JTqPLXzdxCR2vgf/muvtILhAO5f0g+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Lt+YcUAAADbAAAADwAAAAAAAAAA&#10;AAAAAAChAgAAZHJzL2Rvd25yZXYueG1sUEsFBgAAAAAEAAQA+QAAAJMDAAAAAA==&#10;" strokecolor="#4579b8 [3044]">
                  <v:stroke startarrow="block" endarrow="block"/>
                </v:shape>
                <v:shape id="Straight Arrow Connector 65" o:spid="_x0000_s1050" type="#_x0000_t32" style="position:absolute;left:64770;top:30476;width:0;height:533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NV28IAAADbAAAADwAAAGRycy9kb3ducmV2LnhtbESPT4vCMBTE7wt+h/AEb2uqoGg1igjC&#10;giL+u3h7NM+m2LyUJmvrfvqNIHgcZuY3zHzZ2lI8qPaFYwWDfgKCOHO64FzB5bz5noDwAVlj6ZgU&#10;PMnDctH5mmOqXcNHepxCLiKEfYoKTAhVKqXPDFn0fVcRR+/maoshyjqXusYmwm0ph0kylhYLjgsG&#10;K1obyu6nX6tgO17T32FyNVXZDptsut/t/dEr1eu2qxmIQG34hN/tH61gNILXl/gD5O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eNV28IAAADbAAAADwAAAAAAAAAAAAAA&#10;AAChAgAAZHJzL2Rvd25yZXYueG1sUEsFBgAAAAAEAAQA+QAAAJADAAAAAA==&#10;" strokecolor="#4579b8 [3044]">
                  <v:stroke startarrow="block" endarrow="block"/>
                </v:shape>
                <v:shape id="Straight Arrow Connector 66" o:spid="_x0000_s1051" type="#_x0000_t32" style="position:absolute;left:70866;top:28575;width:381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VFjcQAAADbAAAADwAAAGRycy9kb3ducmV2LnhtbESPQWsCMRSE70L/Q3iCF6nZtnSpW6NI&#10;q6BHbUF7e2yeu4ublzSJuv33Rih4HGbmG2Yy60wrzuRDY1nB0ygDQVxa3XCl4Ptr+fgGIkRkja1l&#10;UvBHAWbTh94EC20vvKHzNlYiQTgUqKCO0RVShrImg2FkHXHyDtYbjEn6SmqPlwQ3rXzOslwabDgt&#10;1Ojoo6byuD0ZBdEs5uvP5nefH3fmxcvxjxsPnVKDfjd/BxGpi/fwf3ulFbzmcPuSfoCcX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JUWNxAAAANsAAAAPAAAAAAAAAAAA&#10;AAAAAKECAABkcnMvZG93bnJldi54bWxQSwUGAAAAAAQABAD5AAAAkgMAAAAA&#10;" strokecolor="#4579b8 [3044]">
                  <v:stroke startarrow="block" endarrow="block"/>
                </v:shape>
                <v:shape id="Straight Arrow Connector 67" o:spid="_x0000_s1052" type="#_x0000_t32" style="position:absolute;left:70866;top:20240;width:3810;height:7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ngFsUAAADbAAAADwAAAGRycy9kb3ducmV2LnhtbESPW2sCMRSE3wv9D+EU+lI0a0u9rEaR&#10;XkAfq4L6dtgcdxc3JzFJdf33Rij0cZiZb5jJrDWNOJMPtWUFvW4GgriwuuZSwWb93RmCCBFZY2OZ&#10;FFwpwGz6+DDBXNsL/9B5FUuRIBxyVFDF6HIpQ1GRwdC1jjh5B+sNxiR9KbXHS4KbRr5mWV8arDkt&#10;VOjoo6LiuPo1CqL5mi8/69Ouf9yaNy9Hezd6cUo9P7XzMYhIbfwP/7UXWsH7AO5f0g+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GngFsUAAADbAAAADwAAAAAAAAAA&#10;AAAAAAChAgAAZHJzL2Rvd25yZXYueG1sUEsFBgAAAAAEAAQA+QAAAJMDAAAAAA==&#10;" strokecolor="#4579b8 [3044]">
                  <v:stroke startarrow="block" endarrow="block"/>
                </v:shape>
                <v:shape id="Straight Arrow Connector 68" o:spid="_x0000_s1053" type="#_x0000_t32" style="position:absolute;left:58285;top:40767;width:3817;height:8;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gLffcIAAADbAAAADwAAAGRycy9kb3ducmV2LnhtbERPS2vCQBC+F/oflil4KXVTS6VEV7GW&#10;QPFWHwdvQ3aaLM3Oxuw0xn/vHgSPH997vhx8o3rqogts4HWcgSIug3VcGdjvipcPUFGQLTaBycCF&#10;IiwXjw9zzG048w/1W6lUCuGYo4FapM21jmVNHuM4tMSJ+w2dR0mwq7Tt8JzCfaMnWTbVHh2nhhpb&#10;WtdU/m3/vYGjW+OpyFz/eZGv05s8Hzb7VWHM6GlYzUAJDXIX39zf1sB7Gpu+pB+gF1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gLffcIAAADbAAAADwAAAAAAAAAAAAAA&#10;AAChAgAAZHJzL2Rvd25yZXYueG1sUEsFBgAAAAAEAAQA+QAAAJADAAAAAA==&#10;" strokecolor="#4579b8 [3044]">
                  <v:stroke startarrow="block" endarrow="block"/>
                </v:shape>
                <v:shape id="Straight Arrow Connector 69" o:spid="_x0000_s1054" type="#_x0000_t32" style="position:absolute;left:70866;top:37719;width:3810;height: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SWncQAAADbAAAADwAAAGRycy9kb3ducmV2LnhtbESPQWvCQBSE70L/w/IK3nSTilKjq5RC&#10;0F4K1UJ7fGSf2dDs27C7muTfd4VCj8PMfMNs94NtxY18aBwryOcZCOLK6YZrBZ/ncvYMIkRkja1j&#10;UjBSgP3uYbLFQrueP+h2irVIEA4FKjAxdoWUoTJkMcxdR5y8i/MWY5K+ltpjn+C2lU9ZtpIWG04L&#10;Bjt6NVT9nK5WgT/0+eLdrA7Z17gO329l2YyUKzV9HF42ICIN8T/81z5qBcs13L+kHyB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pJadxAAAANsAAAAPAAAAAAAAAAAA&#10;AAAAAKECAABkcnMvZG93bnJldi54bWxQSwUGAAAAAAQABAD5AAAAkgMAAAAA&#10;" strokecolor="#4579b8 [3044]">
                  <v:stroke startarrow="block" endarrow="block"/>
                </v:shape>
                <v:shape id="Straight Arrow Connector 70" o:spid="_x0000_s1055" type="#_x0000_t32" style="position:absolute;left:67437;top:40767;width:3817;height:7;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gZxsEAAADbAAAADwAAAGRycy9kb3ducmV2LnhtbERPTWvCQBC9F/oflhG8FN20BSnRVawl&#10;IN6q9uBtyI7JYnY2Zqcx/nv3UOjx8b4Xq8E3qqcuusAGXqcZKOIyWMeVgeOhmHyAioJssQlMBu4U&#10;YbV8flpgbsONv6nfS6VSCMccDdQiba51LGvyGKehJU7cOXQeJcGu0rbDWwr3jX7Lspn26Dg11NjS&#10;pqbysv/1Bk5ug9cic/3nXb6u7/LyszuuC2PGo2E9ByU0yL/4z721BmZpffqSfoBe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GBnGwQAAANsAAAAPAAAAAAAAAAAAAAAA&#10;AKECAABkcnMvZG93bnJldi54bWxQSwUGAAAAAAQABAD5AAAAjwMAAAAA&#10;" strokecolor="#4579b8 [3044]">
                  <v:stroke startarrow="block" endarrow="block"/>
                </v:shape>
                <w10:anchorlock/>
              </v:group>
            </w:pict>
          </mc:Fallback>
        </mc:AlternateContent>
      </w:r>
    </w:p>
    <w:p w14:paraId="06E18EAB" w14:textId="77777777" w:rsidR="00D9488E" w:rsidRDefault="00D9488E" w:rsidP="0059004B">
      <w:pPr>
        <w:pStyle w:val="Caption"/>
      </w:pPr>
      <w:r>
        <w:t xml:space="preserve">Figure </w:t>
      </w:r>
      <w:r w:rsidR="00A62F12">
        <w:fldChar w:fldCharType="begin"/>
      </w:r>
      <w:r>
        <w:instrText xml:space="preserve"> SEQ Figure \* ARABIC </w:instrText>
      </w:r>
      <w:r w:rsidR="00A62F12">
        <w:fldChar w:fldCharType="separate"/>
      </w:r>
      <w:r w:rsidR="00FA4F21">
        <w:rPr>
          <w:noProof/>
        </w:rPr>
        <w:t>18</w:t>
      </w:r>
      <w:r w:rsidR="00A62F12">
        <w:fldChar w:fldCharType="end"/>
      </w:r>
      <w:r w:rsidR="00C219FC">
        <w:t>:</w:t>
      </w:r>
      <w:r>
        <w:t xml:space="preserve"> Analysis Services query processor architecture</w:t>
      </w:r>
    </w:p>
    <w:p w14:paraId="162AE7CD" w14:textId="77777777" w:rsidR="00D9488E" w:rsidRPr="00423597" w:rsidRDefault="00D9488E" w:rsidP="004675FB">
      <w:pPr>
        <w:pStyle w:val="Heading3"/>
      </w:pPr>
      <w:bookmarkStart w:id="50" w:name="_Toc387860824"/>
      <w:r w:rsidRPr="00423597">
        <w:t>Session Management</w:t>
      </w:r>
      <w:bookmarkEnd w:id="50"/>
    </w:p>
    <w:p w14:paraId="54881E7D" w14:textId="77777777" w:rsidR="00FD604B" w:rsidRDefault="00D9488E" w:rsidP="00D9488E">
      <w:r>
        <w:t xml:space="preserve">Client applications communicate with Analysis Services using XML for Analysis (XMLA) over TCP/IP or HTTP. Analysis Services provides an XMLA listener component that handles all XMLA communications between Analysis Services and its clients. The Analysis Services Session Manager controls how clients connect to an Analysis Services instance. </w:t>
      </w:r>
    </w:p>
    <w:p w14:paraId="6331E940" w14:textId="77777777" w:rsidR="00FD604B" w:rsidRDefault="00D9488E" w:rsidP="0027179A">
      <w:pPr>
        <w:pStyle w:val="ListParagraph"/>
        <w:numPr>
          <w:ilvl w:val="0"/>
          <w:numId w:val="99"/>
        </w:numPr>
      </w:pPr>
      <w:r>
        <w:t>Use</w:t>
      </w:r>
      <w:r w:rsidR="00C219FC">
        <w:t>rs authenticated by the Windows</w:t>
      </w:r>
      <w:r>
        <w:t xml:space="preserve"> operating system and who have access to at least one database can connect to Analysis Services. </w:t>
      </w:r>
    </w:p>
    <w:p w14:paraId="5B65A8AE" w14:textId="77777777" w:rsidR="00FD604B" w:rsidRDefault="00D9488E" w:rsidP="0027179A">
      <w:pPr>
        <w:pStyle w:val="ListParagraph"/>
        <w:numPr>
          <w:ilvl w:val="0"/>
          <w:numId w:val="99"/>
        </w:numPr>
      </w:pPr>
      <w:r>
        <w:t xml:space="preserve">After a user connects to Analysis Services, the Security Manager determines user permissions based on the combination of Analysis Services roles that apply to the user. </w:t>
      </w:r>
    </w:p>
    <w:p w14:paraId="66D809CA" w14:textId="77777777" w:rsidR="00FD604B" w:rsidRDefault="00D9488E" w:rsidP="0027179A">
      <w:pPr>
        <w:pStyle w:val="ListParagraph"/>
        <w:numPr>
          <w:ilvl w:val="0"/>
          <w:numId w:val="99"/>
        </w:numPr>
      </w:pPr>
      <w:r>
        <w:t xml:space="preserve">Depending on the client application architecture and the security privileges of the connection, the client creates a session when the application starts, and then </w:t>
      </w:r>
      <w:r w:rsidR="00C219FC">
        <w:t xml:space="preserve">it </w:t>
      </w:r>
      <w:r>
        <w:t xml:space="preserve">reuses the session for all of the user’s requests. </w:t>
      </w:r>
    </w:p>
    <w:p w14:paraId="594C85F5" w14:textId="77777777" w:rsidR="00FD604B" w:rsidRDefault="00D9488E" w:rsidP="0027179A">
      <w:pPr>
        <w:pStyle w:val="ListParagraph"/>
        <w:numPr>
          <w:ilvl w:val="0"/>
          <w:numId w:val="99"/>
        </w:numPr>
      </w:pPr>
      <w:r>
        <w:t xml:space="preserve">The session provides the context under which client queries are executed by the query processor. </w:t>
      </w:r>
    </w:p>
    <w:p w14:paraId="070B675D" w14:textId="67BBFEC3" w:rsidR="00D9488E" w:rsidRDefault="00D9488E" w:rsidP="0027179A">
      <w:pPr>
        <w:pStyle w:val="ListParagraph"/>
        <w:numPr>
          <w:ilvl w:val="0"/>
          <w:numId w:val="99"/>
        </w:numPr>
      </w:pPr>
      <w:r>
        <w:t>A session exists until it is closed by the client application or the server.</w:t>
      </w:r>
    </w:p>
    <w:p w14:paraId="5B88FDA0" w14:textId="77777777" w:rsidR="00D9488E" w:rsidRDefault="00D9488E" w:rsidP="004675FB">
      <w:pPr>
        <w:pStyle w:val="Heading3"/>
      </w:pPr>
      <w:bookmarkStart w:id="51" w:name="_Toc387860825"/>
      <w:r>
        <w:lastRenderedPageBreak/>
        <w:t>Query Processing</w:t>
      </w:r>
      <w:bookmarkEnd w:id="51"/>
    </w:p>
    <w:p w14:paraId="3176CEB9" w14:textId="5902CDE2" w:rsidR="00D9488E" w:rsidRDefault="00D9488E" w:rsidP="00D9488E">
      <w:r>
        <w:t>The query processor executes MDX queries</w:t>
      </w:r>
      <w:r w:rsidR="00FD604B">
        <w:rPr>
          <w:rStyle w:val="FootnoteReference"/>
        </w:rPr>
        <w:footnoteReference w:id="2"/>
      </w:r>
      <w:r>
        <w:t xml:space="preserve"> and generates a cellset or rowset in return. This section provides an overview of how the query processor executes queries. </w:t>
      </w:r>
    </w:p>
    <w:p w14:paraId="35E562C1" w14:textId="77777777" w:rsidR="00D9488E" w:rsidRDefault="00D9488E" w:rsidP="00D9488E">
      <w:r>
        <w:t xml:space="preserve">To retrieve the data requested by a query, the query processor builds an execution plan to generate the requested results from the cube data and calculations. There are two major different types of query execution plans: </w:t>
      </w:r>
      <w:r w:rsidR="00A6119D" w:rsidRPr="00FD604B">
        <w:rPr>
          <w:b/>
        </w:rPr>
        <w:t>cell-by-cell</w:t>
      </w:r>
      <w:r w:rsidR="00A6119D">
        <w:t xml:space="preserve"> </w:t>
      </w:r>
      <w:r>
        <w:t>(</w:t>
      </w:r>
      <w:r w:rsidR="00A6119D" w:rsidRPr="00FD604B">
        <w:rPr>
          <w:b/>
        </w:rPr>
        <w:t>naïve</w:t>
      </w:r>
      <w:r>
        <w:t xml:space="preserve">) evaluation or </w:t>
      </w:r>
      <w:r w:rsidR="00A6119D" w:rsidRPr="00FD604B">
        <w:rPr>
          <w:b/>
        </w:rPr>
        <w:t>block mode</w:t>
      </w:r>
      <w:r w:rsidR="00A6119D">
        <w:t xml:space="preserve"> </w:t>
      </w:r>
      <w:r>
        <w:t>(</w:t>
      </w:r>
      <w:r w:rsidR="00A6119D" w:rsidRPr="00FD604B">
        <w:rPr>
          <w:b/>
        </w:rPr>
        <w:t>subspace</w:t>
      </w:r>
      <w:r>
        <w:t xml:space="preserve">) computation. Which one is chosen by the engine can have a significant impact on performance. For more information, see </w:t>
      </w:r>
      <w:hyperlink w:anchor="_Subspace_Computation" w:history="1">
        <w:r>
          <w:rPr>
            <w:rStyle w:val="Hyperlink"/>
          </w:rPr>
          <w:t>Subspace Computation</w:t>
        </w:r>
      </w:hyperlink>
      <w:r>
        <w:t>.</w:t>
      </w:r>
    </w:p>
    <w:p w14:paraId="0A85E7C9" w14:textId="77777777" w:rsidR="00094C97" w:rsidRDefault="00D9488E" w:rsidP="00D9488E">
      <w:r>
        <w:t>To communicate with the storage engine, the query processor uses the execution plan to translate the data request into one or more subcube requests that the storage engine can understand. A subcube is a logical unit of querying, caching, and data retrieval</w:t>
      </w:r>
      <w:r w:rsidR="001B7CC4">
        <w:t>—</w:t>
      </w:r>
      <w:r>
        <w:t>it is a subset of cube data defined by the crossjoin of one or more members from a single lev</w:t>
      </w:r>
      <w:r w:rsidR="00C219FC">
        <w:t>el of each attribute hierarchy.</w:t>
      </w:r>
      <w:r>
        <w:t xml:space="preserve"> An MDX query can be resolved into multiple subcube requests</w:t>
      </w:r>
      <w:r w:rsidR="00AD2BE6">
        <w:t>,</w:t>
      </w:r>
      <w:r>
        <w:t xml:space="preserve"> </w:t>
      </w:r>
      <w:proofErr w:type="gramStart"/>
      <w:r>
        <w:t>depending</w:t>
      </w:r>
      <w:proofErr w:type="gramEnd"/>
      <w:r>
        <w:t xml:space="preserve"> the attribute granularities invol</w:t>
      </w:r>
      <w:r w:rsidR="00094C97">
        <w:t xml:space="preserve">ved and calculation complexity. </w:t>
      </w:r>
    </w:p>
    <w:p w14:paraId="3C0A4DE5" w14:textId="4E19BBC5" w:rsidR="00D9488E" w:rsidRDefault="00094C97" w:rsidP="00D9488E">
      <w:r>
        <w:t>F</w:t>
      </w:r>
      <w:r w:rsidR="00D9488E">
        <w:t>or example, a query involving every member of the Country attribute hierarchy (assuming it’s not a parent</w:t>
      </w:r>
      <w:r w:rsidR="005641F6">
        <w:t>-</w:t>
      </w:r>
      <w:r w:rsidR="00D9488E">
        <w:t xml:space="preserve">child hierarchy) would be split into two subcube requests: one for the </w:t>
      </w:r>
      <w:proofErr w:type="gramStart"/>
      <w:r w:rsidR="00D9488E" w:rsidRPr="00094C97">
        <w:rPr>
          <w:b/>
        </w:rPr>
        <w:t>All</w:t>
      </w:r>
      <w:proofErr w:type="gramEnd"/>
      <w:r w:rsidR="00D9488E">
        <w:t xml:space="preserve"> member and another for the countries.</w:t>
      </w:r>
    </w:p>
    <w:p w14:paraId="725B247A" w14:textId="77777777" w:rsidR="00D9488E" w:rsidRDefault="00D9488E" w:rsidP="00D9488E">
      <w:r>
        <w:t>As the query processor evaluates cells, it uses the query processor cache to store calculation results. The primary benefits of the cache are to optimize the evaluation of calculations and to support the reus</w:t>
      </w:r>
      <w:r w:rsidR="001638F5">
        <w:t>e</w:t>
      </w:r>
      <w:r>
        <w:t xml:space="preserve"> of calculation results across users (with the same security roles). To optimize cache reus</w:t>
      </w:r>
      <w:r w:rsidR="001638F5">
        <w:t>e</w:t>
      </w:r>
      <w:r>
        <w:t xml:space="preserve">, the query processor manages three cache layers that determine the level of cache reusability: global, session, and query. </w:t>
      </w:r>
    </w:p>
    <w:p w14:paraId="2D9357CE" w14:textId="77777777" w:rsidR="00D9488E" w:rsidRDefault="00D9488E" w:rsidP="004675FB">
      <w:pPr>
        <w:pStyle w:val="Heading4"/>
      </w:pPr>
      <w:r w:rsidRPr="00423597">
        <w:t xml:space="preserve">Query Processor Cache </w:t>
      </w:r>
    </w:p>
    <w:p w14:paraId="089C3A81" w14:textId="77777777" w:rsidR="00D9488E" w:rsidRDefault="00D9488E" w:rsidP="00D9488E">
      <w:r>
        <w:t>During the execution of an MDX query, the query processor stores calculation results in the query processor cache. The primary benefits of the cache are to optimize the evaluation of calculations and to support reuse of calculation results across users. To understand how the query processor uses caching during query execution,</w:t>
      </w:r>
      <w:r w:rsidR="008634FC">
        <w:t xml:space="preserve"> consider the following example:</w:t>
      </w:r>
      <w:r>
        <w:t xml:space="preserve"> You have a calculated member called Profit Margin. When an MDX query requests Profit Margin by Sales Territory, the query processor caches the nonnull Profit Margin values for each Sales Territory. To manage the reuse of the cached results across users, the query processor distinguishes different contexts in the cache: </w:t>
      </w:r>
    </w:p>
    <w:p w14:paraId="6C7D10F8" w14:textId="77777777" w:rsidR="00D9488E" w:rsidRDefault="00D9488E" w:rsidP="001A7FBA">
      <w:pPr>
        <w:pStyle w:val="ListParagraph"/>
        <w:numPr>
          <w:ilvl w:val="0"/>
          <w:numId w:val="1"/>
        </w:numPr>
      </w:pPr>
      <w:r>
        <w:rPr>
          <w:b/>
        </w:rPr>
        <w:t>Query Context</w:t>
      </w:r>
      <w:r>
        <w:t xml:space="preserve">—contains the result of calculations created by using the WITH keyword within a query. The query context is created on demand and terminates when the query is over. Therefore, the cache of the query context is not shared across queries in a session. </w:t>
      </w:r>
    </w:p>
    <w:p w14:paraId="1500FD72" w14:textId="77777777" w:rsidR="00D9488E" w:rsidRDefault="00D9488E" w:rsidP="001A7FBA">
      <w:pPr>
        <w:pStyle w:val="ListParagraph"/>
        <w:numPr>
          <w:ilvl w:val="0"/>
          <w:numId w:val="1"/>
        </w:numPr>
      </w:pPr>
      <w:r>
        <w:rPr>
          <w:b/>
        </w:rPr>
        <w:t>Session Context</w:t>
      </w:r>
      <w:r>
        <w:t xml:space="preserve"> —contains the result of calculations created by using the CREATE statement within a given session. The cache of the session context is reused from request to request in the same session, but it is not shared across sessions.</w:t>
      </w:r>
    </w:p>
    <w:p w14:paraId="6207C1EC" w14:textId="77777777" w:rsidR="00D9488E" w:rsidRDefault="00D9488E" w:rsidP="001A7FBA">
      <w:pPr>
        <w:pStyle w:val="ListParagraph"/>
        <w:numPr>
          <w:ilvl w:val="0"/>
          <w:numId w:val="1"/>
        </w:numPr>
      </w:pPr>
      <w:r>
        <w:rPr>
          <w:b/>
        </w:rPr>
        <w:lastRenderedPageBreak/>
        <w:t>Global Context</w:t>
      </w:r>
      <w:r>
        <w:t xml:space="preserve"> —contains the result of calculations that are shared among users. The cache of the global context can be shared across sessions if the sessions share the same security roles. </w:t>
      </w:r>
    </w:p>
    <w:p w14:paraId="34A6CE2E" w14:textId="2EBF2139" w:rsidR="00C9791C" w:rsidRDefault="00D9488E" w:rsidP="003265BA">
      <w:r>
        <w:t xml:space="preserve">The contexts are tiered in terms of their level of </w:t>
      </w:r>
      <w:r w:rsidR="001638F5">
        <w:t>reuse</w:t>
      </w:r>
      <w:r>
        <w:t xml:space="preserve">. </w:t>
      </w:r>
      <w:r w:rsidR="00C9791C">
        <w:t>The following diagram shows the different types of context, in the order of increasing scope for re-use.</w:t>
      </w:r>
    </w:p>
    <w:p w14:paraId="0FC06930" w14:textId="47A49A4D" w:rsidR="00C9791C" w:rsidRDefault="00C9791C" w:rsidP="0027179A">
      <w:pPr>
        <w:pStyle w:val="ListParagraph"/>
        <w:numPr>
          <w:ilvl w:val="0"/>
          <w:numId w:val="71"/>
        </w:numPr>
      </w:pPr>
      <w:r w:rsidRPr="00C9791C">
        <w:rPr>
          <w:b/>
        </w:rPr>
        <w:t>Q</w:t>
      </w:r>
      <w:r w:rsidR="00D9488E" w:rsidRPr="00C9791C">
        <w:rPr>
          <w:b/>
        </w:rPr>
        <w:t>uery context</w:t>
      </w:r>
      <w:r w:rsidR="00D9488E">
        <w:t xml:space="preserve"> can be reused only within the query. </w:t>
      </w:r>
    </w:p>
    <w:p w14:paraId="5EA76DD3" w14:textId="3EFC0EF9" w:rsidR="00D9488E" w:rsidRDefault="00C9791C" w:rsidP="0027179A">
      <w:pPr>
        <w:pStyle w:val="ListParagraph"/>
        <w:numPr>
          <w:ilvl w:val="0"/>
          <w:numId w:val="71"/>
        </w:numPr>
      </w:pPr>
      <w:r w:rsidRPr="00C9791C">
        <w:rPr>
          <w:b/>
        </w:rPr>
        <w:t>G</w:t>
      </w:r>
      <w:r w:rsidR="00D9488E" w:rsidRPr="00C9791C">
        <w:rPr>
          <w:b/>
        </w:rPr>
        <w:t>lobal context</w:t>
      </w:r>
      <w:r w:rsidR="00D9488E">
        <w:t xml:space="preserve"> has the greatest potential for </w:t>
      </w:r>
      <w:r w:rsidR="001638F5">
        <w:t xml:space="preserve">reuse </w:t>
      </w:r>
      <w:r w:rsidR="00D9488E">
        <w:t>across multiple sessions and users</w:t>
      </w:r>
      <w:r w:rsidR="003265BA">
        <w:t xml:space="preserve"> because the session context will derive from the global context and the query context will derive itself from the session context.</w:t>
      </w:r>
    </w:p>
    <w:p w14:paraId="582D117D" w14:textId="77777777" w:rsidR="00D9488E" w:rsidRDefault="00D9488E" w:rsidP="00D9488E">
      <w:pPr>
        <w:keepNext/>
      </w:pPr>
      <w:r>
        <w:rPr>
          <w:noProof/>
        </w:rPr>
        <w:drawing>
          <wp:inline distT="0" distB="0" distL="0" distR="0" wp14:anchorId="08874BAD" wp14:editId="1A054982">
            <wp:extent cx="2501153" cy="2241114"/>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509576" cy="2248661"/>
                    </a:xfrm>
                    <a:prstGeom prst="rect">
                      <a:avLst/>
                    </a:prstGeom>
                    <a:noFill/>
                    <a:ln>
                      <a:noFill/>
                    </a:ln>
                  </pic:spPr>
                </pic:pic>
              </a:graphicData>
            </a:graphic>
          </wp:inline>
        </w:drawing>
      </w:r>
    </w:p>
    <w:p w14:paraId="5404E072" w14:textId="10BA1B82" w:rsidR="00D9488E" w:rsidRDefault="00D9488E" w:rsidP="0059004B">
      <w:pPr>
        <w:pStyle w:val="Caption"/>
      </w:pPr>
      <w:r>
        <w:t xml:space="preserve">Figure </w:t>
      </w:r>
      <w:r w:rsidR="00A62F12">
        <w:fldChar w:fldCharType="begin"/>
      </w:r>
      <w:r>
        <w:instrText xml:space="preserve"> SEQ Figure \* ARABIC </w:instrText>
      </w:r>
      <w:r w:rsidR="00A62F12">
        <w:fldChar w:fldCharType="separate"/>
      </w:r>
      <w:r w:rsidR="00FA4F21">
        <w:rPr>
          <w:noProof/>
        </w:rPr>
        <w:t>19</w:t>
      </w:r>
      <w:r w:rsidR="00A62F12">
        <w:fldChar w:fldCharType="end"/>
      </w:r>
      <w:r w:rsidR="008E0B78">
        <w:t>:</w:t>
      </w:r>
      <w:r>
        <w:t xml:space="preserve"> </w:t>
      </w:r>
      <w:r w:rsidR="00C9791C">
        <w:t>Reuse of the c</w:t>
      </w:r>
      <w:r>
        <w:t xml:space="preserve">ache </w:t>
      </w:r>
      <w:r w:rsidR="00C9791C">
        <w:t xml:space="preserve">by </w:t>
      </w:r>
      <w:r>
        <w:t xml:space="preserve">context </w:t>
      </w:r>
    </w:p>
    <w:p w14:paraId="756A5687" w14:textId="265B519E" w:rsidR="00C9791C" w:rsidRDefault="00D9488E" w:rsidP="00D9488E">
      <w:r w:rsidRPr="00C9791C">
        <w:t>During execution, every MDX query must reference all three contexts to identify all of the potential calculations and security conditions that can impact the evaluation of the query</w:t>
      </w:r>
      <w:r>
        <w:t xml:space="preserve">. For example, to resolve a query that contains a query calculated member, the query processor </w:t>
      </w:r>
      <w:r w:rsidR="00C9791C">
        <w:t>requires three contexts:</w:t>
      </w:r>
      <w:r>
        <w:t xml:space="preserve"> </w:t>
      </w:r>
    </w:p>
    <w:p w14:paraId="4F0B5566" w14:textId="2DDE2811" w:rsidR="00C9791C" w:rsidRDefault="00094C97" w:rsidP="0027179A">
      <w:pPr>
        <w:pStyle w:val="ListParagraph"/>
        <w:numPr>
          <w:ilvl w:val="0"/>
          <w:numId w:val="72"/>
        </w:numPr>
      </w:pPr>
      <w:r>
        <w:t>A</w:t>
      </w:r>
      <w:r w:rsidR="00D9488E">
        <w:t xml:space="preserve"> query context to resolve the query calculated member</w:t>
      </w:r>
      <w:r>
        <w:t>.</w:t>
      </w:r>
    </w:p>
    <w:p w14:paraId="29EACF96" w14:textId="06CAD1C5" w:rsidR="00C9791C" w:rsidRDefault="00094C97" w:rsidP="0027179A">
      <w:pPr>
        <w:pStyle w:val="ListParagraph"/>
        <w:numPr>
          <w:ilvl w:val="0"/>
          <w:numId w:val="72"/>
        </w:numPr>
      </w:pPr>
      <w:r>
        <w:t>A</w:t>
      </w:r>
      <w:r w:rsidR="00D9488E">
        <w:t xml:space="preserve"> session context to evaluate session calculations</w:t>
      </w:r>
      <w:r>
        <w:t>.</w:t>
      </w:r>
    </w:p>
    <w:p w14:paraId="6566954C" w14:textId="086ADDC7" w:rsidR="00C9791C" w:rsidRDefault="00094C97" w:rsidP="0027179A">
      <w:pPr>
        <w:pStyle w:val="ListParagraph"/>
        <w:numPr>
          <w:ilvl w:val="0"/>
          <w:numId w:val="72"/>
        </w:numPr>
      </w:pPr>
      <w:r>
        <w:t>A</w:t>
      </w:r>
      <w:r w:rsidR="00D9488E">
        <w:t xml:space="preserve"> global context to evaluate the MDX script and retrieve the security permissions of the user who submitted the query. </w:t>
      </w:r>
    </w:p>
    <w:p w14:paraId="2A9E7B75" w14:textId="32ABA470" w:rsidR="0068161E" w:rsidRDefault="0068161E" w:rsidP="0068161E">
      <w:r>
        <w:t>These contexts are created only if they aren’t already built. After they are built, they are reused where possible.</w:t>
      </w:r>
    </w:p>
    <w:p w14:paraId="17930310" w14:textId="77777777" w:rsidR="00D9488E" w:rsidRDefault="00D9488E" w:rsidP="00D9488E">
      <w:r>
        <w:t xml:space="preserve">Even though a query references all three contexts, it </w:t>
      </w:r>
      <w:r w:rsidR="00186C09">
        <w:t xml:space="preserve">will typically </w:t>
      </w:r>
      <w:r>
        <w:t xml:space="preserve">use the cache of a </w:t>
      </w:r>
      <w:r w:rsidRPr="00C9791C">
        <w:rPr>
          <w:b/>
        </w:rPr>
        <w:t>single</w:t>
      </w:r>
      <w:r>
        <w:t xml:space="preserve"> context. This means that on a per-query basis, the query processor must select which cache to use. The query processor always attempts to use the broadly applicable cache depending on whether or not it detects the presence of calculations at a narrower context. </w:t>
      </w:r>
    </w:p>
    <w:p w14:paraId="6508FCAC" w14:textId="77777777" w:rsidR="00C9791C" w:rsidRDefault="00D9488E" w:rsidP="00D9488E">
      <w:r>
        <w:t xml:space="preserve">If the query processor encounters calculations created at query time, it always uses the </w:t>
      </w:r>
      <w:r w:rsidRPr="0068161E">
        <w:rPr>
          <w:b/>
        </w:rPr>
        <w:t>query context</w:t>
      </w:r>
      <w:r>
        <w:t>, even if a query also references calcul</w:t>
      </w:r>
      <w:r w:rsidR="00C9791C">
        <w:t>ations from the global context. T</w:t>
      </w:r>
      <w:r>
        <w:t xml:space="preserve">here is an exception to this – </w:t>
      </w:r>
      <w:r>
        <w:lastRenderedPageBreak/>
        <w:t xml:space="preserve">queries with query calculated members of the form </w:t>
      </w:r>
      <w:proofErr w:type="gramStart"/>
      <w:r>
        <w:t>Aggregate(</w:t>
      </w:r>
      <w:proofErr w:type="gramEnd"/>
      <w:r>
        <w:t>&lt;s</w:t>
      </w:r>
      <w:r w:rsidR="00C9791C">
        <w:t>et&gt;) do share the session cache</w:t>
      </w:r>
      <w:r>
        <w:t xml:space="preserve">. </w:t>
      </w:r>
      <w:r w:rsidR="00C9791C">
        <w:t>However, i</w:t>
      </w:r>
      <w:r>
        <w:t xml:space="preserve">f there are no query calculations, but there are session calculations, the query processor uses the session cache. </w:t>
      </w:r>
    </w:p>
    <w:p w14:paraId="7DE94890" w14:textId="524CE1C7" w:rsidR="00D9488E" w:rsidRDefault="00D9488E" w:rsidP="00D9488E">
      <w:r>
        <w:t xml:space="preserve">The query processor selects </w:t>
      </w:r>
      <w:r w:rsidR="00C9791C">
        <w:t xml:space="preserve">which </w:t>
      </w:r>
      <w:r>
        <w:t xml:space="preserve">cache </w:t>
      </w:r>
      <w:r w:rsidR="00C9791C">
        <w:t xml:space="preserve">to use, </w:t>
      </w:r>
      <w:r>
        <w:t xml:space="preserve">based on the presence of any calculation in the scope. This behavior is especially relevant to users with </w:t>
      </w:r>
      <w:r w:rsidR="00C9791C">
        <w:t xml:space="preserve">client tools that generate their own </w:t>
      </w:r>
      <w:r>
        <w:t xml:space="preserve">MDX. If the front-end tool </w:t>
      </w:r>
      <w:r w:rsidRPr="00C9791C">
        <w:rPr>
          <w:b/>
        </w:rPr>
        <w:t>creates</w:t>
      </w:r>
      <w:r>
        <w:t xml:space="preserve"> any session calculations or query calculations, the global cache is not used, even if </w:t>
      </w:r>
      <w:r w:rsidR="00C9791C">
        <w:t>the query</w:t>
      </w:r>
      <w:r>
        <w:t xml:space="preserve"> do</w:t>
      </w:r>
      <w:r w:rsidR="00C9791C">
        <w:t>es</w:t>
      </w:r>
      <w:r>
        <w:t xml:space="preserve"> not specifically </w:t>
      </w:r>
      <w:r w:rsidRPr="00C9791C">
        <w:rPr>
          <w:b/>
        </w:rPr>
        <w:t>use</w:t>
      </w:r>
      <w:r>
        <w:t xml:space="preserve"> </w:t>
      </w:r>
      <w:r w:rsidR="00C9791C">
        <w:t xml:space="preserve">those </w:t>
      </w:r>
      <w:r>
        <w:t xml:space="preserve">session or query calculations. </w:t>
      </w:r>
    </w:p>
    <w:p w14:paraId="7F3A6161" w14:textId="77777777" w:rsidR="00C9791C" w:rsidRDefault="00D9488E" w:rsidP="00D9488E">
      <w:r>
        <w:t xml:space="preserve">There are other calculation scenarios that </w:t>
      </w:r>
      <w:r w:rsidR="00C9791C">
        <w:t>affect</w:t>
      </w:r>
      <w:r>
        <w:t xml:space="preserve"> how the query processor caches calculations. When you call a stored procedure from an MDX calculation, the engine always uses the </w:t>
      </w:r>
      <w:r w:rsidRPr="0068161E">
        <w:rPr>
          <w:b/>
        </w:rPr>
        <w:t>query cache</w:t>
      </w:r>
      <w:r>
        <w:t xml:space="preserve">. This is because stored procedures are </w:t>
      </w:r>
      <w:r w:rsidRPr="0068161E">
        <w:t>nondeterministic</w:t>
      </w:r>
      <w:r w:rsidR="00C9791C">
        <w:t xml:space="preserve">, which simply means </w:t>
      </w:r>
      <w:r>
        <w:t>that there is no guarantee what the stored pro</w:t>
      </w:r>
      <w:r w:rsidR="00C9791C">
        <w:t>cedure will return</w:t>
      </w:r>
      <w:r>
        <w:t xml:space="preserve">. As a result, </w:t>
      </w:r>
      <w:r w:rsidR="00C9791C">
        <w:t xml:space="preserve">when </w:t>
      </w:r>
      <w:r w:rsidR="003324ED">
        <w:t xml:space="preserve">a nondeterministic calculation is encountered during the query, nothing </w:t>
      </w:r>
      <w:r w:rsidR="00E40402">
        <w:t>is</w:t>
      </w:r>
      <w:r>
        <w:t xml:space="preserve"> cached globally or in the session cache. </w:t>
      </w:r>
      <w:r w:rsidR="003324ED">
        <w:t>Instead</w:t>
      </w:r>
      <w:r>
        <w:t xml:space="preserve">, the </w:t>
      </w:r>
      <w:r w:rsidR="003324ED">
        <w:t xml:space="preserve">remaining </w:t>
      </w:r>
      <w:r>
        <w:t xml:space="preserve">calculations </w:t>
      </w:r>
      <w:r w:rsidR="00E40402">
        <w:t>are</w:t>
      </w:r>
      <w:r>
        <w:t xml:space="preserve"> stored in the query cache. </w:t>
      </w:r>
    </w:p>
    <w:p w14:paraId="7991AEA6" w14:textId="75B6E37D" w:rsidR="00D9488E" w:rsidRDefault="00C9791C" w:rsidP="00D9488E">
      <w:r>
        <w:t>T</w:t>
      </w:r>
      <w:r w:rsidR="00D9488E">
        <w:t xml:space="preserve">he following scenarios determine how the query processor caches calculation results: </w:t>
      </w:r>
    </w:p>
    <w:p w14:paraId="64E61DB3" w14:textId="5F0AE0BD" w:rsidR="005160C0" w:rsidRDefault="005160C0" w:rsidP="001A7FBA">
      <w:pPr>
        <w:numPr>
          <w:ilvl w:val="0"/>
          <w:numId w:val="2"/>
        </w:numPr>
        <w:ind w:hanging="360"/>
      </w:pPr>
      <w:r>
        <w:t>The use of MDX functions that are locale</w:t>
      </w:r>
      <w:r w:rsidR="005F0B86">
        <w:t>-</w:t>
      </w:r>
      <w:r>
        <w:t>dependent (</w:t>
      </w:r>
      <w:r w:rsidR="00E40402">
        <w:t>such as</w:t>
      </w:r>
      <w:r>
        <w:t xml:space="preserve"> </w:t>
      </w:r>
      <w:r w:rsidR="007F1F98" w:rsidRPr="007F1F98">
        <w:rPr>
          <w:b/>
        </w:rPr>
        <w:t>CAPTION</w:t>
      </w:r>
      <w:r>
        <w:t xml:space="preserve"> or </w:t>
      </w:r>
      <w:r w:rsidRPr="007F1F98">
        <w:rPr>
          <w:b/>
        </w:rPr>
        <w:t>.Properties</w:t>
      </w:r>
      <w:r>
        <w:t>) prevent</w:t>
      </w:r>
      <w:r w:rsidR="005F0B86">
        <w:t>s</w:t>
      </w:r>
      <w:r>
        <w:t xml:space="preserve"> the use of the global cache, because different sessions may be connected with different locales and cached results for one locale may not be correct for another locale.</w:t>
      </w:r>
    </w:p>
    <w:p w14:paraId="6B0E3E8E" w14:textId="53006359" w:rsidR="00D9488E" w:rsidRDefault="00A96E7D" w:rsidP="001A7FBA">
      <w:pPr>
        <w:numPr>
          <w:ilvl w:val="0"/>
          <w:numId w:val="2"/>
        </w:numPr>
        <w:ind w:hanging="360"/>
      </w:pPr>
      <w:r>
        <w:t>The u</w:t>
      </w:r>
      <w:r w:rsidR="00D9488E">
        <w:t xml:space="preserve">se of </w:t>
      </w:r>
      <w:r w:rsidR="007F1F98">
        <w:t xml:space="preserve">any of these functions </w:t>
      </w:r>
      <w:r w:rsidR="00D9488E">
        <w:t>disable</w:t>
      </w:r>
      <w:r w:rsidR="007F1F98">
        <w:t>s</w:t>
      </w:r>
      <w:r w:rsidR="00D9488E">
        <w:t xml:space="preserve"> the global cache</w:t>
      </w:r>
      <w:r w:rsidR="007F1F98">
        <w:t xml:space="preserve">: cell security; functions such as </w:t>
      </w:r>
      <w:r w:rsidR="007F1F98">
        <w:rPr>
          <w:b/>
        </w:rPr>
        <w:t>UserName</w:t>
      </w:r>
      <w:r w:rsidR="007F1F98">
        <w:t xml:space="preserve">, </w:t>
      </w:r>
      <w:r w:rsidR="007F1F98">
        <w:rPr>
          <w:b/>
        </w:rPr>
        <w:t xml:space="preserve">StrToSet, StrToMember, </w:t>
      </w:r>
      <w:r w:rsidR="007F1F98" w:rsidRPr="00022583">
        <w:t>and</w:t>
      </w:r>
      <w:r w:rsidR="007F1F98">
        <w:rPr>
          <w:b/>
        </w:rPr>
        <w:t xml:space="preserve"> StrToTuple</w:t>
      </w:r>
      <w:r w:rsidR="007F1F98">
        <w:t xml:space="preserve">; </w:t>
      </w:r>
      <w:r w:rsidR="007F1F98">
        <w:rPr>
          <w:b/>
        </w:rPr>
        <w:t>LookupCube</w:t>
      </w:r>
      <w:r w:rsidR="007F1F98">
        <w:t xml:space="preserve"> functions in the MDX script or in the dimension or cell security definition</w:t>
      </w:r>
      <w:r w:rsidR="005F0B86">
        <w:t>.</w:t>
      </w:r>
      <w:r w:rsidR="001638F5">
        <w:t xml:space="preserve"> </w:t>
      </w:r>
      <w:r w:rsidR="007F1F98">
        <w:t>In other words</w:t>
      </w:r>
      <w:r w:rsidR="005F0B86">
        <w:t>,</w:t>
      </w:r>
      <w:r w:rsidR="00D9488E">
        <w:t xml:space="preserve"> just one expression </w:t>
      </w:r>
      <w:r w:rsidR="005F0B86">
        <w:t xml:space="preserve">that uses any of </w:t>
      </w:r>
      <w:r w:rsidR="00D9488E">
        <w:t>these functions</w:t>
      </w:r>
      <w:r w:rsidR="005F0B86">
        <w:t xml:space="preserve"> or features</w:t>
      </w:r>
      <w:r w:rsidR="00D9488E">
        <w:t xml:space="preserve"> disables global caching for the entire cube.</w:t>
      </w:r>
    </w:p>
    <w:p w14:paraId="1C82C852" w14:textId="283B333C" w:rsidR="00D9488E" w:rsidRDefault="00D9488E" w:rsidP="001A7FBA">
      <w:pPr>
        <w:numPr>
          <w:ilvl w:val="0"/>
          <w:numId w:val="2"/>
        </w:numPr>
        <w:ind w:hanging="360"/>
      </w:pPr>
      <w:r>
        <w:t xml:space="preserve">If visual totals are enabled for the session </w:t>
      </w:r>
      <w:r w:rsidR="007F1F98">
        <w:t>(</w:t>
      </w:r>
      <w:r>
        <w:t>by setting the default MDX Visual Mode property in the Analysis Services connection string to 1</w:t>
      </w:r>
      <w:r w:rsidR="007F1F98">
        <w:t>)</w:t>
      </w:r>
      <w:r>
        <w:t xml:space="preserve">, the query processor uses the query cache for all queries issued in that session. </w:t>
      </w:r>
    </w:p>
    <w:p w14:paraId="604BB9A5" w14:textId="77777777" w:rsidR="00D9488E" w:rsidRDefault="00D9488E" w:rsidP="001A7FBA">
      <w:pPr>
        <w:numPr>
          <w:ilvl w:val="0"/>
          <w:numId w:val="2"/>
        </w:numPr>
        <w:ind w:hanging="360"/>
      </w:pPr>
      <w:r>
        <w:t xml:space="preserve">If you enable visual totals for a query by using the MDX </w:t>
      </w:r>
      <w:r>
        <w:rPr>
          <w:b/>
        </w:rPr>
        <w:t>VisualTotals</w:t>
      </w:r>
      <w:r>
        <w:t xml:space="preserve"> function, the query processor uses the query cache.</w:t>
      </w:r>
    </w:p>
    <w:p w14:paraId="541DD033" w14:textId="260D816B" w:rsidR="00D9488E" w:rsidRDefault="00D9488E" w:rsidP="001A7FBA">
      <w:pPr>
        <w:numPr>
          <w:ilvl w:val="0"/>
          <w:numId w:val="2"/>
        </w:numPr>
        <w:ind w:hanging="360"/>
      </w:pPr>
      <w:r>
        <w:t xml:space="preserve">Queries that use the subselect syntax (SELECT FROM SELECT) or </w:t>
      </w:r>
      <w:r w:rsidR="007F1F98">
        <w:t xml:space="preserve">queries that </w:t>
      </w:r>
      <w:r>
        <w:t xml:space="preserve">are based on a session subcube (CREATE SUBCUBE) result in the query or, respectively, session cache to be used. </w:t>
      </w:r>
    </w:p>
    <w:p w14:paraId="3E8BD8FB" w14:textId="41B4BED8" w:rsidR="00094C97" w:rsidRDefault="00D9488E" w:rsidP="001A7FBA">
      <w:pPr>
        <w:numPr>
          <w:ilvl w:val="0"/>
          <w:numId w:val="2"/>
        </w:numPr>
        <w:ind w:hanging="360"/>
      </w:pPr>
      <w:r>
        <w:t xml:space="preserve">Arbitrary shapes can only use the query cache if they are used in a subselect, in the WHERE clause, or in a calculated member. An arbitrary shape is any set that cannot be expressed as a crossjoin of members from the same level of an attribute hierarchy. For example, </w:t>
      </w:r>
      <w:r w:rsidR="00094C97">
        <w:t>these expressions both are arbitrary sets:</w:t>
      </w:r>
    </w:p>
    <w:p w14:paraId="6475955C" w14:textId="77777777" w:rsidR="00094C97" w:rsidRDefault="00D9488E" w:rsidP="00094C97">
      <w:pPr>
        <w:pStyle w:val="MtpsCodeSnippet"/>
        <w:ind w:left="720"/>
      </w:pPr>
      <w:r>
        <w:t xml:space="preserve">{(Food, USA), (Drink, Canada)} </w:t>
      </w:r>
    </w:p>
    <w:p w14:paraId="4EFB0169" w14:textId="0DEFD832" w:rsidR="00094C97" w:rsidRDefault="00D9488E" w:rsidP="00094C97">
      <w:pPr>
        <w:pStyle w:val="MtpsCodeSnippet"/>
        <w:ind w:left="720"/>
      </w:pPr>
      <w:r>
        <w:t>{customer.geography.USA, customer.geography</w:t>
      </w:r>
      <w:proofErr w:type="gramStart"/>
      <w:r>
        <w:t>.[</w:t>
      </w:r>
      <w:proofErr w:type="gramEnd"/>
      <w:r>
        <w:t xml:space="preserve">British Columbia]}. </w:t>
      </w:r>
    </w:p>
    <w:p w14:paraId="16C90587" w14:textId="7B416024" w:rsidR="00D9488E" w:rsidRDefault="00094C97" w:rsidP="001A7FBA">
      <w:pPr>
        <w:numPr>
          <w:ilvl w:val="0"/>
          <w:numId w:val="2"/>
        </w:numPr>
        <w:ind w:hanging="360"/>
      </w:pPr>
      <w:r>
        <w:lastRenderedPageBreak/>
        <w:t>A</w:t>
      </w:r>
      <w:r w:rsidR="00D9488E">
        <w:t>n arbitrary shape on the query axis does not limit the use of any cache.</w:t>
      </w:r>
    </w:p>
    <w:p w14:paraId="70C01619" w14:textId="33509E30" w:rsidR="007F1F98" w:rsidRDefault="00D9488E" w:rsidP="00D9488E">
      <w:r>
        <w:t>Based on t</w:t>
      </w:r>
      <w:r w:rsidR="0068161E">
        <w:t>his behavior, when your query</w:t>
      </w:r>
      <w:r>
        <w:t xml:space="preserve"> workload can benefit from reusing data across users, it is a good practice to define calculations in the </w:t>
      </w:r>
      <w:r w:rsidRPr="0068161E">
        <w:rPr>
          <w:b/>
        </w:rPr>
        <w:t>global scope</w:t>
      </w:r>
      <w:r>
        <w:t xml:space="preserve">. An example of this scenario is a structured reporting workload where you have few security roles. </w:t>
      </w:r>
    </w:p>
    <w:p w14:paraId="38E5CD15" w14:textId="141CBD83" w:rsidR="00D9488E" w:rsidRDefault="007F1F98" w:rsidP="00D9488E">
      <w:r>
        <w:t xml:space="preserve">In </w:t>
      </w:r>
      <w:r w:rsidR="00D9488E">
        <w:t xml:space="preserve">contrast, if you have a workload that requires individual data sets for each user, such as in an HR cube where you have many security roles or you are using dynamic security, the opportunity to reuse calculation results across users is lessened or eliminated. As a result, the performance benefits associated with reusing the query processor cache are not as high. </w:t>
      </w:r>
    </w:p>
    <w:p w14:paraId="62F96B94" w14:textId="77777777" w:rsidR="00D9488E" w:rsidRDefault="00D9488E" w:rsidP="004675FB">
      <w:pPr>
        <w:pStyle w:val="Heading3"/>
      </w:pPr>
      <w:bookmarkStart w:id="52" w:name="_Toc387860826"/>
      <w:r w:rsidRPr="00423597">
        <w:t>Data Retrieval</w:t>
      </w:r>
      <w:bookmarkEnd w:id="52"/>
    </w:p>
    <w:p w14:paraId="15A0FB83" w14:textId="77777777" w:rsidR="00D9488E" w:rsidRDefault="00D9488E" w:rsidP="00D9488E">
      <w:r>
        <w:t xml:space="preserve">When you query a cube, the query processor </w:t>
      </w:r>
      <w:r w:rsidR="000D0C08">
        <w:t xml:space="preserve">breaks </w:t>
      </w:r>
      <w:r>
        <w:t>the query into subcube requests for the storage engine. For each subcube request, the storage engine first attempts to retrieve data from the storage engine cache. If no data is available in the cache, it attempts to retrieve data from an aggregation. If no aggregation is present, it must retrieve the data from the fact data from a measure group’s partition</w:t>
      </w:r>
      <w:r w:rsidR="001938E5">
        <w:t xml:space="preserve"> data</w:t>
      </w:r>
      <w:r>
        <w:t>.</w:t>
      </w:r>
    </w:p>
    <w:p w14:paraId="5BDD95E6" w14:textId="79580379" w:rsidR="00D9488E" w:rsidRDefault="00D9488E" w:rsidP="00D9488E">
      <w:r>
        <w:t>Retrieving data from a partition require</w:t>
      </w:r>
      <w:r w:rsidR="001638F5">
        <w:t>s</w:t>
      </w:r>
      <w:r>
        <w:t xml:space="preserve"> I/O activity. This I/O can either be served from the file system cache or from disk. Additional details of the I/O subsystem of Analysis Services can be found in the </w:t>
      </w:r>
      <w:hyperlink r:id="rId52" w:history="1">
        <w:r w:rsidR="00E70B98" w:rsidRPr="00FE7E78">
          <w:rPr>
            <w:rStyle w:val="Hyperlink"/>
          </w:rPr>
          <w:t xml:space="preserve">SQL Server 2008 R2 </w:t>
        </w:r>
        <w:r w:rsidRPr="00FE7E78">
          <w:rPr>
            <w:rStyle w:val="Hyperlink"/>
          </w:rPr>
          <w:t>Analysis Services Operations Guide</w:t>
        </w:r>
      </w:hyperlink>
      <w:r w:rsidR="002F4C6D">
        <w:t xml:space="preserve"> </w:t>
      </w:r>
      <w:proofErr w:type="gramStart"/>
      <w:r w:rsidR="002F4C6D">
        <w:t>(</w:t>
      </w:r>
      <w:r w:rsidR="002F4C6D" w:rsidRPr="002F4C6D">
        <w:t xml:space="preserve"> http</w:t>
      </w:r>
      <w:proofErr w:type="gramEnd"/>
      <w:r w:rsidR="002F4C6D" w:rsidRPr="002F4C6D">
        <w:t>://msdn.microsoft.com/en-us/library/hh226085.aspx</w:t>
      </w:r>
      <w:r w:rsidR="002F4C6D">
        <w:t>).</w:t>
      </w:r>
    </w:p>
    <w:p w14:paraId="5ECC7311" w14:textId="77777777" w:rsidR="00C14EE7" w:rsidRDefault="00333C4C">
      <w:pPr>
        <w:keepNext/>
      </w:pPr>
      <w:r>
        <w:rPr>
          <w:noProof/>
        </w:rPr>
        <w:drawing>
          <wp:inline distT="0" distB="0" distL="0" distR="0" wp14:anchorId="3F20D1D0" wp14:editId="68404AD6">
            <wp:extent cx="2783541" cy="3044696"/>
            <wp:effectExtent l="0" t="0" r="0" b="381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805564" cy="3068785"/>
                    </a:xfrm>
                    <a:prstGeom prst="rect">
                      <a:avLst/>
                    </a:prstGeom>
                    <a:noFill/>
                    <a:ln>
                      <a:noFill/>
                    </a:ln>
                  </pic:spPr>
                </pic:pic>
              </a:graphicData>
            </a:graphic>
          </wp:inline>
        </w:drawing>
      </w:r>
    </w:p>
    <w:p w14:paraId="64673D33" w14:textId="77777777" w:rsidR="00E267C2" w:rsidRPr="0059004B" w:rsidRDefault="00E267C2" w:rsidP="0059004B">
      <w:pPr>
        <w:pStyle w:val="Caption"/>
      </w:pPr>
      <w:r w:rsidRPr="0059004B">
        <w:t xml:space="preserve">Figure </w:t>
      </w:r>
      <w:r w:rsidR="00A62F12" w:rsidRPr="0059004B">
        <w:fldChar w:fldCharType="begin"/>
      </w:r>
      <w:r w:rsidRPr="0059004B">
        <w:instrText xml:space="preserve"> SEQ Figure \* ARABIC </w:instrText>
      </w:r>
      <w:r w:rsidR="00A62F12" w:rsidRPr="0059004B">
        <w:fldChar w:fldCharType="separate"/>
      </w:r>
      <w:r w:rsidR="00FA4F21">
        <w:rPr>
          <w:noProof/>
        </w:rPr>
        <w:t>20</w:t>
      </w:r>
      <w:r w:rsidR="00A62F12" w:rsidRPr="0059004B">
        <w:fldChar w:fldCharType="end"/>
      </w:r>
      <w:r w:rsidR="001B7CC4" w:rsidRPr="0059004B">
        <w:t>: High-</w:t>
      </w:r>
      <w:r w:rsidRPr="0059004B">
        <w:t xml:space="preserve">level overview of </w:t>
      </w:r>
      <w:r w:rsidR="001B7CC4" w:rsidRPr="0059004B">
        <w:t xml:space="preserve">the </w:t>
      </w:r>
      <w:r w:rsidRPr="0059004B">
        <w:t>data retrieval process</w:t>
      </w:r>
    </w:p>
    <w:p w14:paraId="67A3A830" w14:textId="77777777" w:rsidR="00D9488E" w:rsidRDefault="00D9488E" w:rsidP="004675FB">
      <w:pPr>
        <w:pStyle w:val="Heading4"/>
      </w:pPr>
      <w:r>
        <w:lastRenderedPageBreak/>
        <w:t>Storage Engine Cache</w:t>
      </w:r>
    </w:p>
    <w:p w14:paraId="0C783167" w14:textId="77777777" w:rsidR="00D9488E" w:rsidRDefault="00D9488E" w:rsidP="00D9488E">
      <w:r>
        <w:t xml:space="preserve">The storage engine cache is also known as the data cache registry </w:t>
      </w:r>
      <w:r w:rsidR="00E70B98">
        <w:t xml:space="preserve">because </w:t>
      </w:r>
      <w:r>
        <w:t xml:space="preserve">it is </w:t>
      </w:r>
      <w:r w:rsidR="00E70B98">
        <w:t xml:space="preserve">composed </w:t>
      </w:r>
      <w:r>
        <w:t>of the dimension and measure group caches t</w:t>
      </w:r>
      <w:r w:rsidR="00E70B98">
        <w:t xml:space="preserve">hat are the same structurally. </w:t>
      </w:r>
      <w:r>
        <w:t xml:space="preserve">When a request is made from the Analysis Services </w:t>
      </w:r>
      <w:r w:rsidR="00AB3BB0">
        <w:t xml:space="preserve">formula engine </w:t>
      </w:r>
      <w:r>
        <w:t xml:space="preserve">to the </w:t>
      </w:r>
      <w:r w:rsidR="00E15D04">
        <w:t>storage engine</w:t>
      </w:r>
      <w:r>
        <w:t>, it sends a request in the form of a subcube describing the structure of the data request and a data cache structure that will conta</w:t>
      </w:r>
      <w:r w:rsidR="00E15D04">
        <w:t xml:space="preserve">in the results of the request. </w:t>
      </w:r>
      <w:r>
        <w:t>Using the data cache registry indexes, it attempt</w:t>
      </w:r>
      <w:r w:rsidR="00E15D04">
        <w:t>s</w:t>
      </w:r>
      <w:r>
        <w:t xml:space="preserve"> to find a corresponding subcube:</w:t>
      </w:r>
    </w:p>
    <w:p w14:paraId="7A0BE879" w14:textId="77777777" w:rsidR="00D9488E" w:rsidRDefault="00D9488E" w:rsidP="0027179A">
      <w:pPr>
        <w:pStyle w:val="ListParagraph"/>
        <w:numPr>
          <w:ilvl w:val="0"/>
          <w:numId w:val="30"/>
        </w:numPr>
      </w:pPr>
      <w:r>
        <w:t>If there is a matching subcube, the corresponding data cache is returned</w:t>
      </w:r>
      <w:r w:rsidR="00E15D04">
        <w:t>.</w:t>
      </w:r>
    </w:p>
    <w:p w14:paraId="35E262AB" w14:textId="77777777" w:rsidR="00D9488E" w:rsidRDefault="00D9488E" w:rsidP="0027179A">
      <w:pPr>
        <w:pStyle w:val="ListParagraph"/>
        <w:numPr>
          <w:ilvl w:val="0"/>
          <w:numId w:val="30"/>
        </w:numPr>
      </w:pPr>
      <w:r>
        <w:t>If a subcube superset is found, a new data cache is generated and the results are filtered to fit the subcube request</w:t>
      </w:r>
      <w:r w:rsidR="00E15D04">
        <w:t>.</w:t>
      </w:r>
    </w:p>
    <w:p w14:paraId="48F00593" w14:textId="77777777" w:rsidR="00D9488E" w:rsidRDefault="001B7CC4" w:rsidP="0027179A">
      <w:pPr>
        <w:pStyle w:val="ListParagraph"/>
        <w:numPr>
          <w:ilvl w:val="0"/>
          <w:numId w:val="30"/>
        </w:numPr>
      </w:pPr>
      <w:r>
        <w:t>If lower-</w:t>
      </w:r>
      <w:r w:rsidR="00D9488E">
        <w:t>grain data exists, the data cache registry can aggregate this data and make it available as well</w:t>
      </w:r>
      <w:r w:rsidR="0065372D">
        <w:t xml:space="preserve"> – and the new subcube and data</w:t>
      </w:r>
      <w:r w:rsidR="00E15D04">
        <w:t xml:space="preserve"> </w:t>
      </w:r>
      <w:r w:rsidR="0065372D">
        <w:t>cache are also registered in the cache registry</w:t>
      </w:r>
      <w:r w:rsidR="00E15D04">
        <w:t>.</w:t>
      </w:r>
    </w:p>
    <w:p w14:paraId="3B12AEDF" w14:textId="77777777" w:rsidR="00D9488E" w:rsidRDefault="00D9488E" w:rsidP="0027179A">
      <w:pPr>
        <w:pStyle w:val="ListParagraph"/>
        <w:numPr>
          <w:ilvl w:val="0"/>
          <w:numId w:val="30"/>
        </w:numPr>
      </w:pPr>
      <w:r>
        <w:t xml:space="preserve">If data does not exist, the request goes to the </w:t>
      </w:r>
      <w:r w:rsidR="00E15D04">
        <w:t xml:space="preserve">storage engine </w:t>
      </w:r>
      <w:r>
        <w:t>and the results are cached</w:t>
      </w:r>
      <w:r w:rsidR="0065372D">
        <w:t xml:space="preserve"> in the cache registry for future queries</w:t>
      </w:r>
      <w:r w:rsidR="00E15D04">
        <w:t>.</w:t>
      </w:r>
    </w:p>
    <w:p w14:paraId="56CB6C04" w14:textId="77777777" w:rsidR="00D9488E" w:rsidRDefault="00D9488E" w:rsidP="00D9488E">
      <w:r>
        <w:t xml:space="preserve">Analysis Services </w:t>
      </w:r>
      <w:r w:rsidR="00E23F60">
        <w:t xml:space="preserve">allocates </w:t>
      </w:r>
      <w:r>
        <w:t xml:space="preserve">memory via memory holders </w:t>
      </w:r>
      <w:r w:rsidR="00E15D04">
        <w:t xml:space="preserve">that </w:t>
      </w:r>
      <w:r>
        <w:t>contain statistical information about th</w:t>
      </w:r>
      <w:r w:rsidR="00E15D04">
        <w:t xml:space="preserve">e amount of memory being used. </w:t>
      </w:r>
      <w:r>
        <w:t xml:space="preserve">Memory </w:t>
      </w:r>
      <w:r w:rsidR="00E15D04">
        <w:t xml:space="preserve">holders are in the form of </w:t>
      </w:r>
      <w:r w:rsidR="00E15D04" w:rsidRPr="00787F70">
        <w:rPr>
          <w:b/>
        </w:rPr>
        <w:t>non</w:t>
      </w:r>
      <w:r w:rsidRPr="00787F70">
        <w:rPr>
          <w:b/>
        </w:rPr>
        <w:t>shrinkable</w:t>
      </w:r>
      <w:r>
        <w:t xml:space="preserve"> and </w:t>
      </w:r>
      <w:r w:rsidRPr="00787F70">
        <w:rPr>
          <w:b/>
        </w:rPr>
        <w:t>shrinkable</w:t>
      </w:r>
      <w:r>
        <w:t xml:space="preserve"> memory; each combination of a subcube and data </w:t>
      </w:r>
      <w:r w:rsidR="00E23F60">
        <w:t xml:space="preserve">cache </w:t>
      </w:r>
      <w:r>
        <w:t xml:space="preserve">forms a single </w:t>
      </w:r>
      <w:r w:rsidRPr="00787F70">
        <w:t>shrinkable</w:t>
      </w:r>
      <w:r>
        <w:t xml:space="preserve"> memory holder. When Analysis Servi</w:t>
      </w:r>
      <w:r w:rsidR="001638F5">
        <w:t>c</w:t>
      </w:r>
      <w:r>
        <w:t xml:space="preserve">es is under heavy memory pressure, cleaner threads </w:t>
      </w:r>
      <w:r w:rsidR="00E15D04">
        <w:t xml:space="preserve">remove </w:t>
      </w:r>
      <w:r w:rsidR="00E15D04" w:rsidRPr="0068161E">
        <w:t>shrinkable memory</w:t>
      </w:r>
      <w:r w:rsidR="00E15D04">
        <w:t xml:space="preserve">. </w:t>
      </w:r>
      <w:r>
        <w:t>Therefore, ensure your system has enough memory</w:t>
      </w:r>
      <w:r w:rsidR="00E15D04">
        <w:t>;</w:t>
      </w:r>
      <w:r>
        <w:t xml:space="preserve"> </w:t>
      </w:r>
      <w:r w:rsidR="007B68C3">
        <w:t xml:space="preserve">if it does not, </w:t>
      </w:r>
      <w:r>
        <w:t>your data cache registry will be cleared out (</w:t>
      </w:r>
      <w:r w:rsidR="007B68C3">
        <w:t>resulting in</w:t>
      </w:r>
      <w:r>
        <w:t xml:space="preserve"> slower query performance) when</w:t>
      </w:r>
      <w:r w:rsidR="007B68C3">
        <w:t xml:space="preserve"> it is</w:t>
      </w:r>
      <w:r>
        <w:t xml:space="preserve"> placed under memory pressure.</w:t>
      </w:r>
    </w:p>
    <w:p w14:paraId="54FBA879" w14:textId="77777777" w:rsidR="00C14EE7" w:rsidRDefault="00F5121F" w:rsidP="004675FB">
      <w:pPr>
        <w:pStyle w:val="Heading4"/>
      </w:pPr>
      <w:r>
        <w:t>Aggressive Data Scanning</w:t>
      </w:r>
    </w:p>
    <w:p w14:paraId="557B0DB0" w14:textId="36D16763" w:rsidR="00F5121F" w:rsidRDefault="007B68C3" w:rsidP="00F5121F">
      <w:r>
        <w:t>Sometimes,</w:t>
      </w:r>
      <w:r w:rsidR="00F5121F">
        <w:t xml:space="preserve"> in the evaluation of an expression</w:t>
      </w:r>
      <w:r>
        <w:t>,</w:t>
      </w:r>
      <w:r w:rsidR="00F5121F">
        <w:t xml:space="preserve"> more data is requested than </w:t>
      </w:r>
      <w:r w:rsidR="0068161E">
        <w:t xml:space="preserve">is actually </w:t>
      </w:r>
      <w:r w:rsidR="00F5121F">
        <w:t xml:space="preserve">required to determine the result. </w:t>
      </w:r>
    </w:p>
    <w:p w14:paraId="6F74489C" w14:textId="77777777" w:rsidR="00FB5A98" w:rsidRDefault="00F5121F" w:rsidP="00F5121F">
      <w:r>
        <w:t xml:space="preserve">If you suspect more data is being retrieved than is required, you can use SQL Server Profiler to diagnose how a query </w:t>
      </w:r>
      <w:r w:rsidR="00FB5A98">
        <w:t xml:space="preserve">decomposes </w:t>
      </w:r>
      <w:r>
        <w:t xml:space="preserve">into subcube query events and partition scans. For subcube scans, check the verbose subcube event and whether more members than required are retrieved from the storage engine. For small cubes, this likely isn’t a problem. For larger cubes with multiple partitions, it can greatly reduce query performance. </w:t>
      </w:r>
    </w:p>
    <w:p w14:paraId="6CC8E9B5" w14:textId="06EF8F3A" w:rsidR="00F5121F" w:rsidRDefault="00FB5A98" w:rsidP="00F5121F">
      <w:r>
        <w:rPr>
          <w:noProof/>
        </w:rPr>
        <mc:AlternateContent>
          <mc:Choice Requires="wps">
            <w:drawing>
              <wp:anchor distT="0" distB="0" distL="114300" distR="114300" simplePos="0" relativeHeight="251665408" behindDoc="0" locked="0" layoutInCell="1" allowOverlap="1" wp14:anchorId="3D52A10E" wp14:editId="0C72A6C6">
                <wp:simplePos x="0" y="0"/>
                <wp:positionH relativeFrom="column">
                  <wp:posOffset>-76200</wp:posOffset>
                </wp:positionH>
                <wp:positionV relativeFrom="paragraph">
                  <wp:posOffset>1356360</wp:posOffset>
                </wp:positionV>
                <wp:extent cx="5715000" cy="635"/>
                <wp:effectExtent l="0" t="0" r="0" b="0"/>
                <wp:wrapTopAndBottom/>
                <wp:docPr id="34" name="Text Box 34"/>
                <wp:cNvGraphicFramePr/>
                <a:graphic xmlns:a="http://schemas.openxmlformats.org/drawingml/2006/main">
                  <a:graphicData uri="http://schemas.microsoft.com/office/word/2010/wordprocessingShape">
                    <wps:wsp>
                      <wps:cNvSpPr txBox="1"/>
                      <wps:spPr>
                        <a:xfrm>
                          <a:off x="0" y="0"/>
                          <a:ext cx="5715000" cy="635"/>
                        </a:xfrm>
                        <a:prstGeom prst="rect">
                          <a:avLst/>
                        </a:prstGeom>
                        <a:solidFill>
                          <a:prstClr val="white"/>
                        </a:solidFill>
                        <a:ln>
                          <a:noFill/>
                        </a:ln>
                        <a:effectLst/>
                      </wps:spPr>
                      <wps:txbx>
                        <w:txbxContent>
                          <w:p w14:paraId="7EC23556" w14:textId="1339378F" w:rsidR="009F7380" w:rsidRDefault="009F7380" w:rsidP="00FB5A98">
                            <w:pPr>
                              <w:pStyle w:val="Caption"/>
                              <w:rPr>
                                <w:noProof/>
                              </w:rPr>
                            </w:pPr>
                            <w:proofErr w:type="gramStart"/>
                            <w:r>
                              <w:t xml:space="preserve">Figure </w:t>
                            </w:r>
                            <w:fldSimple w:instr=" SEQ Figure \* ARABIC ">
                              <w:r>
                                <w:rPr>
                                  <w:noProof/>
                                </w:rPr>
                                <w:t>21</w:t>
                              </w:r>
                            </w:fldSimple>
                            <w:r>
                              <w:t>.</w:t>
                            </w:r>
                            <w:proofErr w:type="gramEnd"/>
                            <w:r>
                              <w:t xml:space="preserve"> Aggressive partition scan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5="http://schemas.microsoft.com/office/word/2012/wordml">
            <w:pict>
              <v:shape w14:anchorId="3D52A10E" id="Text Box 34" o:spid="_x0000_s1056" type="#_x0000_t202" style="position:absolute;margin-left:-6pt;margin-top:106.8pt;width:450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" stroked="f">
                <v:textbox style="mso-fit-shape-to-text:t" inset="0,0,0,0">
                  <w:txbxContent>
                    <w:p w14:paraId="7EC23556" w14:textId="1339378F" w:rsidR="009F7380" w:rsidRDefault="009F7380" w:rsidP="00FB5A98">
                      <w:pPr>
                        <w:pStyle w:val="Caption"/>
                        <w:rPr>
                          <w:noProof/>
                        </w:rPr>
                      </w:pPr>
                      <w:r>
                        <w:t xml:space="preserve">Figure </w:t>
                      </w:r>
                      <w:fldSimple w:instr=" SEQ Figure \* ARABIC ">
                        <w:r>
                          <w:rPr>
                            <w:noProof/>
                          </w:rPr>
                          <w:t>21</w:t>
                        </w:r>
                      </w:fldSimple>
                      <w:r>
                        <w:t>. Aggressive partition scanning</w:t>
                      </w:r>
                    </w:p>
                  </w:txbxContent>
                </v:textbox>
                <w10:wrap type="topAndBottom"/>
              </v:shape>
            </w:pict>
          </mc:Fallback>
        </mc:AlternateContent>
      </w:r>
      <w:r>
        <w:rPr>
          <w:noProof/>
        </w:rPr>
        <w:drawing>
          <wp:anchor distT="0" distB="0" distL="114300" distR="114300" simplePos="0" relativeHeight="251663360" behindDoc="0" locked="0" layoutInCell="1" allowOverlap="1" wp14:anchorId="3E0B7E07" wp14:editId="59E9DA61">
            <wp:simplePos x="0" y="0"/>
            <wp:positionH relativeFrom="column">
              <wp:posOffset>-76200</wp:posOffset>
            </wp:positionH>
            <wp:positionV relativeFrom="paragraph">
              <wp:posOffset>356235</wp:posOffset>
            </wp:positionV>
            <wp:extent cx="5715000" cy="942975"/>
            <wp:effectExtent l="19050" t="0" r="0" b="0"/>
            <wp:wrapTopAndBottom/>
            <wp:docPr id="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cstate="print"/>
                    <a:srcRect/>
                    <a:stretch>
                      <a:fillRect/>
                    </a:stretch>
                  </pic:blipFill>
                  <pic:spPr bwMode="auto">
                    <a:xfrm>
                      <a:off x="0" y="0"/>
                      <a:ext cx="5715000" cy="942975"/>
                    </a:xfrm>
                    <a:prstGeom prst="rect">
                      <a:avLst/>
                    </a:prstGeom>
                    <a:noFill/>
                  </pic:spPr>
                </pic:pic>
              </a:graphicData>
            </a:graphic>
          </wp:anchor>
        </w:drawing>
      </w:r>
      <w:r w:rsidR="00F5121F">
        <w:t xml:space="preserve">The following </w:t>
      </w:r>
      <w:r w:rsidR="0068161E">
        <w:t>example</w:t>
      </w:r>
      <w:r w:rsidR="00F5121F">
        <w:t xml:space="preserve"> demonstrates how a single query subcube event results in partition scans. </w:t>
      </w:r>
    </w:p>
    <w:p w14:paraId="242728B8" w14:textId="1B2F3E97" w:rsidR="00FB5A98" w:rsidRDefault="00F5121F" w:rsidP="00F5121F">
      <w:r>
        <w:lastRenderedPageBreak/>
        <w:t>There are</w:t>
      </w:r>
      <w:r w:rsidR="00FB5A98">
        <w:t xml:space="preserve"> two potential solutions to the problem of overly aggressive partition scanning:</w:t>
      </w:r>
    </w:p>
    <w:p w14:paraId="72BABD9C" w14:textId="782D9EF3" w:rsidR="00F5121F" w:rsidRDefault="00F5121F" w:rsidP="0027179A">
      <w:pPr>
        <w:pStyle w:val="ListParagraph"/>
        <w:numPr>
          <w:ilvl w:val="0"/>
          <w:numId w:val="73"/>
        </w:numPr>
      </w:pPr>
      <w:r>
        <w:t xml:space="preserve">If a calculation expression contains an arbitrary shape, the query processor </w:t>
      </w:r>
      <w:r w:rsidR="00FB5A98">
        <w:t xml:space="preserve">might </w:t>
      </w:r>
      <w:r>
        <w:t>not be able to determine that the data is limited t</w:t>
      </w:r>
      <w:r w:rsidR="00FB5A98">
        <w:t xml:space="preserve">o a single partition, </w:t>
      </w:r>
      <w:r>
        <w:t xml:space="preserve">and </w:t>
      </w:r>
      <w:r w:rsidR="00FB5A98">
        <w:t xml:space="preserve">thus will </w:t>
      </w:r>
      <w:r>
        <w:t>request data from all partitions. Try to eliminate the arbitrary shape.</w:t>
      </w:r>
    </w:p>
    <w:p w14:paraId="0109096E" w14:textId="25CD40E4" w:rsidR="00F5121F" w:rsidRDefault="00F5121F" w:rsidP="0027179A">
      <w:pPr>
        <w:pStyle w:val="ListParagraph"/>
        <w:numPr>
          <w:ilvl w:val="0"/>
          <w:numId w:val="73"/>
        </w:numPr>
      </w:pPr>
      <w:r>
        <w:t>Other times, the query processor is simply overly aggressive in asking for data. For small cubes, this doesn’t matter, but for very large cubes, it does. If you observe this behavior, potential solutions include</w:t>
      </w:r>
      <w:r w:rsidR="007B68C3">
        <w:t xml:space="preserve"> the following</w:t>
      </w:r>
      <w:r>
        <w:t>:</w:t>
      </w:r>
    </w:p>
    <w:p w14:paraId="52BB68E6" w14:textId="77777777" w:rsidR="00C14EE7" w:rsidRDefault="00F5121F" w:rsidP="0027179A">
      <w:pPr>
        <w:pStyle w:val="ListParagraph"/>
        <w:numPr>
          <w:ilvl w:val="0"/>
          <w:numId w:val="55"/>
        </w:numPr>
      </w:pPr>
      <w:r>
        <w:t>Contact Microsoft Customer Service and Support for further advice.</w:t>
      </w:r>
      <w:r w:rsidR="001A6DDC">
        <w:t xml:space="preserve"> </w:t>
      </w:r>
    </w:p>
    <w:p w14:paraId="7AB41246" w14:textId="600B8CF2" w:rsidR="00C14EE7" w:rsidRDefault="00F5121F" w:rsidP="0027179A">
      <w:pPr>
        <w:pStyle w:val="ListParagraph"/>
        <w:numPr>
          <w:ilvl w:val="0"/>
          <w:numId w:val="55"/>
        </w:numPr>
      </w:pPr>
      <w:r>
        <w:t xml:space="preserve">Sometimes Analysis Services </w:t>
      </w:r>
      <w:r w:rsidR="005B3678">
        <w:t>request</w:t>
      </w:r>
      <w:r w:rsidR="007B68C3">
        <w:t>s</w:t>
      </w:r>
      <w:r w:rsidR="005B3678">
        <w:t xml:space="preserve"> </w:t>
      </w:r>
      <w:r>
        <w:t xml:space="preserve">additional data from the source to prepopulate </w:t>
      </w:r>
      <w:r w:rsidR="007B68C3">
        <w:t xml:space="preserve">the </w:t>
      </w:r>
      <w:r>
        <w:t>cache; it may help to turn it off so that Analysis Services does not request too much data.</w:t>
      </w:r>
      <w:r w:rsidR="00FB5A98">
        <w:t xml:space="preserve"> To do this, edit the connection string and set </w:t>
      </w:r>
      <w:r w:rsidR="00FB5A98" w:rsidRPr="00FB5A98">
        <w:rPr>
          <w:b/>
        </w:rPr>
        <w:t>Disable Prefetch = 1</w:t>
      </w:r>
      <w:r w:rsidR="00FB5A98">
        <w:t>.</w:t>
      </w:r>
    </w:p>
    <w:p w14:paraId="692E011C" w14:textId="77777777" w:rsidR="00D9488E" w:rsidRDefault="00D9488E" w:rsidP="004675FB">
      <w:pPr>
        <w:pStyle w:val="Heading2"/>
      </w:pPr>
      <w:bookmarkStart w:id="53" w:name="_Toc387860827"/>
      <w:r>
        <w:t>Query Processor Internals</w:t>
      </w:r>
      <w:bookmarkEnd w:id="53"/>
    </w:p>
    <w:p w14:paraId="24ED8EC7" w14:textId="15AED664" w:rsidR="00D9488E" w:rsidRDefault="00D9488E" w:rsidP="00D9488E">
      <w:r>
        <w:t xml:space="preserve">There </w:t>
      </w:r>
      <w:r w:rsidR="00FB5A98">
        <w:t>we</w:t>
      </w:r>
      <w:r>
        <w:t xml:space="preserve">re changes to query processor internals in SQL Server 2008 that are </w:t>
      </w:r>
      <w:r w:rsidR="00FB5A98">
        <w:t>still important to consider in designing solutions using SQL Server 2012 and SQL Server 2014 Analysis Services</w:t>
      </w:r>
      <w:r>
        <w:t xml:space="preserve">. In this section, </w:t>
      </w:r>
      <w:r w:rsidR="002A2E86">
        <w:t xml:space="preserve">we will provide some background on </w:t>
      </w:r>
      <w:r>
        <w:t xml:space="preserve">these changes </w:t>
      </w:r>
      <w:r w:rsidR="00FB5A98">
        <w:t>and</w:t>
      </w:r>
      <w:r>
        <w:t xml:space="preserve"> </w:t>
      </w:r>
      <w:r w:rsidR="00FB5A98">
        <w:t>introduce</w:t>
      </w:r>
      <w:r w:rsidR="002A2E86">
        <w:t xml:space="preserve"> </w:t>
      </w:r>
      <w:r>
        <w:t>specific optimization techniques.</w:t>
      </w:r>
    </w:p>
    <w:p w14:paraId="488B2895" w14:textId="77777777" w:rsidR="00D9488E" w:rsidRDefault="00D9488E" w:rsidP="004675FB">
      <w:pPr>
        <w:pStyle w:val="Heading3"/>
      </w:pPr>
      <w:bookmarkStart w:id="54" w:name="_Subspace_Computation"/>
      <w:bookmarkStart w:id="55" w:name="_Toc387860828"/>
      <w:bookmarkEnd w:id="54"/>
      <w:r>
        <w:t>Subspace Computation</w:t>
      </w:r>
      <w:bookmarkEnd w:id="55"/>
    </w:p>
    <w:p w14:paraId="282EB808" w14:textId="77777777" w:rsidR="00FB5A98" w:rsidRDefault="00D9488E" w:rsidP="00D9488E">
      <w:r>
        <w:t xml:space="preserve">The </w:t>
      </w:r>
      <w:r w:rsidR="00FB5A98">
        <w:t xml:space="preserve">significance of </w:t>
      </w:r>
      <w:r w:rsidRPr="00FB5A98">
        <w:rPr>
          <w:b/>
        </w:rPr>
        <w:t>subspace computation</w:t>
      </w:r>
      <w:r>
        <w:t xml:space="preserve"> is best </w:t>
      </w:r>
      <w:r w:rsidR="00FB5A98">
        <w:t xml:space="preserve">understood </w:t>
      </w:r>
      <w:r>
        <w:t xml:space="preserve">by contrasting it with </w:t>
      </w:r>
      <w:r w:rsidRPr="00FB5A98">
        <w:rPr>
          <w:b/>
        </w:rPr>
        <w:t>cell-by-cell</w:t>
      </w:r>
      <w:r>
        <w:t xml:space="preserve"> evaluation of a calculation</w:t>
      </w:r>
      <w:r w:rsidR="00FB5A98">
        <w:t xml:space="preserve">, </w:t>
      </w:r>
      <w:r w:rsidR="008634FC">
        <w:t xml:space="preserve">also known as </w:t>
      </w:r>
      <w:r w:rsidR="008634FC" w:rsidRPr="00FB5A98">
        <w:rPr>
          <w:b/>
        </w:rPr>
        <w:t>naïve calculation</w:t>
      </w:r>
      <w:r w:rsidR="007B68C3">
        <w:t>.</w:t>
      </w:r>
      <w:r>
        <w:t xml:space="preserve"> </w:t>
      </w:r>
    </w:p>
    <w:p w14:paraId="1DA0B020" w14:textId="50EDE12C" w:rsidR="00D9488E" w:rsidRDefault="00D9488E" w:rsidP="00D9488E">
      <w:r>
        <w:t xml:space="preserve">Consider a trivial calculation </w:t>
      </w:r>
      <w:r w:rsidR="00094C97">
        <w:t xml:space="preserve">of a rolling sum, summing </w:t>
      </w:r>
      <w:r>
        <w:t>the sales for the previous and current year</w:t>
      </w:r>
      <w:r w:rsidR="00094C97">
        <w:t>s</w:t>
      </w:r>
      <w:r>
        <w:t>.</w:t>
      </w:r>
    </w:p>
    <w:p w14:paraId="389186DB" w14:textId="77777777" w:rsidR="00D9488E" w:rsidRDefault="00D9488E" w:rsidP="00FB5A98">
      <w:pPr>
        <w:pStyle w:val="MtpsCodeSnippet"/>
      </w:pPr>
      <w:r>
        <w:tab/>
        <w:t>RollingSum = (Year.PrevMember, Sales) + Sales</w:t>
      </w:r>
    </w:p>
    <w:p w14:paraId="26094DD6" w14:textId="69E4CE38" w:rsidR="00FB5A98" w:rsidRDefault="00FB5A98" w:rsidP="00FB5A98">
      <w:r>
        <w:t xml:space="preserve">Now, consider a query that </w:t>
      </w:r>
      <w:r w:rsidR="00094C97">
        <w:t>requests the rolling s</w:t>
      </w:r>
      <w:r>
        <w:t xml:space="preserve">um for 2005 for all </w:t>
      </w:r>
      <w:r w:rsidR="00094C97">
        <w:t>p</w:t>
      </w:r>
      <w:r>
        <w:t>roducts.</w:t>
      </w:r>
    </w:p>
    <w:p w14:paraId="4EAEB127" w14:textId="112C868D" w:rsidR="00FB5A98" w:rsidRDefault="00FB5A98" w:rsidP="00FB5A98">
      <w:pPr>
        <w:pStyle w:val="MtpsCodeSnippet"/>
      </w:pPr>
      <w:r>
        <w:tab/>
        <w:t>SELECT 2005 on columns, Product.Members on rows WHERE RollingSum</w:t>
      </w:r>
    </w:p>
    <w:p w14:paraId="12A219A2" w14:textId="77777777" w:rsidR="00D9488E" w:rsidRDefault="00D9488E" w:rsidP="00D9488E">
      <w:r>
        <w:t>A cell-by-cell evaluation of this calculation proceed</w:t>
      </w:r>
      <w:r w:rsidR="007B68C3">
        <w:t>s</w:t>
      </w:r>
      <w:r>
        <w:t xml:space="preserve"> as represented in </w:t>
      </w:r>
      <w:r w:rsidR="00AC4CB7">
        <w:t>the following figure</w:t>
      </w:r>
      <w:r>
        <w:t xml:space="preserve">. </w:t>
      </w:r>
    </w:p>
    <w:p w14:paraId="6FBE0762" w14:textId="77777777" w:rsidR="00D9488E" w:rsidRDefault="00D9488E" w:rsidP="00D9488E">
      <w:pPr>
        <w:keepNext/>
      </w:pPr>
      <w:r>
        <w:rPr>
          <w:noProof/>
        </w:rPr>
        <w:lastRenderedPageBreak/>
        <w:drawing>
          <wp:inline distT="0" distB="0" distL="0" distR="0" wp14:anchorId="257367EA" wp14:editId="03DF9793">
            <wp:extent cx="3402106" cy="2545793"/>
            <wp:effectExtent l="0" t="0" r="8255" b="6985"/>
            <wp:docPr id="39" name="Picture 6" descr="Sli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lide1"/>
                    <pic:cNvPicPr>
                      <a:picLocks noChangeAspect="1" noChangeArrowheads="1"/>
                    </pic:cNvPicPr>
                  </pic:nvPicPr>
                  <pic:blipFill>
                    <a:blip r:embed="rId55" cstate="print"/>
                    <a:srcRect/>
                    <a:stretch>
                      <a:fillRect/>
                    </a:stretch>
                  </pic:blipFill>
                  <pic:spPr bwMode="auto">
                    <a:xfrm>
                      <a:off x="0" y="0"/>
                      <a:ext cx="3408927" cy="2550897"/>
                    </a:xfrm>
                    <a:prstGeom prst="rect">
                      <a:avLst/>
                    </a:prstGeom>
                    <a:noFill/>
                    <a:ln w="9525">
                      <a:noFill/>
                      <a:miter lim="800000"/>
                      <a:headEnd/>
                      <a:tailEnd/>
                    </a:ln>
                  </pic:spPr>
                </pic:pic>
              </a:graphicData>
            </a:graphic>
          </wp:inline>
        </w:drawing>
      </w:r>
    </w:p>
    <w:p w14:paraId="682E28E5" w14:textId="77777777" w:rsidR="00D9488E" w:rsidRDefault="00D9488E" w:rsidP="0059004B">
      <w:pPr>
        <w:pStyle w:val="Caption"/>
      </w:pPr>
      <w:r>
        <w:t xml:space="preserve">Figure </w:t>
      </w:r>
      <w:r w:rsidR="00A62F12">
        <w:fldChar w:fldCharType="begin"/>
      </w:r>
      <w:r>
        <w:instrText xml:space="preserve"> SEQ Figure \* ARABIC </w:instrText>
      </w:r>
      <w:r w:rsidR="00A62F12">
        <w:fldChar w:fldCharType="separate"/>
      </w:r>
      <w:r w:rsidR="00FA4F21">
        <w:rPr>
          <w:noProof/>
        </w:rPr>
        <w:t>22</w:t>
      </w:r>
      <w:r w:rsidR="00A62F12">
        <w:fldChar w:fldCharType="end"/>
      </w:r>
      <w:r w:rsidR="007B68C3">
        <w:t>: Cell-by</w:t>
      </w:r>
      <w:r>
        <w:t>-cell evaluation</w:t>
      </w:r>
    </w:p>
    <w:p w14:paraId="4DE3C16B" w14:textId="77777777" w:rsidR="00D9488E" w:rsidRDefault="00D9488E" w:rsidP="00D9488E">
      <w:r>
        <w:t xml:space="preserve">The 10 cells for </w:t>
      </w:r>
      <w:r w:rsidR="00A62F12" w:rsidRPr="00A62F12">
        <w:rPr>
          <w:b/>
        </w:rPr>
        <w:t>[2005, All Products]</w:t>
      </w:r>
      <w:r w:rsidRPr="00022583">
        <w:rPr>
          <w:b/>
        </w:rPr>
        <w:t xml:space="preserve"> </w:t>
      </w:r>
      <w:r w:rsidR="007B68C3">
        <w:t xml:space="preserve">are </w:t>
      </w:r>
      <w:r>
        <w:t>each evaluated in turn. For each, the previous year</w:t>
      </w:r>
      <w:r w:rsidR="007B68C3">
        <w:t xml:space="preserve"> is located</w:t>
      </w:r>
      <w:r>
        <w:t xml:space="preserve">, </w:t>
      </w:r>
      <w:r w:rsidR="007B68C3">
        <w:t xml:space="preserve">and then the sales value is </w:t>
      </w:r>
      <w:r>
        <w:t>obtain</w:t>
      </w:r>
      <w:r w:rsidR="007B68C3">
        <w:t>ed</w:t>
      </w:r>
      <w:r w:rsidR="001A6DDC">
        <w:t xml:space="preserve"> </w:t>
      </w:r>
      <w:r w:rsidR="007B68C3">
        <w:t xml:space="preserve">and then </w:t>
      </w:r>
      <w:r>
        <w:t>add</w:t>
      </w:r>
      <w:r w:rsidR="007B68C3">
        <w:t>ed</w:t>
      </w:r>
      <w:r>
        <w:t xml:space="preserve"> to the sales for the current year. There are two significant performance issues with this approach.</w:t>
      </w:r>
    </w:p>
    <w:p w14:paraId="357FF2C0" w14:textId="3DE3A6B4" w:rsidR="00D9488E" w:rsidRDefault="00FB5A98" w:rsidP="0027179A">
      <w:pPr>
        <w:pStyle w:val="ListParagraph"/>
        <w:numPr>
          <w:ilvl w:val="0"/>
          <w:numId w:val="74"/>
        </w:numPr>
      </w:pPr>
      <w:r>
        <w:t>I</w:t>
      </w:r>
      <w:r w:rsidR="00D9488E">
        <w:t xml:space="preserve">f the data is </w:t>
      </w:r>
      <w:r w:rsidR="00D9488E" w:rsidRPr="00787F70">
        <w:rPr>
          <w:b/>
        </w:rPr>
        <w:t>sparse</w:t>
      </w:r>
      <w:r w:rsidR="00D9488E">
        <w:t xml:space="preserve"> (that is, thinly populated), cells are calculated even though they are bound to return a null value. In the </w:t>
      </w:r>
      <w:r w:rsidR="007B68C3">
        <w:t xml:space="preserve">previous </w:t>
      </w:r>
      <w:r w:rsidR="00D9488E">
        <w:t xml:space="preserve">example, calculating the cells for anything but Product 3 and Product 6 is a waste of effort. The </w:t>
      </w:r>
      <w:r w:rsidR="00A161D8">
        <w:t>impact of this can be extreme—</w:t>
      </w:r>
      <w:r w:rsidR="00D9488E">
        <w:t>in a sparsely populated cube, the difference can be several orders of magnitude in the numbers of cells evaluated.</w:t>
      </w:r>
    </w:p>
    <w:p w14:paraId="0890712B" w14:textId="4AF9E828" w:rsidR="00D9488E" w:rsidRDefault="00FB5A98" w:rsidP="0027179A">
      <w:pPr>
        <w:pStyle w:val="ListParagraph"/>
        <w:numPr>
          <w:ilvl w:val="0"/>
          <w:numId w:val="74"/>
        </w:numPr>
      </w:pPr>
      <w:r>
        <w:t>E</w:t>
      </w:r>
      <w:r w:rsidR="00D9488E">
        <w:t xml:space="preserve">ven if the data is totally </w:t>
      </w:r>
      <w:r w:rsidR="00D9488E" w:rsidRPr="00787F70">
        <w:rPr>
          <w:b/>
        </w:rPr>
        <w:t>dense</w:t>
      </w:r>
      <w:r w:rsidR="00D9488E">
        <w:t xml:space="preserve">, meaning that every cell has a value and there is no </w:t>
      </w:r>
      <w:r w:rsidR="00D9488E" w:rsidRPr="00787F70">
        <w:t>wasted</w:t>
      </w:r>
      <w:r w:rsidR="00D9488E" w:rsidRPr="00FB5A98">
        <w:rPr>
          <w:u w:val="single"/>
        </w:rPr>
        <w:t xml:space="preserve"> </w:t>
      </w:r>
      <w:r w:rsidR="00D9488E">
        <w:t>effort visiting empty cells, there is much repeated effort. The same work (for example, getting the previous Year member, setting up the new context for the previous Year cell, checking for recursion) is redone for each Product. It would be much more efficient to move this work out of the inner loop of evaluating each cell.</w:t>
      </w:r>
    </w:p>
    <w:p w14:paraId="285221B0" w14:textId="77777777" w:rsidR="00D9488E" w:rsidRDefault="00D9488E" w:rsidP="00D9488E">
      <w:r>
        <w:t xml:space="preserve">Now consider the same example performed using subspace computation. </w:t>
      </w:r>
      <w:r w:rsidR="0083766E">
        <w:t xml:space="preserve">In subspace computation, the </w:t>
      </w:r>
      <w:r w:rsidR="00E026A2">
        <w:t>engine</w:t>
      </w:r>
      <w:r w:rsidR="00860533">
        <w:t xml:space="preserve"> works </w:t>
      </w:r>
      <w:r w:rsidR="0083766E">
        <w:t xml:space="preserve">its </w:t>
      </w:r>
      <w:r>
        <w:t xml:space="preserve">way down an execution tree determining what spaces need to be filled. Given the query, the </w:t>
      </w:r>
      <w:r w:rsidR="0083766E">
        <w:t xml:space="preserve">following </w:t>
      </w:r>
      <w:r>
        <w:t>space</w:t>
      </w:r>
      <w:r w:rsidR="00AF33AD">
        <w:t xml:space="preserve"> needs to be computed</w:t>
      </w:r>
      <w:r w:rsidR="0083766E">
        <w:t>, where * means every member of the attribute hierarchy.</w:t>
      </w:r>
    </w:p>
    <w:p w14:paraId="71E33713" w14:textId="77777777" w:rsidR="00D9488E" w:rsidRPr="00FB5A98" w:rsidRDefault="00D9488E" w:rsidP="00FB5A98">
      <w:pPr>
        <w:pStyle w:val="MtpsCodeSnippet"/>
      </w:pPr>
      <w:r>
        <w:tab/>
      </w:r>
      <w:r w:rsidR="00A62F12" w:rsidRPr="00FB5A98">
        <w:t xml:space="preserve">[Product.*, 2005, RollingSum] </w:t>
      </w:r>
    </w:p>
    <w:p w14:paraId="34C4C173" w14:textId="77777777" w:rsidR="00D9488E" w:rsidRDefault="00D9488E" w:rsidP="00D9488E">
      <w:r>
        <w:t xml:space="preserve"> Given the calculation, this means </w:t>
      </w:r>
      <w:r w:rsidR="00AF33AD">
        <w:t>that</w:t>
      </w:r>
      <w:r>
        <w:t xml:space="preserve"> the </w:t>
      </w:r>
      <w:r w:rsidR="0083766E">
        <w:t xml:space="preserve">following </w:t>
      </w:r>
      <w:r>
        <w:t>space</w:t>
      </w:r>
      <w:r w:rsidR="00AF33AD">
        <w:t xml:space="preserve"> needs to be computed first</w:t>
      </w:r>
      <w:r w:rsidR="0083766E">
        <w:t>.</w:t>
      </w:r>
    </w:p>
    <w:p w14:paraId="7B3E21D4" w14:textId="77777777" w:rsidR="00D9488E" w:rsidRPr="00FB5A98" w:rsidRDefault="00D9488E" w:rsidP="00FB5A98">
      <w:pPr>
        <w:pStyle w:val="MtpsCodeSnippet"/>
      </w:pPr>
      <w:r>
        <w:tab/>
      </w:r>
      <w:r w:rsidR="00A62F12" w:rsidRPr="00FB5A98">
        <w:t xml:space="preserve">[Product.*, 2004, Sales] </w:t>
      </w:r>
    </w:p>
    <w:p w14:paraId="19A4C60B" w14:textId="77777777" w:rsidR="00D9488E" w:rsidRDefault="00AF33AD" w:rsidP="00D9488E">
      <w:r>
        <w:t>Next,</w:t>
      </w:r>
      <w:r w:rsidR="00D9488E">
        <w:t xml:space="preserve"> the </w:t>
      </w:r>
      <w:r>
        <w:t xml:space="preserve">following </w:t>
      </w:r>
      <w:r w:rsidR="00D9488E">
        <w:t>space</w:t>
      </w:r>
      <w:r>
        <w:t xml:space="preserve"> must be computed.</w:t>
      </w:r>
    </w:p>
    <w:p w14:paraId="614E4991" w14:textId="77777777" w:rsidR="00D9488E" w:rsidRPr="00FB5A98" w:rsidRDefault="00D9488E" w:rsidP="00FB5A98">
      <w:pPr>
        <w:pStyle w:val="MtpsCodeSnippet"/>
      </w:pPr>
      <w:r>
        <w:tab/>
      </w:r>
      <w:r w:rsidR="00A62F12" w:rsidRPr="00FB5A98">
        <w:t xml:space="preserve">[Product.*, 2005, Sales] </w:t>
      </w:r>
    </w:p>
    <w:p w14:paraId="13693B03" w14:textId="77777777" w:rsidR="00D9488E" w:rsidRDefault="00AF33AD" w:rsidP="00D9488E">
      <w:r>
        <w:t>Finally,</w:t>
      </w:r>
      <w:r w:rsidR="00D9488E">
        <w:t xml:space="preserve"> the </w:t>
      </w:r>
      <w:r w:rsidR="00D9488E" w:rsidRPr="00FB5A98">
        <w:rPr>
          <w:b/>
        </w:rPr>
        <w:t xml:space="preserve">+ </w:t>
      </w:r>
      <w:r w:rsidR="00D9488E">
        <w:t xml:space="preserve">operator </w:t>
      </w:r>
      <w:r>
        <w:t xml:space="preserve">needs to be added </w:t>
      </w:r>
      <w:r w:rsidR="00D9488E">
        <w:t>to those two spaces</w:t>
      </w:r>
      <w:r w:rsidR="00D9488E">
        <w:rPr>
          <w:rFonts w:eastAsiaTheme="majorEastAsia"/>
        </w:rPr>
        <w:t>.</w:t>
      </w:r>
    </w:p>
    <w:p w14:paraId="470994D1" w14:textId="0D7FCBD9" w:rsidR="00D9488E" w:rsidRDefault="00D9488E" w:rsidP="00D9488E">
      <w:r>
        <w:lastRenderedPageBreak/>
        <w:t>If Sales were itself covered by calculations, the spaces necessary to calculate Sales would be determined and the tree would be expanded. In this case</w:t>
      </w:r>
      <w:r w:rsidR="00FB5A98">
        <w:t>,</w:t>
      </w:r>
      <w:r>
        <w:t xml:space="preserve"> Sales is a base measure, so the storage engine data</w:t>
      </w:r>
      <w:r w:rsidR="00F56D19">
        <w:t xml:space="preserve"> is used</w:t>
      </w:r>
      <w:r>
        <w:t xml:space="preserve"> to fill the two spaces at the leaves, and then</w:t>
      </w:r>
      <w:r w:rsidR="00F56D19">
        <w:t>,</w:t>
      </w:r>
      <w:r>
        <w:t xml:space="preserve"> work</w:t>
      </w:r>
      <w:r w:rsidR="00F56D19">
        <w:t>ing</w:t>
      </w:r>
      <w:r>
        <w:t xml:space="preserve"> up the tree, the operator </w:t>
      </w:r>
      <w:r w:rsidR="00F56D19">
        <w:t xml:space="preserve">is applied </w:t>
      </w:r>
      <w:r>
        <w:t xml:space="preserve">to fill the space at the root. Hence the one row (Product3, 2004, 3) and the two rows </w:t>
      </w:r>
      <w:proofErr w:type="gramStart"/>
      <w:r>
        <w:t>{ (</w:t>
      </w:r>
      <w:proofErr w:type="gramEnd"/>
      <w:r>
        <w:t xml:space="preserve">Product3, 2005, 20), (Product6, 2005, 5)} are retrieved, and the + operator </w:t>
      </w:r>
      <w:r w:rsidR="00094C97">
        <w:t>is applied to them, yielding</w:t>
      </w:r>
      <w:r>
        <w:t xml:space="preserve"> the </w:t>
      </w:r>
      <w:r w:rsidR="00F56D19">
        <w:t xml:space="preserve">following </w:t>
      </w:r>
      <w:r w:rsidR="00094C97">
        <w:t>result.</w:t>
      </w:r>
    </w:p>
    <w:p w14:paraId="4D35E5D0" w14:textId="77777777" w:rsidR="00D9488E" w:rsidRDefault="00D9488E" w:rsidP="00D9488E">
      <w:pPr>
        <w:keepNext/>
      </w:pPr>
      <w:r>
        <w:rPr>
          <w:noProof/>
        </w:rPr>
        <w:drawing>
          <wp:inline distT="0" distB="0" distL="0" distR="0" wp14:anchorId="06E21218" wp14:editId="715BE82B">
            <wp:extent cx="3045058" cy="2286000"/>
            <wp:effectExtent l="0" t="0" r="3175" b="0"/>
            <wp:docPr id="38" name="Picture 3" descr="Slid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lide4"/>
                    <pic:cNvPicPr>
                      <a:picLocks noChangeAspect="1" noChangeArrowheads="1"/>
                    </pic:cNvPicPr>
                  </pic:nvPicPr>
                  <pic:blipFill>
                    <a:blip r:embed="rId56" cstate="print"/>
                    <a:srcRect/>
                    <a:stretch>
                      <a:fillRect/>
                    </a:stretch>
                  </pic:blipFill>
                  <pic:spPr bwMode="auto">
                    <a:xfrm>
                      <a:off x="0" y="0"/>
                      <a:ext cx="3057774" cy="2295546"/>
                    </a:xfrm>
                    <a:prstGeom prst="rect">
                      <a:avLst/>
                    </a:prstGeom>
                    <a:noFill/>
                    <a:ln w="9525">
                      <a:noFill/>
                      <a:miter lim="800000"/>
                      <a:headEnd/>
                      <a:tailEnd/>
                    </a:ln>
                  </pic:spPr>
                </pic:pic>
              </a:graphicData>
            </a:graphic>
          </wp:inline>
        </w:drawing>
      </w:r>
    </w:p>
    <w:p w14:paraId="27BE4D68" w14:textId="77777777" w:rsidR="00D9488E" w:rsidRDefault="00D9488E" w:rsidP="0059004B">
      <w:pPr>
        <w:pStyle w:val="Caption"/>
      </w:pPr>
      <w:r>
        <w:t xml:space="preserve">Figure </w:t>
      </w:r>
      <w:r w:rsidR="00A62F12">
        <w:fldChar w:fldCharType="begin"/>
      </w:r>
      <w:r>
        <w:instrText xml:space="preserve"> SEQ Figure \* ARABIC </w:instrText>
      </w:r>
      <w:r w:rsidR="00A62F12">
        <w:fldChar w:fldCharType="separate"/>
      </w:r>
      <w:r w:rsidR="00FA4F21">
        <w:rPr>
          <w:noProof/>
        </w:rPr>
        <w:t>23</w:t>
      </w:r>
      <w:r w:rsidR="00A62F12">
        <w:fldChar w:fldCharType="end"/>
      </w:r>
      <w:r w:rsidR="00E026A2">
        <w:t>:</w:t>
      </w:r>
      <w:r>
        <w:t xml:space="preserve"> Execution plan</w:t>
      </w:r>
    </w:p>
    <w:p w14:paraId="4AAC5763" w14:textId="0DDD8448" w:rsidR="00D9488E" w:rsidRDefault="00D9488E" w:rsidP="00D9488E">
      <w:r>
        <w:t xml:space="preserve">The + operator operates on </w:t>
      </w:r>
      <w:r w:rsidRPr="00787F70">
        <w:rPr>
          <w:b/>
        </w:rPr>
        <w:t>spaces</w:t>
      </w:r>
      <w:r>
        <w:t xml:space="preserve">, not </w:t>
      </w:r>
      <w:r w:rsidR="00787F70">
        <w:t xml:space="preserve">just on </w:t>
      </w:r>
      <w:r w:rsidRPr="00787F70">
        <w:t>scalar values</w:t>
      </w:r>
      <w:r>
        <w:rPr>
          <w:i/>
        </w:rPr>
        <w:t xml:space="preserve">. </w:t>
      </w:r>
      <w:r w:rsidR="00787F70">
        <w:t xml:space="preserve">The operator </w:t>
      </w:r>
      <w:r>
        <w:t xml:space="preserve">is responsible for combining the two given spaces to produce a space that contains each product that appears in either space with the summed value. This is the </w:t>
      </w:r>
      <w:r w:rsidRPr="00787F70">
        <w:rPr>
          <w:b/>
        </w:rPr>
        <w:t>query execution plan</w:t>
      </w:r>
      <w:r>
        <w:t xml:space="preserve">. Note that </w:t>
      </w:r>
      <w:r w:rsidR="00E026A2">
        <w:t>it operates</w:t>
      </w:r>
      <w:r>
        <w:t xml:space="preserve"> </w:t>
      </w:r>
      <w:r w:rsidR="00E026A2">
        <w:t xml:space="preserve">only </w:t>
      </w:r>
      <w:r>
        <w:t>on data that could contribute to the result. There is no notion of the theoretical space over which the calculation</w:t>
      </w:r>
      <w:r w:rsidR="00E026A2">
        <w:t xml:space="preserve"> must be performed</w:t>
      </w:r>
      <w:r>
        <w:t>.</w:t>
      </w:r>
    </w:p>
    <w:p w14:paraId="50A14B2E" w14:textId="77777777" w:rsidR="00D9488E" w:rsidRDefault="00D9488E" w:rsidP="00D9488E">
      <w:r>
        <w:t>A query execution plan is not one or the other but can contain both subspace and cell-by-cell nodes. Some functions are not supported in subspace mode</w:t>
      </w:r>
      <w:r w:rsidR="00E026A2">
        <w:t>,</w:t>
      </w:r>
      <w:r>
        <w:t xml:space="preserve"> </w:t>
      </w:r>
      <w:r w:rsidR="00E026A2">
        <w:t xml:space="preserve">causing </w:t>
      </w:r>
      <w:r>
        <w:t xml:space="preserve">the engine </w:t>
      </w:r>
      <w:r w:rsidR="00E026A2">
        <w:t xml:space="preserve">to fall </w:t>
      </w:r>
      <w:r>
        <w:t>back to cell-by-cell mode. But even when evaluating an expression in cell-by-cell mode, the engine can return to subspace mode.</w:t>
      </w:r>
    </w:p>
    <w:p w14:paraId="56CDF1DC" w14:textId="77777777" w:rsidR="00D9488E" w:rsidRDefault="00D9488E" w:rsidP="004675FB">
      <w:pPr>
        <w:pStyle w:val="Heading3"/>
      </w:pPr>
      <w:bookmarkStart w:id="56" w:name="_Toc387860829"/>
      <w:r>
        <w:t xml:space="preserve">Expensive vs. Inexpensive </w:t>
      </w:r>
      <w:r w:rsidRPr="00B35171">
        <w:t>Query</w:t>
      </w:r>
      <w:r>
        <w:t xml:space="preserve"> Plans</w:t>
      </w:r>
      <w:bookmarkEnd w:id="56"/>
    </w:p>
    <w:p w14:paraId="35C47012" w14:textId="77777777" w:rsidR="00D9488E" w:rsidRDefault="00D9488E" w:rsidP="00D9488E">
      <w:r>
        <w:t>It can be costly to build a query plan. In fact, the cost of building an execution plan can exceed the cost of query execution. The Analysis Services engine has a coarse classification schem</w:t>
      </w:r>
      <w:r w:rsidR="00D73DEF">
        <w:t>e—</w:t>
      </w:r>
      <w:r>
        <w:t xml:space="preserve">expensive versus inexpensive. A plan is deemed </w:t>
      </w:r>
      <w:r w:rsidRPr="00787F70">
        <w:rPr>
          <w:b/>
        </w:rPr>
        <w:t>expensive</w:t>
      </w:r>
      <w:r>
        <w:t xml:space="preserve"> if cell-by-cell mode is used or if cube data must be read to build the plan. Otherwise the execution plan is deemed </w:t>
      </w:r>
      <w:r w:rsidRPr="00787F70">
        <w:rPr>
          <w:b/>
        </w:rPr>
        <w:t>inexpensive</w:t>
      </w:r>
      <w:r>
        <w:t>.</w:t>
      </w:r>
    </w:p>
    <w:p w14:paraId="4C0C32A3" w14:textId="77777777" w:rsidR="00D9488E" w:rsidRDefault="00D9488E" w:rsidP="00D9488E">
      <w:r>
        <w:t xml:space="preserve">Cube data is used in query plans in several scenarios. Some query plans result in the mapping of one member to another because of MDX functions such as </w:t>
      </w:r>
      <w:r>
        <w:rPr>
          <w:b/>
        </w:rPr>
        <w:t>PrevMember</w:t>
      </w:r>
      <w:r>
        <w:t xml:space="preserve"> and </w:t>
      </w:r>
      <w:r>
        <w:rPr>
          <w:b/>
        </w:rPr>
        <w:t>Parent</w:t>
      </w:r>
      <w:r>
        <w:t xml:space="preserve">. The mappings are built from cube data and materialized during the construction of the query plans. The </w:t>
      </w:r>
      <w:r>
        <w:rPr>
          <w:b/>
        </w:rPr>
        <w:t>IIf</w:t>
      </w:r>
      <w:r>
        <w:t>, CASE, and IF functions can generate expensive query plans as well</w:t>
      </w:r>
      <w:r w:rsidR="00633407">
        <w:t>,</w:t>
      </w:r>
      <w:r>
        <w:t xml:space="preserve"> should it be necessary to read cube data in order to partition cube space for evaluation of one of the branches. For more information, see </w:t>
      </w:r>
      <w:hyperlink w:anchor="_IIf_Function_in" w:history="1">
        <w:r>
          <w:rPr>
            <w:rStyle w:val="Hyperlink"/>
          </w:rPr>
          <w:t>IIf Function in SQL Server 2008 Analysis Services</w:t>
        </w:r>
      </w:hyperlink>
      <w:r>
        <w:t>.</w:t>
      </w:r>
    </w:p>
    <w:p w14:paraId="0AFF77BA" w14:textId="77777777" w:rsidR="00D9488E" w:rsidRDefault="00D9488E" w:rsidP="004675FB">
      <w:pPr>
        <w:pStyle w:val="Heading3"/>
      </w:pPr>
      <w:bookmarkStart w:id="57" w:name="_Expression_Sparsity"/>
      <w:bookmarkStart w:id="58" w:name="_Toc387860830"/>
      <w:bookmarkEnd w:id="57"/>
      <w:r>
        <w:lastRenderedPageBreak/>
        <w:t>Expression Sparsity</w:t>
      </w:r>
      <w:bookmarkEnd w:id="58"/>
    </w:p>
    <w:p w14:paraId="05A0CC40" w14:textId="77777777" w:rsidR="00D9488E" w:rsidRDefault="00D9488E" w:rsidP="00D9488E">
      <w:r>
        <w:t xml:space="preserve">An expression’s </w:t>
      </w:r>
      <w:r w:rsidRPr="005F7688">
        <w:rPr>
          <w:b/>
        </w:rPr>
        <w:t>sparsity</w:t>
      </w:r>
      <w:r>
        <w:t xml:space="preserve"> refers to the number of cells with nonnull values compared to the total number of cells</w:t>
      </w:r>
      <w:r w:rsidR="003C078A">
        <w:t xml:space="preserve"> in the result of the evalu</w:t>
      </w:r>
      <w:r w:rsidR="001638F5">
        <w:t>a</w:t>
      </w:r>
      <w:r w:rsidR="003C078A">
        <w:t>tion of the expression</w:t>
      </w:r>
      <w:r>
        <w:t>. If there are relatively few nonnull values, the expression is termed sparse. If there are many, the expression is dense. As we shall see later, whether an expression is sparse or dense can influence the query plan.</w:t>
      </w:r>
    </w:p>
    <w:p w14:paraId="01C4329D" w14:textId="77777777" w:rsidR="005F7688" w:rsidRDefault="00D9488E" w:rsidP="00D9488E">
      <w:r>
        <w:t xml:space="preserve">But how can you tell </w:t>
      </w:r>
      <w:r w:rsidR="00D73DEF">
        <w:t>whether</w:t>
      </w:r>
      <w:r>
        <w:t xml:space="preserve"> an expression is dense or sparse? Consider a simple noncalculated measure – is it dense or sparse? In OLAP, base fact measures are </w:t>
      </w:r>
      <w:r w:rsidR="003C078A">
        <w:t xml:space="preserve">considered </w:t>
      </w:r>
      <w:r>
        <w:t>sparse</w:t>
      </w:r>
      <w:r w:rsidR="003C078A">
        <w:t xml:space="preserve"> by the Analysis Services engine</w:t>
      </w:r>
      <w:r>
        <w:t xml:space="preserve">. This means that the typical measure does not have values for every attribute member. For example, a customer does not purchase most products on most days from most stores. In fact it’s the quite the opposite. A typical customer purchases a small percentage of all products from a small number of stores on a few days. </w:t>
      </w:r>
    </w:p>
    <w:p w14:paraId="04C87724" w14:textId="63E770AF" w:rsidR="00D9488E" w:rsidRDefault="00D9488E" w:rsidP="00D9488E">
      <w:r>
        <w:t>The</w:t>
      </w:r>
      <w:r w:rsidR="00633407">
        <w:t xml:space="preserve"> following table lists </w:t>
      </w:r>
      <w:r>
        <w:t>some simple rules for</w:t>
      </w:r>
      <w:r w:rsidR="005F7688">
        <w:t xml:space="preserve"> assessing the sparsity or denseness of some</w:t>
      </w:r>
      <w:r>
        <w:t xml:space="preserve"> popular expressions.</w:t>
      </w:r>
    </w:p>
    <w:tbl>
      <w:tblPr>
        <w:tblStyle w:val="LightList1"/>
        <w:tblW w:w="0" w:type="auto"/>
        <w:tblLook w:val="04A0" w:firstRow="1" w:lastRow="0" w:firstColumn="1" w:lastColumn="0" w:noHBand="0" w:noVBand="1"/>
      </w:tblPr>
      <w:tblGrid>
        <w:gridCol w:w="4461"/>
        <w:gridCol w:w="4395"/>
      </w:tblGrid>
      <w:tr w:rsidR="00D9488E" w14:paraId="33EF29A4" w14:textId="77777777" w:rsidTr="007E6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1" w:type="dxa"/>
            <w:tcBorders>
              <w:top w:val="single" w:sz="8" w:space="0" w:color="000000" w:themeColor="text1"/>
              <w:left w:val="single" w:sz="8" w:space="0" w:color="000000" w:themeColor="text1"/>
              <w:bottom w:val="nil"/>
              <w:right w:val="nil"/>
            </w:tcBorders>
            <w:hideMark/>
          </w:tcPr>
          <w:p w14:paraId="198F42EC" w14:textId="77777777" w:rsidR="00D9488E" w:rsidRDefault="00D9488E" w:rsidP="007E6DA0">
            <w:pPr>
              <w:rPr>
                <w:b w:val="0"/>
              </w:rPr>
            </w:pPr>
            <w:r>
              <w:t>Expression</w:t>
            </w:r>
          </w:p>
        </w:tc>
        <w:tc>
          <w:tcPr>
            <w:tcW w:w="4395" w:type="dxa"/>
            <w:tcBorders>
              <w:top w:val="single" w:sz="8" w:space="0" w:color="000000" w:themeColor="text1"/>
              <w:left w:val="nil"/>
              <w:bottom w:val="nil"/>
              <w:right w:val="single" w:sz="8" w:space="0" w:color="000000" w:themeColor="text1"/>
            </w:tcBorders>
            <w:hideMark/>
          </w:tcPr>
          <w:p w14:paraId="28071CF8" w14:textId="77777777" w:rsidR="00D9488E" w:rsidRDefault="00D9488E" w:rsidP="007E6DA0">
            <w:pPr>
              <w:cnfStyle w:val="100000000000" w:firstRow="1" w:lastRow="0" w:firstColumn="0" w:lastColumn="0" w:oddVBand="0" w:evenVBand="0" w:oddHBand="0" w:evenHBand="0" w:firstRowFirstColumn="0" w:firstRowLastColumn="0" w:lastRowFirstColumn="0" w:lastRowLastColumn="0"/>
              <w:rPr>
                <w:b w:val="0"/>
              </w:rPr>
            </w:pPr>
            <w:r>
              <w:t>Sparse/dense</w:t>
            </w:r>
          </w:p>
        </w:tc>
      </w:tr>
      <w:tr w:rsidR="00D9488E" w14:paraId="583E924F" w14:textId="77777777" w:rsidTr="007E6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1" w:type="dxa"/>
            <w:tcBorders>
              <w:right w:val="nil"/>
            </w:tcBorders>
            <w:hideMark/>
          </w:tcPr>
          <w:p w14:paraId="791D405B" w14:textId="77777777" w:rsidR="00D9488E" w:rsidRDefault="00D9488E" w:rsidP="007E6DA0">
            <w:r>
              <w:t>Regular measure</w:t>
            </w:r>
          </w:p>
        </w:tc>
        <w:tc>
          <w:tcPr>
            <w:tcW w:w="4395" w:type="dxa"/>
            <w:tcBorders>
              <w:left w:val="nil"/>
            </w:tcBorders>
            <w:hideMark/>
          </w:tcPr>
          <w:p w14:paraId="723AE3B5"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t>Sparse</w:t>
            </w:r>
          </w:p>
        </w:tc>
      </w:tr>
      <w:tr w:rsidR="00D9488E" w14:paraId="7F0F93B3" w14:textId="77777777" w:rsidTr="007E6DA0">
        <w:tc>
          <w:tcPr>
            <w:cnfStyle w:val="001000000000" w:firstRow="0" w:lastRow="0" w:firstColumn="1" w:lastColumn="0" w:oddVBand="0" w:evenVBand="0" w:oddHBand="0" w:evenHBand="0" w:firstRowFirstColumn="0" w:firstRowLastColumn="0" w:lastRowFirstColumn="0" w:lastRowLastColumn="0"/>
            <w:tcW w:w="4461" w:type="dxa"/>
            <w:tcBorders>
              <w:top w:val="nil"/>
              <w:left w:val="single" w:sz="8" w:space="0" w:color="000000" w:themeColor="text1"/>
              <w:bottom w:val="nil"/>
              <w:right w:val="nil"/>
            </w:tcBorders>
            <w:hideMark/>
          </w:tcPr>
          <w:p w14:paraId="737FCEC4" w14:textId="77777777" w:rsidR="00D9488E" w:rsidRDefault="00D9488E" w:rsidP="007E6DA0">
            <w:r>
              <w:t>Constant Value</w:t>
            </w:r>
          </w:p>
        </w:tc>
        <w:tc>
          <w:tcPr>
            <w:tcW w:w="4395" w:type="dxa"/>
            <w:tcBorders>
              <w:top w:val="nil"/>
              <w:left w:val="nil"/>
              <w:bottom w:val="nil"/>
              <w:right w:val="single" w:sz="8" w:space="0" w:color="000000" w:themeColor="text1"/>
            </w:tcBorders>
            <w:hideMark/>
          </w:tcPr>
          <w:p w14:paraId="092C2EE4" w14:textId="77777777" w:rsidR="00D9488E" w:rsidRDefault="00D9488E" w:rsidP="007E6DA0">
            <w:pPr>
              <w:cnfStyle w:val="000000000000" w:firstRow="0" w:lastRow="0" w:firstColumn="0" w:lastColumn="0" w:oddVBand="0" w:evenVBand="0" w:oddHBand="0" w:evenHBand="0" w:firstRowFirstColumn="0" w:firstRowLastColumn="0" w:lastRowFirstColumn="0" w:lastRowLastColumn="0"/>
            </w:pPr>
            <w:r>
              <w:t>Dense (excluding constant null values, true/false values)</w:t>
            </w:r>
          </w:p>
        </w:tc>
      </w:tr>
      <w:tr w:rsidR="00D9488E" w14:paraId="47454F3E" w14:textId="77777777" w:rsidTr="007E6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1" w:type="dxa"/>
            <w:tcBorders>
              <w:right w:val="nil"/>
            </w:tcBorders>
            <w:hideMark/>
          </w:tcPr>
          <w:p w14:paraId="13A2470C" w14:textId="77777777" w:rsidR="00D9488E" w:rsidRDefault="00D9488E" w:rsidP="00633407">
            <w:r>
              <w:t xml:space="preserve">Scalar expression; </w:t>
            </w:r>
            <w:r w:rsidR="00633407">
              <w:t>for example,</w:t>
            </w:r>
            <w:r>
              <w:t xml:space="preserve"> count, .properties</w:t>
            </w:r>
          </w:p>
        </w:tc>
        <w:tc>
          <w:tcPr>
            <w:tcW w:w="4395" w:type="dxa"/>
            <w:tcBorders>
              <w:left w:val="nil"/>
            </w:tcBorders>
            <w:hideMark/>
          </w:tcPr>
          <w:p w14:paraId="538C4524"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t>Dense</w:t>
            </w:r>
          </w:p>
        </w:tc>
      </w:tr>
      <w:tr w:rsidR="00D9488E" w14:paraId="724A883B" w14:textId="77777777" w:rsidTr="007E6DA0">
        <w:tc>
          <w:tcPr>
            <w:cnfStyle w:val="001000000000" w:firstRow="0" w:lastRow="0" w:firstColumn="1" w:lastColumn="0" w:oddVBand="0" w:evenVBand="0" w:oddHBand="0" w:evenHBand="0" w:firstRowFirstColumn="0" w:firstRowLastColumn="0" w:lastRowFirstColumn="0" w:lastRowLastColumn="0"/>
            <w:tcW w:w="4461" w:type="dxa"/>
            <w:tcBorders>
              <w:top w:val="nil"/>
              <w:left w:val="single" w:sz="8" w:space="0" w:color="000000" w:themeColor="text1"/>
              <w:bottom w:val="nil"/>
              <w:right w:val="nil"/>
            </w:tcBorders>
            <w:hideMark/>
          </w:tcPr>
          <w:p w14:paraId="48FDDD35" w14:textId="77777777" w:rsidR="00D9488E" w:rsidRDefault="00D9488E" w:rsidP="007E6DA0">
            <w:r>
              <w:t>&lt;exp1&gt;+&lt;exp2&gt;</w:t>
            </w:r>
          </w:p>
          <w:p w14:paraId="4E1C125E" w14:textId="77777777" w:rsidR="00D9488E" w:rsidRDefault="00D9488E" w:rsidP="007E6DA0">
            <w:r>
              <w:t>&lt;exp1&gt;-&lt;exp2&gt;</w:t>
            </w:r>
          </w:p>
        </w:tc>
        <w:tc>
          <w:tcPr>
            <w:tcW w:w="4395" w:type="dxa"/>
            <w:tcBorders>
              <w:top w:val="nil"/>
              <w:left w:val="nil"/>
              <w:bottom w:val="nil"/>
              <w:right w:val="single" w:sz="8" w:space="0" w:color="000000" w:themeColor="text1"/>
            </w:tcBorders>
            <w:hideMark/>
          </w:tcPr>
          <w:p w14:paraId="25F9915E" w14:textId="77777777" w:rsidR="00D9488E" w:rsidRDefault="00D9488E" w:rsidP="007E6DA0">
            <w:pPr>
              <w:cnfStyle w:val="000000000000" w:firstRow="0" w:lastRow="0" w:firstColumn="0" w:lastColumn="0" w:oddVBand="0" w:evenVBand="0" w:oddHBand="0" w:evenHBand="0" w:firstRowFirstColumn="0" w:firstRowLastColumn="0" w:lastRowFirstColumn="0" w:lastRowLastColumn="0"/>
            </w:pPr>
            <w:r>
              <w:t>Sparse if both exp1 and exp2 are sparse; otherwise dense</w:t>
            </w:r>
          </w:p>
        </w:tc>
      </w:tr>
      <w:tr w:rsidR="00D9488E" w14:paraId="0B3F0C40" w14:textId="77777777" w:rsidTr="007E6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1" w:type="dxa"/>
            <w:tcBorders>
              <w:right w:val="nil"/>
            </w:tcBorders>
            <w:hideMark/>
          </w:tcPr>
          <w:p w14:paraId="30592B68" w14:textId="77777777" w:rsidR="00D9488E" w:rsidRDefault="00D9488E" w:rsidP="007E6DA0">
            <w:r>
              <w:t>&lt;exp1&gt;*&lt;exp2&gt;</w:t>
            </w:r>
          </w:p>
        </w:tc>
        <w:tc>
          <w:tcPr>
            <w:tcW w:w="4395" w:type="dxa"/>
            <w:tcBorders>
              <w:left w:val="nil"/>
            </w:tcBorders>
            <w:hideMark/>
          </w:tcPr>
          <w:p w14:paraId="67E304E1"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t>Sparse if either exp1 or exp2 is sparse; otherwise dense</w:t>
            </w:r>
          </w:p>
        </w:tc>
      </w:tr>
      <w:tr w:rsidR="00D9488E" w14:paraId="7947D989" w14:textId="77777777" w:rsidTr="007E6DA0">
        <w:tc>
          <w:tcPr>
            <w:cnfStyle w:val="001000000000" w:firstRow="0" w:lastRow="0" w:firstColumn="1" w:lastColumn="0" w:oddVBand="0" w:evenVBand="0" w:oddHBand="0" w:evenHBand="0" w:firstRowFirstColumn="0" w:firstRowLastColumn="0" w:lastRowFirstColumn="0" w:lastRowLastColumn="0"/>
            <w:tcW w:w="4461" w:type="dxa"/>
            <w:tcBorders>
              <w:top w:val="nil"/>
              <w:left w:val="single" w:sz="8" w:space="0" w:color="000000" w:themeColor="text1"/>
              <w:bottom w:val="nil"/>
              <w:right w:val="nil"/>
            </w:tcBorders>
            <w:hideMark/>
          </w:tcPr>
          <w:p w14:paraId="0CC5A4EE" w14:textId="77777777" w:rsidR="00D9488E" w:rsidRDefault="00D9488E" w:rsidP="007E6DA0">
            <w:r>
              <w:t>&lt;exp1&gt; / &lt;exp2&gt;</w:t>
            </w:r>
          </w:p>
        </w:tc>
        <w:tc>
          <w:tcPr>
            <w:tcW w:w="4395" w:type="dxa"/>
            <w:tcBorders>
              <w:top w:val="nil"/>
              <w:left w:val="nil"/>
              <w:bottom w:val="nil"/>
              <w:right w:val="single" w:sz="8" w:space="0" w:color="000000" w:themeColor="text1"/>
            </w:tcBorders>
            <w:hideMark/>
          </w:tcPr>
          <w:p w14:paraId="15550259" w14:textId="77777777" w:rsidR="00D9488E" w:rsidRDefault="00D9488E" w:rsidP="007E6DA0">
            <w:pPr>
              <w:cnfStyle w:val="000000000000" w:firstRow="0" w:lastRow="0" w:firstColumn="0" w:lastColumn="0" w:oddVBand="0" w:evenVBand="0" w:oddHBand="0" w:evenHBand="0" w:firstRowFirstColumn="0" w:firstRowLastColumn="0" w:lastRowFirstColumn="0" w:lastRowLastColumn="0"/>
            </w:pPr>
            <w:r>
              <w:t>Sparse if &lt;exp1&gt; is sparse; otherwise dense</w:t>
            </w:r>
          </w:p>
        </w:tc>
      </w:tr>
      <w:tr w:rsidR="00D9488E" w14:paraId="4F476CB4" w14:textId="77777777" w:rsidTr="007E6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1" w:type="dxa"/>
            <w:tcBorders>
              <w:right w:val="nil"/>
            </w:tcBorders>
            <w:hideMark/>
          </w:tcPr>
          <w:p w14:paraId="5471485E" w14:textId="77777777" w:rsidR="00D9488E" w:rsidRDefault="00D9488E" w:rsidP="007E6DA0">
            <w:r>
              <w:t>Sum(&lt;set&gt;, &lt;exp&gt;)</w:t>
            </w:r>
          </w:p>
          <w:p w14:paraId="18F211B2" w14:textId="77777777" w:rsidR="00D9488E" w:rsidRDefault="00D9488E" w:rsidP="007E6DA0">
            <w:r>
              <w:t>Aggregate(&lt;set&gt;, &lt;exp&gt;)</w:t>
            </w:r>
          </w:p>
        </w:tc>
        <w:tc>
          <w:tcPr>
            <w:tcW w:w="4395" w:type="dxa"/>
            <w:tcBorders>
              <w:left w:val="nil"/>
            </w:tcBorders>
            <w:hideMark/>
          </w:tcPr>
          <w:p w14:paraId="199DA173"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t>Inherited from &lt;exp&gt;</w:t>
            </w:r>
          </w:p>
        </w:tc>
      </w:tr>
      <w:tr w:rsidR="00D9488E" w14:paraId="08820218" w14:textId="77777777" w:rsidTr="007E6DA0">
        <w:tc>
          <w:tcPr>
            <w:cnfStyle w:val="001000000000" w:firstRow="0" w:lastRow="0" w:firstColumn="1" w:lastColumn="0" w:oddVBand="0" w:evenVBand="0" w:oddHBand="0" w:evenHBand="0" w:firstRowFirstColumn="0" w:firstRowLastColumn="0" w:lastRowFirstColumn="0" w:lastRowLastColumn="0"/>
            <w:tcW w:w="4461" w:type="dxa"/>
            <w:tcBorders>
              <w:top w:val="nil"/>
              <w:left w:val="single" w:sz="8" w:space="0" w:color="000000" w:themeColor="text1"/>
              <w:bottom w:val="single" w:sz="8" w:space="0" w:color="000000" w:themeColor="text1"/>
              <w:right w:val="nil"/>
            </w:tcBorders>
            <w:hideMark/>
          </w:tcPr>
          <w:p w14:paraId="02220A83" w14:textId="77777777" w:rsidR="00D9488E" w:rsidRDefault="00D9488E" w:rsidP="007E6DA0">
            <w:r>
              <w:t>IIf(&lt;cond&gt;, &lt;exp1&gt;, &lt;exp2&gt;)</w:t>
            </w:r>
          </w:p>
        </w:tc>
        <w:tc>
          <w:tcPr>
            <w:tcW w:w="4395" w:type="dxa"/>
            <w:tcBorders>
              <w:top w:val="nil"/>
              <w:left w:val="nil"/>
              <w:bottom w:val="single" w:sz="8" w:space="0" w:color="000000" w:themeColor="text1"/>
              <w:right w:val="single" w:sz="8" w:space="0" w:color="000000" w:themeColor="text1"/>
            </w:tcBorders>
            <w:hideMark/>
          </w:tcPr>
          <w:p w14:paraId="6EFA0440" w14:textId="77777777" w:rsidR="00D9488E" w:rsidRDefault="00D9488E" w:rsidP="007E6DA0">
            <w:pPr>
              <w:cnfStyle w:val="000000000000" w:firstRow="0" w:lastRow="0" w:firstColumn="0" w:lastColumn="0" w:oddVBand="0" w:evenVBand="0" w:oddHBand="0" w:evenHBand="0" w:firstRowFirstColumn="0" w:firstRowLastColumn="0" w:lastRowFirstColumn="0" w:lastRowLastColumn="0"/>
            </w:pPr>
            <w:r>
              <w:t xml:space="preserve">Determined by sparsity of default branch (refer to </w:t>
            </w:r>
            <w:hyperlink w:anchor="_IIf_Function_in" w:history="1">
              <w:r w:rsidRPr="00E46A70">
                <w:rPr>
                  <w:rStyle w:val="Hyperlink"/>
                  <w:b/>
                </w:rPr>
                <w:t>IIf function</w:t>
              </w:r>
            </w:hyperlink>
            <w:r>
              <w:t>)</w:t>
            </w:r>
          </w:p>
        </w:tc>
      </w:tr>
    </w:tbl>
    <w:p w14:paraId="7E96FA0D" w14:textId="77777777" w:rsidR="00D9488E" w:rsidRDefault="00D9488E" w:rsidP="00334EFC">
      <w:r>
        <w:br/>
        <w:t xml:space="preserve">For more information </w:t>
      </w:r>
      <w:r w:rsidR="00CD7D3A">
        <w:t>about</w:t>
      </w:r>
      <w:r>
        <w:t xml:space="preserve"> sparsity and density, </w:t>
      </w:r>
      <w:r w:rsidR="00633407">
        <w:t>see</w:t>
      </w:r>
      <w:r w:rsidR="00334EFC">
        <w:t xml:space="preserve"> </w:t>
      </w:r>
      <w:hyperlink r:id="rId57" w:history="1">
        <w:r w:rsidRPr="005D0A81">
          <w:rPr>
            <w:rStyle w:val="Hyperlink"/>
          </w:rPr>
          <w:t>Gross margin - dense vs. sparse block evaluation mode in MDX</w:t>
        </w:r>
      </w:hyperlink>
      <w:r w:rsidR="00633407">
        <w:t xml:space="preserve"> (</w:t>
      </w:r>
      <w:r w:rsidR="00633407" w:rsidRPr="00633407">
        <w:t>http://sqlblog.com/blogs/mosha/archive/2008/11/01/gross-margin-dense-vs-sparse-block-evaluation-mode-in-mdx.aspx</w:t>
      </w:r>
      <w:r w:rsidR="00633407">
        <w:t>)</w:t>
      </w:r>
      <w:r w:rsidR="00334EFC">
        <w:t>.</w:t>
      </w:r>
    </w:p>
    <w:p w14:paraId="0103D2CA" w14:textId="77777777" w:rsidR="00D9488E" w:rsidRDefault="00D9488E" w:rsidP="004675FB">
      <w:pPr>
        <w:pStyle w:val="Heading3"/>
      </w:pPr>
      <w:bookmarkStart w:id="59" w:name="_Default_Values"/>
      <w:bookmarkStart w:id="60" w:name="_Toc387860831"/>
      <w:bookmarkEnd w:id="59"/>
      <w:r>
        <w:t>Default Values</w:t>
      </w:r>
      <w:bookmarkEnd w:id="60"/>
    </w:p>
    <w:p w14:paraId="0ABA51D9" w14:textId="4D16555D" w:rsidR="00D9488E" w:rsidRDefault="00D9488E" w:rsidP="00D9488E">
      <w:r>
        <w:t>Every expression has a default value</w:t>
      </w:r>
      <w:r w:rsidR="00334EFC">
        <w:t>—</w:t>
      </w:r>
      <w:r>
        <w:t xml:space="preserve">the value the expression assumes most of the time. The query processor calculates an expression’s default value and reuses </w:t>
      </w:r>
      <w:r w:rsidR="005F7688">
        <w:t xml:space="preserve">that value </w:t>
      </w:r>
      <w:r>
        <w:t xml:space="preserve">across most of its space. Most of the time this </w:t>
      </w:r>
      <w:r w:rsidR="005F7688">
        <w:t>value is null, because often</w:t>
      </w:r>
      <w:r>
        <w:t xml:space="preserve"> (but not always) the result of an expression with null input values is null. The </w:t>
      </w:r>
      <w:r w:rsidR="005F7688">
        <w:t xml:space="preserve">value of reuse is that the </w:t>
      </w:r>
      <w:r>
        <w:t>engine can compute the null result once</w:t>
      </w:r>
      <w:r w:rsidR="00633407">
        <w:t>,</w:t>
      </w:r>
      <w:r>
        <w:t xml:space="preserve"> and </w:t>
      </w:r>
      <w:r w:rsidR="00633407">
        <w:t xml:space="preserve">then </w:t>
      </w:r>
      <w:r>
        <w:t xml:space="preserve">compute </w:t>
      </w:r>
      <w:r w:rsidR="005F7688">
        <w:t xml:space="preserve">other </w:t>
      </w:r>
      <w:r>
        <w:t xml:space="preserve">values </w:t>
      </w:r>
      <w:r w:rsidR="005F7688">
        <w:t xml:space="preserve">only </w:t>
      </w:r>
      <w:r>
        <w:t>for the much reduced nonnull space.</w:t>
      </w:r>
    </w:p>
    <w:p w14:paraId="6C801C14" w14:textId="77777777" w:rsidR="005F7688" w:rsidRDefault="00D9488E" w:rsidP="00D9488E">
      <w:r>
        <w:lastRenderedPageBreak/>
        <w:t>Another imp</w:t>
      </w:r>
      <w:r w:rsidR="005F7688">
        <w:t>ortant use of the default value</w:t>
      </w:r>
      <w:r>
        <w:t xml:space="preserve"> is in the condition in the </w:t>
      </w:r>
      <w:r w:rsidR="005F7688">
        <w:rPr>
          <w:b/>
        </w:rPr>
        <w:t>IIF</w:t>
      </w:r>
      <w:r>
        <w:t xml:space="preserve"> function. </w:t>
      </w:r>
      <w:r w:rsidR="005F7688">
        <w:t xml:space="preserve">The engine must know which </w:t>
      </w:r>
      <w:r>
        <w:t xml:space="preserve">branch is evaluated more often </w:t>
      </w:r>
      <w:r w:rsidR="005F7688">
        <w:t>to drive</w:t>
      </w:r>
      <w:r>
        <w:t xml:space="preserve"> the execution plan. </w:t>
      </w:r>
    </w:p>
    <w:p w14:paraId="28E2A9BB" w14:textId="5BC29D77" w:rsidR="00D9488E" w:rsidRDefault="00D9488E" w:rsidP="00D9488E">
      <w:r>
        <w:t xml:space="preserve">The </w:t>
      </w:r>
      <w:r w:rsidR="005F7688">
        <w:t xml:space="preserve">following table lists the </w:t>
      </w:r>
      <w:r>
        <w:t>default values of some popular expressions.</w:t>
      </w:r>
    </w:p>
    <w:p w14:paraId="04A6CC01" w14:textId="77777777" w:rsidR="00A23BC0" w:rsidRDefault="00A23BC0" w:rsidP="00D9488E"/>
    <w:p w14:paraId="0DECFF35" w14:textId="77777777" w:rsidR="00A23BC0" w:rsidRDefault="00A23BC0" w:rsidP="00D9488E"/>
    <w:tbl>
      <w:tblPr>
        <w:tblStyle w:val="LightList1"/>
        <w:tblW w:w="0" w:type="auto"/>
        <w:tblCellMar>
          <w:left w:w="115" w:type="dxa"/>
          <w:right w:w="115" w:type="dxa"/>
        </w:tblCellMar>
        <w:tblLook w:val="04A0" w:firstRow="1" w:lastRow="0" w:firstColumn="1" w:lastColumn="0" w:noHBand="0" w:noVBand="1"/>
      </w:tblPr>
      <w:tblGrid>
        <w:gridCol w:w="3388"/>
        <w:gridCol w:w="2120"/>
        <w:gridCol w:w="4068"/>
      </w:tblGrid>
      <w:tr w:rsidR="00D9488E" w14:paraId="2C93C717" w14:textId="77777777" w:rsidTr="00E10A9A">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8" w:type="dxa"/>
            <w:tcBorders>
              <w:top w:val="single" w:sz="8" w:space="0" w:color="000000" w:themeColor="text1"/>
              <w:left w:val="single" w:sz="8" w:space="0" w:color="000000" w:themeColor="text1"/>
              <w:bottom w:val="nil"/>
              <w:right w:val="nil"/>
            </w:tcBorders>
            <w:hideMark/>
          </w:tcPr>
          <w:p w14:paraId="1A963D3F" w14:textId="77777777" w:rsidR="00D9488E" w:rsidRDefault="00D9488E" w:rsidP="007E6DA0">
            <w:pPr>
              <w:rPr>
                <w:b w:val="0"/>
              </w:rPr>
            </w:pPr>
            <w:r>
              <w:t>Expression</w:t>
            </w:r>
          </w:p>
        </w:tc>
        <w:tc>
          <w:tcPr>
            <w:tcW w:w="2120" w:type="dxa"/>
            <w:tcBorders>
              <w:top w:val="single" w:sz="8" w:space="0" w:color="000000" w:themeColor="text1"/>
              <w:left w:val="nil"/>
              <w:bottom w:val="nil"/>
              <w:right w:val="nil"/>
            </w:tcBorders>
            <w:hideMark/>
          </w:tcPr>
          <w:p w14:paraId="10B84E9A" w14:textId="77777777" w:rsidR="00D9488E" w:rsidRDefault="00D9488E" w:rsidP="007E6DA0">
            <w:pPr>
              <w:cnfStyle w:val="100000000000" w:firstRow="1" w:lastRow="0" w:firstColumn="0" w:lastColumn="0" w:oddVBand="0" w:evenVBand="0" w:oddHBand="0" w:evenHBand="0" w:firstRowFirstColumn="0" w:firstRowLastColumn="0" w:lastRowFirstColumn="0" w:lastRowLastColumn="0"/>
              <w:rPr>
                <w:b w:val="0"/>
              </w:rPr>
            </w:pPr>
            <w:r>
              <w:t>Default value</w:t>
            </w:r>
          </w:p>
        </w:tc>
        <w:tc>
          <w:tcPr>
            <w:tcW w:w="4068" w:type="dxa"/>
            <w:tcBorders>
              <w:top w:val="single" w:sz="8" w:space="0" w:color="000000" w:themeColor="text1"/>
              <w:left w:val="nil"/>
              <w:bottom w:val="nil"/>
              <w:right w:val="single" w:sz="8" w:space="0" w:color="000000" w:themeColor="text1"/>
            </w:tcBorders>
            <w:hideMark/>
          </w:tcPr>
          <w:p w14:paraId="09AC2854" w14:textId="77777777" w:rsidR="00D9488E" w:rsidRDefault="00D9488E" w:rsidP="007E6DA0">
            <w:pPr>
              <w:cnfStyle w:val="100000000000" w:firstRow="1" w:lastRow="0" w:firstColumn="0" w:lastColumn="0" w:oddVBand="0" w:evenVBand="0" w:oddHBand="0" w:evenHBand="0" w:firstRowFirstColumn="0" w:firstRowLastColumn="0" w:lastRowFirstColumn="0" w:lastRowLastColumn="0"/>
              <w:rPr>
                <w:b w:val="0"/>
              </w:rPr>
            </w:pPr>
            <w:r>
              <w:t>Comment</w:t>
            </w:r>
          </w:p>
        </w:tc>
      </w:tr>
      <w:tr w:rsidR="00D9488E" w14:paraId="48D418F1" w14:textId="77777777" w:rsidTr="00E10A9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8" w:type="dxa"/>
            <w:tcBorders>
              <w:right w:val="nil"/>
            </w:tcBorders>
            <w:hideMark/>
          </w:tcPr>
          <w:p w14:paraId="3C4991C3" w14:textId="77777777" w:rsidR="00D9488E" w:rsidRDefault="00D9488E" w:rsidP="007E6DA0">
            <w:r>
              <w:t>Regular measure</w:t>
            </w:r>
          </w:p>
        </w:tc>
        <w:tc>
          <w:tcPr>
            <w:tcW w:w="2120" w:type="dxa"/>
            <w:tcBorders>
              <w:left w:val="nil"/>
              <w:right w:val="nil"/>
            </w:tcBorders>
            <w:hideMark/>
          </w:tcPr>
          <w:p w14:paraId="6D69C436"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t>Null</w:t>
            </w:r>
          </w:p>
        </w:tc>
        <w:tc>
          <w:tcPr>
            <w:tcW w:w="4068" w:type="dxa"/>
            <w:tcBorders>
              <w:left w:val="nil"/>
            </w:tcBorders>
            <w:hideMark/>
          </w:tcPr>
          <w:p w14:paraId="0D993006"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t xml:space="preserve">None. </w:t>
            </w:r>
          </w:p>
        </w:tc>
      </w:tr>
      <w:tr w:rsidR="00D9488E" w14:paraId="767E6820" w14:textId="77777777" w:rsidTr="00E10A9A">
        <w:trPr>
          <w:cantSplit/>
        </w:trPr>
        <w:tc>
          <w:tcPr>
            <w:cnfStyle w:val="001000000000" w:firstRow="0" w:lastRow="0" w:firstColumn="1" w:lastColumn="0" w:oddVBand="0" w:evenVBand="0" w:oddHBand="0" w:evenHBand="0" w:firstRowFirstColumn="0" w:firstRowLastColumn="0" w:lastRowFirstColumn="0" w:lastRowLastColumn="0"/>
            <w:tcW w:w="3388" w:type="dxa"/>
            <w:tcBorders>
              <w:top w:val="nil"/>
              <w:left w:val="single" w:sz="8" w:space="0" w:color="000000" w:themeColor="text1"/>
              <w:bottom w:val="nil"/>
              <w:right w:val="nil"/>
            </w:tcBorders>
            <w:hideMark/>
          </w:tcPr>
          <w:p w14:paraId="0BCDA953" w14:textId="77777777" w:rsidR="00D9488E" w:rsidRDefault="00D9488E" w:rsidP="007E6DA0">
            <w:r>
              <w:t>IsEmpty(&lt;regular measure&gt;)</w:t>
            </w:r>
          </w:p>
        </w:tc>
        <w:tc>
          <w:tcPr>
            <w:tcW w:w="2120" w:type="dxa"/>
            <w:tcBorders>
              <w:top w:val="nil"/>
              <w:left w:val="nil"/>
              <w:bottom w:val="nil"/>
              <w:right w:val="nil"/>
            </w:tcBorders>
            <w:hideMark/>
          </w:tcPr>
          <w:p w14:paraId="6BE58B79" w14:textId="77777777" w:rsidR="00D9488E" w:rsidRDefault="00D9488E" w:rsidP="007E6DA0">
            <w:pPr>
              <w:cnfStyle w:val="000000000000" w:firstRow="0" w:lastRow="0" w:firstColumn="0" w:lastColumn="0" w:oddVBand="0" w:evenVBand="0" w:oddHBand="0" w:evenHBand="0" w:firstRowFirstColumn="0" w:firstRowLastColumn="0" w:lastRowFirstColumn="0" w:lastRowLastColumn="0"/>
            </w:pPr>
            <w:r>
              <w:t>True</w:t>
            </w:r>
          </w:p>
        </w:tc>
        <w:tc>
          <w:tcPr>
            <w:tcW w:w="4068" w:type="dxa"/>
            <w:tcBorders>
              <w:top w:val="nil"/>
              <w:left w:val="nil"/>
              <w:bottom w:val="nil"/>
              <w:right w:val="single" w:sz="8" w:space="0" w:color="000000" w:themeColor="text1"/>
            </w:tcBorders>
            <w:hideMark/>
          </w:tcPr>
          <w:p w14:paraId="6024953E" w14:textId="77777777" w:rsidR="00D9488E" w:rsidRDefault="00D9488E" w:rsidP="007E6DA0">
            <w:pPr>
              <w:cnfStyle w:val="000000000000" w:firstRow="0" w:lastRow="0" w:firstColumn="0" w:lastColumn="0" w:oddVBand="0" w:evenVBand="0" w:oddHBand="0" w:evenHBand="0" w:firstRowFirstColumn="0" w:firstRowLastColumn="0" w:lastRowFirstColumn="0" w:lastRowLastColumn="0"/>
            </w:pPr>
            <w:r>
              <w:t xml:space="preserve">The majority of theoretical space is occupied by null values. Therefore, </w:t>
            </w:r>
            <w:r>
              <w:rPr>
                <w:b/>
              </w:rPr>
              <w:t>IsEmpty</w:t>
            </w:r>
            <w:r>
              <w:t xml:space="preserve"> will return True most often.</w:t>
            </w:r>
          </w:p>
        </w:tc>
      </w:tr>
      <w:tr w:rsidR="00D9488E" w14:paraId="1D86899F" w14:textId="77777777" w:rsidTr="00E10A9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388" w:type="dxa"/>
            <w:tcBorders>
              <w:right w:val="nil"/>
            </w:tcBorders>
            <w:hideMark/>
          </w:tcPr>
          <w:p w14:paraId="6A6D9673" w14:textId="77777777" w:rsidR="00D9488E" w:rsidRDefault="00D9488E" w:rsidP="007E6DA0">
            <w:r>
              <w:t>&lt;regular measure A&gt;</w:t>
            </w:r>
            <w:r w:rsidR="001A6DDC">
              <w:t xml:space="preserve"> </w:t>
            </w:r>
            <w:r>
              <w:t>= &lt;regular measure B&gt;</w:t>
            </w:r>
            <w:r w:rsidR="001A6DDC">
              <w:t xml:space="preserve"> </w:t>
            </w:r>
          </w:p>
        </w:tc>
        <w:tc>
          <w:tcPr>
            <w:tcW w:w="2120" w:type="dxa"/>
            <w:tcBorders>
              <w:left w:val="nil"/>
              <w:right w:val="nil"/>
            </w:tcBorders>
            <w:hideMark/>
          </w:tcPr>
          <w:p w14:paraId="09319951"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t>True</w:t>
            </w:r>
          </w:p>
        </w:tc>
        <w:tc>
          <w:tcPr>
            <w:tcW w:w="4068" w:type="dxa"/>
            <w:tcBorders>
              <w:left w:val="nil"/>
            </w:tcBorders>
            <w:hideMark/>
          </w:tcPr>
          <w:p w14:paraId="4ED35C3E" w14:textId="77777777" w:rsidR="00D9488E" w:rsidRDefault="00D9488E" w:rsidP="001638F5">
            <w:pPr>
              <w:cnfStyle w:val="000000100000" w:firstRow="0" w:lastRow="0" w:firstColumn="0" w:lastColumn="0" w:oddVBand="0" w:evenVBand="0" w:oddHBand="1" w:evenHBand="0" w:firstRowFirstColumn="0" w:firstRowLastColumn="0" w:lastRowFirstColumn="0" w:lastRowLastColumn="0"/>
            </w:pPr>
            <w:r>
              <w:t xml:space="preserve">Values for both measures are principally </w:t>
            </w:r>
            <w:proofErr w:type="gramStart"/>
            <w:r>
              <w:t>null</w:t>
            </w:r>
            <w:proofErr w:type="gramEnd"/>
            <w:r>
              <w:t>, so this evaluate</w:t>
            </w:r>
            <w:r w:rsidR="001638F5">
              <w:t>s</w:t>
            </w:r>
            <w:r>
              <w:t xml:space="preserve"> to True most of the time.</w:t>
            </w:r>
          </w:p>
        </w:tc>
      </w:tr>
      <w:tr w:rsidR="00D9488E" w14:paraId="7CD9DE69" w14:textId="77777777" w:rsidTr="00E10A9A">
        <w:trPr>
          <w:cantSplit/>
        </w:trPr>
        <w:tc>
          <w:tcPr>
            <w:cnfStyle w:val="001000000000" w:firstRow="0" w:lastRow="0" w:firstColumn="1" w:lastColumn="0" w:oddVBand="0" w:evenVBand="0" w:oddHBand="0" w:evenHBand="0" w:firstRowFirstColumn="0" w:firstRowLastColumn="0" w:lastRowFirstColumn="0" w:lastRowLastColumn="0"/>
            <w:tcW w:w="3388" w:type="dxa"/>
            <w:tcBorders>
              <w:top w:val="nil"/>
              <w:left w:val="single" w:sz="8" w:space="0" w:color="000000" w:themeColor="text1"/>
              <w:bottom w:val="single" w:sz="8" w:space="0" w:color="000000" w:themeColor="text1"/>
              <w:right w:val="nil"/>
            </w:tcBorders>
            <w:hideMark/>
          </w:tcPr>
          <w:p w14:paraId="4D5A5D19" w14:textId="77777777" w:rsidR="00D9488E" w:rsidRDefault="00D9488E" w:rsidP="007E6DA0">
            <w:r>
              <w:t>&lt;member A&gt;</w:t>
            </w:r>
            <w:r w:rsidR="001A6DDC">
              <w:t xml:space="preserve"> </w:t>
            </w:r>
            <w:r>
              <w:t>IS &lt;member B&gt;</w:t>
            </w:r>
            <w:r w:rsidR="001A6DDC">
              <w:t xml:space="preserve"> </w:t>
            </w:r>
          </w:p>
        </w:tc>
        <w:tc>
          <w:tcPr>
            <w:tcW w:w="2120" w:type="dxa"/>
            <w:tcBorders>
              <w:top w:val="nil"/>
              <w:left w:val="nil"/>
              <w:bottom w:val="single" w:sz="8" w:space="0" w:color="000000" w:themeColor="text1"/>
              <w:right w:val="nil"/>
            </w:tcBorders>
            <w:hideMark/>
          </w:tcPr>
          <w:p w14:paraId="1EB254BC" w14:textId="77777777" w:rsidR="00D9488E" w:rsidRDefault="00D9488E" w:rsidP="007E6DA0">
            <w:pPr>
              <w:cnfStyle w:val="000000000000" w:firstRow="0" w:lastRow="0" w:firstColumn="0" w:lastColumn="0" w:oddVBand="0" w:evenVBand="0" w:oddHBand="0" w:evenHBand="0" w:firstRowFirstColumn="0" w:firstRowLastColumn="0" w:lastRowFirstColumn="0" w:lastRowLastColumn="0"/>
            </w:pPr>
            <w:r>
              <w:t>False</w:t>
            </w:r>
          </w:p>
        </w:tc>
        <w:tc>
          <w:tcPr>
            <w:tcW w:w="4068" w:type="dxa"/>
            <w:tcBorders>
              <w:top w:val="nil"/>
              <w:left w:val="nil"/>
              <w:bottom w:val="single" w:sz="8" w:space="0" w:color="000000" w:themeColor="text1"/>
              <w:right w:val="single" w:sz="8" w:space="0" w:color="000000" w:themeColor="text1"/>
            </w:tcBorders>
            <w:hideMark/>
          </w:tcPr>
          <w:p w14:paraId="3A69832B" w14:textId="77777777" w:rsidR="00D9488E" w:rsidRDefault="00D9488E" w:rsidP="007E6DA0">
            <w:pPr>
              <w:cnfStyle w:val="000000000000" w:firstRow="0" w:lastRow="0" w:firstColumn="0" w:lastColumn="0" w:oddVBand="0" w:evenVBand="0" w:oddHBand="0" w:evenHBand="0" w:firstRowFirstColumn="0" w:firstRowLastColumn="0" w:lastRowFirstColumn="0" w:lastRowLastColumn="0"/>
            </w:pPr>
            <w:r>
              <w:t>This is different than comparing values – the engine assumes that different members are compared most of the time.</w:t>
            </w:r>
          </w:p>
        </w:tc>
      </w:tr>
    </w:tbl>
    <w:p w14:paraId="4D366186" w14:textId="77777777" w:rsidR="00D9488E" w:rsidRDefault="00D9488E" w:rsidP="00D9488E"/>
    <w:p w14:paraId="3A48236D" w14:textId="77777777" w:rsidR="00D9488E" w:rsidRDefault="00D9488E" w:rsidP="004675FB">
      <w:pPr>
        <w:pStyle w:val="Heading3"/>
      </w:pPr>
      <w:bookmarkStart w:id="61" w:name="_Varying_Attributes"/>
      <w:bookmarkStart w:id="62" w:name="_Toc387860832"/>
      <w:bookmarkEnd w:id="61"/>
      <w:r>
        <w:t>Varying Attributes</w:t>
      </w:r>
      <w:bookmarkEnd w:id="62"/>
    </w:p>
    <w:p w14:paraId="7C83ECF4" w14:textId="77777777" w:rsidR="00D9488E" w:rsidRDefault="00D9488E" w:rsidP="00D9488E">
      <w:r>
        <w:t xml:space="preserve">Cell values mostly depend on attribute coordinates. But some calculations do not depend on every attribute. For example, the </w:t>
      </w:r>
      <w:r w:rsidR="00633407">
        <w:t xml:space="preserve">following </w:t>
      </w:r>
      <w:r>
        <w:t>expression</w:t>
      </w:r>
      <w:r w:rsidR="00633407" w:rsidRPr="00633407">
        <w:t xml:space="preserve"> </w:t>
      </w:r>
      <w:r w:rsidR="00633407">
        <w:t>depends only on the Customer attribute in the customer dimension.</w:t>
      </w:r>
    </w:p>
    <w:p w14:paraId="6C263D1B" w14:textId="77777777" w:rsidR="00D9488E" w:rsidRDefault="00D9488E" w:rsidP="00787F70">
      <w:pPr>
        <w:pStyle w:val="MtpsCodeSnippet"/>
      </w:pPr>
      <w:r>
        <w:t>[Customer]</w:t>
      </w:r>
      <w:proofErr w:type="gramStart"/>
      <w:r>
        <w:t>.[</w:t>
      </w:r>
      <w:proofErr w:type="gramEnd"/>
      <w:r>
        <w:t>Customer Geography].</w:t>
      </w:r>
      <w:r w:rsidRPr="00787F70">
        <w:t>properties</w:t>
      </w:r>
      <w:r>
        <w:t>("Postal Code")</w:t>
      </w:r>
    </w:p>
    <w:p w14:paraId="12032761" w14:textId="66EA9FDA" w:rsidR="00D9488E" w:rsidRDefault="00D9488E" w:rsidP="00D9488E">
      <w:r>
        <w:t xml:space="preserve">When this expression is evaluated over a subspace involving other attributes, any attributes </w:t>
      </w:r>
      <w:r w:rsidR="005F7688">
        <w:t xml:space="preserve">that </w:t>
      </w:r>
      <w:r>
        <w:t xml:space="preserve">the expression doesn’t </w:t>
      </w:r>
      <w:r w:rsidR="005F7688">
        <w:t xml:space="preserve">require </w:t>
      </w:r>
      <w:r>
        <w:t>can be eliminated,</w:t>
      </w:r>
      <w:r w:rsidR="001638F5">
        <w:t xml:space="preserve"> </w:t>
      </w:r>
      <w:r w:rsidR="00633407">
        <w:t>and</w:t>
      </w:r>
      <w:r w:rsidR="001A6DDC">
        <w:t xml:space="preserve"> </w:t>
      </w:r>
      <w:r w:rsidR="00633407">
        <w:t>then</w:t>
      </w:r>
      <w:r>
        <w:t xml:space="preserve"> the expression </w:t>
      </w:r>
      <w:r w:rsidR="00633407">
        <w:t xml:space="preserve">can be </w:t>
      </w:r>
      <w:r>
        <w:t xml:space="preserve">resolved and projected back over the original subspace. </w:t>
      </w:r>
      <w:r w:rsidR="005F7688">
        <w:t xml:space="preserve">We call the </w:t>
      </w:r>
      <w:r>
        <w:t xml:space="preserve">attributes </w:t>
      </w:r>
      <w:r w:rsidR="005F7688">
        <w:t xml:space="preserve">that </w:t>
      </w:r>
      <w:r>
        <w:t xml:space="preserve">an expression </w:t>
      </w:r>
      <w:proofErr w:type="gramStart"/>
      <w:r>
        <w:t>depends</w:t>
      </w:r>
      <w:proofErr w:type="gramEnd"/>
      <w:r>
        <w:t xml:space="preserve"> its </w:t>
      </w:r>
      <w:r w:rsidRPr="005F7688">
        <w:rPr>
          <w:b/>
        </w:rPr>
        <w:t>varying attributes</w:t>
      </w:r>
      <w:r>
        <w:t>. For exampl</w:t>
      </w:r>
      <w:r w:rsidR="00633407">
        <w:t>e, consider the following query.</w:t>
      </w:r>
    </w:p>
    <w:p w14:paraId="1E0A5D60" w14:textId="77777777" w:rsidR="00D9488E" w:rsidRDefault="00D9488E" w:rsidP="00D9488E">
      <w:pPr>
        <w:pStyle w:val="MtpsCodeSnippet"/>
      </w:pPr>
      <w:proofErr w:type="gramStart"/>
      <w:r>
        <w:t>with</w:t>
      </w:r>
      <w:proofErr w:type="gramEnd"/>
      <w:r>
        <w:t xml:space="preserve"> member measures.Zip as</w:t>
      </w:r>
    </w:p>
    <w:p w14:paraId="0EACFB01" w14:textId="77777777" w:rsidR="00D9488E" w:rsidRDefault="00D9488E" w:rsidP="00D9488E">
      <w:pPr>
        <w:pStyle w:val="MtpsCodeSnippet"/>
      </w:pPr>
      <w:r>
        <w:t>[Customer]</w:t>
      </w:r>
      <w:proofErr w:type="gramStart"/>
      <w:r>
        <w:t>.[</w:t>
      </w:r>
      <w:proofErr w:type="gramEnd"/>
      <w:r>
        <w:t>Customer Geography].currentmember.properties("Postal Code")</w:t>
      </w:r>
    </w:p>
    <w:p w14:paraId="1D2601A6" w14:textId="34E72169" w:rsidR="00D9488E" w:rsidRDefault="005F7688" w:rsidP="00D9488E">
      <w:pPr>
        <w:pStyle w:val="MtpsCodeSnippet"/>
      </w:pPr>
      <w:r>
        <w:t>SELECT</w:t>
      </w:r>
      <w:r w:rsidR="00D9488E">
        <w:t xml:space="preserve"> measures.zip on 0,</w:t>
      </w:r>
    </w:p>
    <w:p w14:paraId="5619FE31" w14:textId="65A5037F" w:rsidR="00D9488E" w:rsidRDefault="00D9488E" w:rsidP="00D9488E">
      <w:pPr>
        <w:pStyle w:val="MtpsCodeSnippet"/>
      </w:pPr>
      <w:r>
        <w:t>[Product]</w:t>
      </w:r>
      <w:proofErr w:type="gramStart"/>
      <w:r>
        <w:t>.[</w:t>
      </w:r>
      <w:proofErr w:type="gramEnd"/>
      <w:r>
        <w:t xml:space="preserve">Category].members </w:t>
      </w:r>
      <w:r w:rsidR="005F7688">
        <w:t>ON</w:t>
      </w:r>
      <w:r>
        <w:t xml:space="preserve"> 1</w:t>
      </w:r>
    </w:p>
    <w:p w14:paraId="3E39832E" w14:textId="0F5EA5F5" w:rsidR="00D9488E" w:rsidRDefault="005F7688" w:rsidP="00D9488E">
      <w:pPr>
        <w:pStyle w:val="MtpsCodeSnippet"/>
      </w:pPr>
      <w:r>
        <w:t>FROM</w:t>
      </w:r>
      <w:r w:rsidR="00D9488E">
        <w:t xml:space="preserve"> [Adventure Works]</w:t>
      </w:r>
    </w:p>
    <w:p w14:paraId="3F6A4C56" w14:textId="3631B8AE" w:rsidR="00D9488E" w:rsidRDefault="005F7688" w:rsidP="00D9488E">
      <w:pPr>
        <w:pStyle w:val="MtpsCodeSnippet"/>
      </w:pPr>
      <w:r>
        <w:t>WHERE</w:t>
      </w:r>
      <w:r w:rsidR="00D9488E">
        <w:t xml:space="preserve"> [Customer]</w:t>
      </w:r>
      <w:proofErr w:type="gramStart"/>
      <w:r w:rsidR="00D9488E">
        <w:t>.[</w:t>
      </w:r>
      <w:proofErr w:type="gramEnd"/>
      <w:r w:rsidR="00D9488E">
        <w:t>Customer Geography].[Customer].&amp;[25818]</w:t>
      </w:r>
    </w:p>
    <w:p w14:paraId="6BFF43CD" w14:textId="77777777" w:rsidR="00D9488E" w:rsidRDefault="00D9488E" w:rsidP="00D9488E">
      <w:pPr>
        <w:pStyle w:val="MtpsCodeSnippet"/>
      </w:pPr>
    </w:p>
    <w:p w14:paraId="3AD8F108" w14:textId="1C2FECD9" w:rsidR="00D9488E" w:rsidRDefault="005F7688" w:rsidP="00D9488E">
      <w:r>
        <w:lastRenderedPageBreak/>
        <w:t>This</w:t>
      </w:r>
      <w:r w:rsidR="00D9488E">
        <w:t xml:space="preserve"> expression depends on the </w:t>
      </w:r>
      <w:r>
        <w:t>C</w:t>
      </w:r>
      <w:r w:rsidR="00D9488E">
        <w:t xml:space="preserve">ustomer attribute and not the </w:t>
      </w:r>
      <w:r>
        <w:t>C</w:t>
      </w:r>
      <w:r w:rsidR="00D9488E">
        <w:t xml:space="preserve">ategory attribute; therefore, </w:t>
      </w:r>
      <w:r>
        <w:t>C</w:t>
      </w:r>
      <w:r w:rsidR="00D9488E">
        <w:t xml:space="preserve">ustomer is a varying attribute and </w:t>
      </w:r>
      <w:r>
        <w:t>C</w:t>
      </w:r>
      <w:r w:rsidR="00D9488E">
        <w:t>ategory is not. In this case the expression is evaluated only once for the customer and not as many times as there are product categories.</w:t>
      </w:r>
    </w:p>
    <w:p w14:paraId="2FA38691" w14:textId="77777777" w:rsidR="00D9488E" w:rsidRDefault="00D9488E" w:rsidP="004675FB">
      <w:pPr>
        <w:pStyle w:val="Heading2"/>
      </w:pPr>
      <w:bookmarkStart w:id="63" w:name="_Optimizing_MDX_1"/>
      <w:bookmarkStart w:id="64" w:name="_Toc387860833"/>
      <w:bookmarkEnd w:id="63"/>
      <w:r w:rsidRPr="00423597">
        <w:t>Optimizing MDX</w:t>
      </w:r>
      <w:bookmarkEnd w:id="64"/>
      <w:r w:rsidRPr="00423597">
        <w:t xml:space="preserve"> </w:t>
      </w:r>
    </w:p>
    <w:p w14:paraId="2F6E272B" w14:textId="759DFE58" w:rsidR="00D9488E" w:rsidRDefault="00D9488E" w:rsidP="00D9488E">
      <w:r>
        <w:t>Debugging performance issues across a cube can be difficult if there are many calculations. The first step is to try to narrow down where the problem expression is and then apply best practices to the MDX. In order to narrow down a problem, you will first need a baseline.</w:t>
      </w:r>
    </w:p>
    <w:p w14:paraId="2FE162D5" w14:textId="16B55FE3" w:rsidR="00D9488E" w:rsidRDefault="00094C97" w:rsidP="004675FB">
      <w:pPr>
        <w:pStyle w:val="Heading3"/>
      </w:pPr>
      <w:bookmarkStart w:id="65" w:name="_Toc387860834"/>
      <w:r>
        <w:t xml:space="preserve">Creating a </w:t>
      </w:r>
      <w:r w:rsidR="00D9488E">
        <w:t>Query Speed</w:t>
      </w:r>
      <w:r>
        <w:t xml:space="preserve"> Baseline</w:t>
      </w:r>
      <w:bookmarkEnd w:id="65"/>
    </w:p>
    <w:p w14:paraId="7499406B" w14:textId="77777777" w:rsidR="00D9488E" w:rsidRDefault="00D9488E" w:rsidP="00D9488E">
      <w:r>
        <w:t>Before beginning optimization, you need reproducible cold</w:t>
      </w:r>
      <w:r w:rsidR="002B4EB8">
        <w:t>-</w:t>
      </w:r>
      <w:r>
        <w:t xml:space="preserve">cache baseline measurements. </w:t>
      </w:r>
    </w:p>
    <w:p w14:paraId="36494E2B" w14:textId="77777777" w:rsidR="00D9488E" w:rsidRDefault="002B4EB8" w:rsidP="00D9488E">
      <w:r>
        <w:t>To do this, you should be aware of the following three</w:t>
      </w:r>
      <w:r w:rsidR="00D9488E">
        <w:t xml:space="preserve"> Analysis Services </w:t>
      </w:r>
      <w:r>
        <w:t>caches</w:t>
      </w:r>
      <w:r w:rsidR="00D9488E">
        <w:t>:</w:t>
      </w:r>
    </w:p>
    <w:p w14:paraId="3548A6DB" w14:textId="77777777" w:rsidR="00D9488E" w:rsidRDefault="00D9488E" w:rsidP="0027179A">
      <w:pPr>
        <w:pStyle w:val="ListParagraph"/>
        <w:numPr>
          <w:ilvl w:val="0"/>
          <w:numId w:val="25"/>
        </w:numPr>
      </w:pPr>
      <w:r>
        <w:t>The formula engine cache</w:t>
      </w:r>
    </w:p>
    <w:p w14:paraId="3F35F43A" w14:textId="77777777" w:rsidR="00D9488E" w:rsidRDefault="00D9488E" w:rsidP="0027179A">
      <w:pPr>
        <w:pStyle w:val="ListParagraph"/>
        <w:numPr>
          <w:ilvl w:val="0"/>
          <w:numId w:val="25"/>
        </w:numPr>
      </w:pPr>
      <w:r>
        <w:t>The storage engine cache</w:t>
      </w:r>
    </w:p>
    <w:p w14:paraId="13E738A7" w14:textId="77777777" w:rsidR="00D9488E" w:rsidRDefault="00D9488E" w:rsidP="0027179A">
      <w:pPr>
        <w:pStyle w:val="ListParagraph"/>
        <w:numPr>
          <w:ilvl w:val="0"/>
          <w:numId w:val="25"/>
        </w:numPr>
      </w:pPr>
      <w:r>
        <w:t>The file system cache</w:t>
      </w:r>
    </w:p>
    <w:p w14:paraId="28752181" w14:textId="77777777" w:rsidR="002B4EB8" w:rsidRDefault="001C3FCC" w:rsidP="002B4EB8">
      <w:r>
        <w:t>Both</w:t>
      </w:r>
      <w:r w:rsidR="002B4EB8">
        <w:t xml:space="preserve"> </w:t>
      </w:r>
      <w:r w:rsidR="00C142FE">
        <w:t xml:space="preserve">the </w:t>
      </w:r>
      <w:r w:rsidR="002B4EB8">
        <w:t xml:space="preserve">Analysis Services and </w:t>
      </w:r>
      <w:r w:rsidR="00C142FE">
        <w:t xml:space="preserve">the </w:t>
      </w:r>
      <w:r w:rsidR="002B4EB8">
        <w:t xml:space="preserve">operating system caches need to be cleared before you start taking measurements. </w:t>
      </w:r>
    </w:p>
    <w:p w14:paraId="30932C9A" w14:textId="77777777" w:rsidR="00D9488E" w:rsidRPr="003A232F" w:rsidRDefault="00D9488E" w:rsidP="004675FB">
      <w:pPr>
        <w:pStyle w:val="Heading4"/>
      </w:pPr>
      <w:r w:rsidRPr="003A232F">
        <w:t xml:space="preserve">Clearing </w:t>
      </w:r>
      <w:r>
        <w:t xml:space="preserve">the Analysis Services </w:t>
      </w:r>
      <w:r w:rsidR="002B4EB8">
        <w:t>Caches</w:t>
      </w:r>
    </w:p>
    <w:p w14:paraId="1922E883" w14:textId="542FB450" w:rsidR="00D9488E" w:rsidRDefault="00D9488E" w:rsidP="00D9488E">
      <w:r>
        <w:t xml:space="preserve">The Analysis Services formula engine and storage engine caches can be cleared </w:t>
      </w:r>
      <w:r w:rsidR="005F7688">
        <w:t>by using</w:t>
      </w:r>
      <w:r>
        <w:t xml:space="preserve"> the XMLA </w:t>
      </w:r>
      <w:r>
        <w:rPr>
          <w:b/>
        </w:rPr>
        <w:t>ClearCache</w:t>
      </w:r>
      <w:r>
        <w:t xml:space="preserve"> command. </w:t>
      </w:r>
      <w:r w:rsidR="002B4EB8">
        <w:t>You can use</w:t>
      </w:r>
      <w:r>
        <w:t xml:space="preserve"> SQL Server Management Studi</w:t>
      </w:r>
      <w:r w:rsidR="002B4EB8">
        <w:t xml:space="preserve">o to run </w:t>
      </w:r>
      <w:r w:rsidR="00CD23F4" w:rsidRPr="00CD23F4">
        <w:rPr>
          <w:b/>
        </w:rPr>
        <w:t>ClearCache</w:t>
      </w:r>
      <w:r w:rsidR="002B4EB8">
        <w:t>.</w:t>
      </w:r>
    </w:p>
    <w:p w14:paraId="6B3EB7E3" w14:textId="77777777" w:rsidR="00D9488E" w:rsidRDefault="00D9488E" w:rsidP="00D9488E">
      <w:pPr>
        <w:autoSpaceDE w:val="0"/>
        <w:autoSpaceDN w:val="0"/>
        <w:adjustRightInd w:val="0"/>
        <w:spacing w:after="0" w:line="240" w:lineRule="auto"/>
        <w:ind w:left="720"/>
        <w:rPr>
          <w:rFonts w:ascii="Courier New" w:hAnsi="Courier New" w:cs="Courier New"/>
          <w:noProof/>
          <w:color w:val="0000FF"/>
          <w:sz w:val="18"/>
          <w:szCs w:val="20"/>
        </w:rPr>
      </w:pPr>
      <w:r>
        <w:rPr>
          <w:rFonts w:ascii="Courier New" w:hAnsi="Courier New" w:cs="Courier New"/>
          <w:noProof/>
          <w:color w:val="0000FF"/>
          <w:sz w:val="18"/>
          <w:szCs w:val="20"/>
        </w:rPr>
        <w:t>&lt;</w:t>
      </w:r>
      <w:r>
        <w:rPr>
          <w:rFonts w:ascii="Courier New" w:hAnsi="Courier New" w:cs="Courier New"/>
          <w:noProof/>
          <w:color w:val="A31515"/>
          <w:sz w:val="18"/>
          <w:szCs w:val="20"/>
        </w:rPr>
        <w:t>ClearCache</w:t>
      </w:r>
      <w:r>
        <w:rPr>
          <w:rFonts w:ascii="Courier New" w:hAnsi="Courier New" w:cs="Courier New"/>
          <w:noProof/>
          <w:color w:val="0000FF"/>
          <w:sz w:val="18"/>
          <w:szCs w:val="20"/>
        </w:rPr>
        <w:t xml:space="preserve"> </w:t>
      </w:r>
    </w:p>
    <w:p w14:paraId="6021788C" w14:textId="77777777" w:rsidR="00D9488E" w:rsidRDefault="00D9488E" w:rsidP="00D9488E">
      <w:pPr>
        <w:autoSpaceDE w:val="0"/>
        <w:autoSpaceDN w:val="0"/>
        <w:adjustRightInd w:val="0"/>
        <w:spacing w:after="0" w:line="240" w:lineRule="auto"/>
        <w:ind w:left="720" w:firstLine="720"/>
        <w:rPr>
          <w:rFonts w:ascii="Courier New" w:hAnsi="Courier New" w:cs="Courier New"/>
          <w:noProof/>
          <w:color w:val="0000FF"/>
          <w:sz w:val="18"/>
          <w:szCs w:val="20"/>
        </w:rPr>
      </w:pPr>
      <w:r>
        <w:rPr>
          <w:rFonts w:ascii="Courier New" w:hAnsi="Courier New" w:cs="Courier New"/>
          <w:noProof/>
          <w:color w:val="FF0000"/>
          <w:sz w:val="18"/>
          <w:szCs w:val="20"/>
        </w:rPr>
        <w:t>xmlns</w:t>
      </w:r>
      <w:r>
        <w:rPr>
          <w:rFonts w:ascii="Courier New" w:hAnsi="Courier New" w:cs="Courier New"/>
          <w:noProof/>
          <w:color w:val="0000FF"/>
          <w:sz w:val="18"/>
          <w:szCs w:val="20"/>
        </w:rPr>
        <w:t>=</w:t>
      </w:r>
      <w:r>
        <w:rPr>
          <w:rFonts w:ascii="Courier New" w:hAnsi="Courier New" w:cs="Courier New"/>
          <w:noProof/>
          <w:sz w:val="18"/>
          <w:szCs w:val="20"/>
        </w:rPr>
        <w:t>"</w:t>
      </w:r>
      <w:r>
        <w:rPr>
          <w:rFonts w:ascii="Courier New" w:hAnsi="Courier New" w:cs="Courier New"/>
          <w:noProof/>
          <w:color w:val="0000FF"/>
          <w:sz w:val="18"/>
          <w:szCs w:val="20"/>
        </w:rPr>
        <w:t>http://schemas.microsoft.com/analysisservices/2003/engine</w:t>
      </w:r>
      <w:r>
        <w:rPr>
          <w:rFonts w:ascii="Courier New" w:hAnsi="Courier New" w:cs="Courier New"/>
          <w:noProof/>
          <w:sz w:val="18"/>
          <w:szCs w:val="20"/>
        </w:rPr>
        <w:t>"</w:t>
      </w:r>
      <w:r>
        <w:rPr>
          <w:rFonts w:ascii="Courier New" w:hAnsi="Courier New" w:cs="Courier New"/>
          <w:noProof/>
          <w:color w:val="0000FF"/>
          <w:sz w:val="18"/>
          <w:szCs w:val="20"/>
        </w:rPr>
        <w:t>&gt;</w:t>
      </w:r>
    </w:p>
    <w:p w14:paraId="7F1A8113" w14:textId="77777777" w:rsidR="00D9488E" w:rsidRDefault="00D9488E" w:rsidP="00D9488E">
      <w:pPr>
        <w:autoSpaceDE w:val="0"/>
        <w:autoSpaceDN w:val="0"/>
        <w:adjustRightInd w:val="0"/>
        <w:spacing w:after="0" w:line="240" w:lineRule="auto"/>
        <w:ind w:left="720"/>
        <w:rPr>
          <w:rFonts w:ascii="Courier New" w:hAnsi="Courier New" w:cs="Courier New"/>
          <w:noProof/>
          <w:color w:val="0000FF"/>
          <w:sz w:val="18"/>
          <w:szCs w:val="20"/>
        </w:rPr>
      </w:pPr>
      <w:r>
        <w:rPr>
          <w:rFonts w:ascii="Courier New" w:hAnsi="Courier New" w:cs="Courier New"/>
          <w:noProof/>
          <w:color w:val="0000FF"/>
          <w:sz w:val="18"/>
          <w:szCs w:val="20"/>
        </w:rPr>
        <w:t xml:space="preserve">  &lt;</w:t>
      </w:r>
      <w:r>
        <w:rPr>
          <w:rFonts w:ascii="Courier New" w:hAnsi="Courier New" w:cs="Courier New"/>
          <w:noProof/>
          <w:color w:val="A31515"/>
          <w:sz w:val="18"/>
          <w:szCs w:val="20"/>
        </w:rPr>
        <w:t>Object</w:t>
      </w:r>
      <w:r>
        <w:rPr>
          <w:rFonts w:ascii="Courier New" w:hAnsi="Courier New" w:cs="Courier New"/>
          <w:noProof/>
          <w:color w:val="0000FF"/>
          <w:sz w:val="18"/>
          <w:szCs w:val="20"/>
        </w:rPr>
        <w:t>&gt;</w:t>
      </w:r>
    </w:p>
    <w:p w14:paraId="36D6BD86" w14:textId="77777777" w:rsidR="00D9488E" w:rsidRDefault="00D9488E" w:rsidP="00D9488E">
      <w:pPr>
        <w:autoSpaceDE w:val="0"/>
        <w:autoSpaceDN w:val="0"/>
        <w:adjustRightInd w:val="0"/>
        <w:spacing w:after="0" w:line="240" w:lineRule="auto"/>
        <w:ind w:left="720"/>
        <w:rPr>
          <w:rFonts w:ascii="Courier New" w:hAnsi="Courier New" w:cs="Courier New"/>
          <w:noProof/>
          <w:color w:val="0000FF"/>
          <w:sz w:val="18"/>
          <w:szCs w:val="20"/>
        </w:rPr>
      </w:pPr>
      <w:r>
        <w:rPr>
          <w:rFonts w:ascii="Courier New" w:hAnsi="Courier New" w:cs="Courier New"/>
          <w:noProof/>
          <w:color w:val="0000FF"/>
          <w:sz w:val="18"/>
          <w:szCs w:val="20"/>
        </w:rPr>
        <w:t xml:space="preserve">    &lt;</w:t>
      </w:r>
      <w:r>
        <w:rPr>
          <w:rFonts w:ascii="Courier New" w:hAnsi="Courier New" w:cs="Courier New"/>
          <w:noProof/>
          <w:color w:val="A31515"/>
          <w:sz w:val="18"/>
          <w:szCs w:val="20"/>
        </w:rPr>
        <w:t>DatabaseID</w:t>
      </w:r>
      <w:r>
        <w:rPr>
          <w:rFonts w:ascii="Courier New" w:hAnsi="Courier New" w:cs="Courier New"/>
          <w:noProof/>
          <w:color w:val="0000FF"/>
          <w:sz w:val="18"/>
          <w:szCs w:val="20"/>
        </w:rPr>
        <w:t>&gt;</w:t>
      </w:r>
      <w:r>
        <w:rPr>
          <w:rFonts w:ascii="Courier New" w:hAnsi="Courier New" w:cs="Courier New"/>
          <w:noProof/>
          <w:sz w:val="18"/>
          <w:szCs w:val="20"/>
        </w:rPr>
        <w:t>&lt;database name&gt;</w:t>
      </w:r>
      <w:r>
        <w:rPr>
          <w:rFonts w:ascii="Courier New" w:hAnsi="Courier New" w:cs="Courier New"/>
          <w:noProof/>
          <w:color w:val="0000FF"/>
          <w:sz w:val="18"/>
          <w:szCs w:val="20"/>
        </w:rPr>
        <w:t>&lt;/</w:t>
      </w:r>
      <w:r>
        <w:rPr>
          <w:rFonts w:ascii="Courier New" w:hAnsi="Courier New" w:cs="Courier New"/>
          <w:noProof/>
          <w:color w:val="A31515"/>
          <w:sz w:val="18"/>
          <w:szCs w:val="20"/>
        </w:rPr>
        <w:t>DatabaseID</w:t>
      </w:r>
      <w:r>
        <w:rPr>
          <w:rFonts w:ascii="Courier New" w:hAnsi="Courier New" w:cs="Courier New"/>
          <w:noProof/>
          <w:color w:val="0000FF"/>
          <w:sz w:val="18"/>
          <w:szCs w:val="20"/>
        </w:rPr>
        <w:t>&gt;</w:t>
      </w:r>
    </w:p>
    <w:p w14:paraId="67318ED3" w14:textId="77777777" w:rsidR="00D9488E" w:rsidRDefault="00D9488E" w:rsidP="00D9488E">
      <w:pPr>
        <w:autoSpaceDE w:val="0"/>
        <w:autoSpaceDN w:val="0"/>
        <w:adjustRightInd w:val="0"/>
        <w:spacing w:after="0" w:line="240" w:lineRule="auto"/>
        <w:ind w:left="720"/>
        <w:rPr>
          <w:rFonts w:ascii="Courier New" w:hAnsi="Courier New" w:cs="Courier New"/>
          <w:noProof/>
          <w:color w:val="0000FF"/>
          <w:sz w:val="18"/>
          <w:szCs w:val="20"/>
        </w:rPr>
      </w:pPr>
      <w:r>
        <w:rPr>
          <w:rFonts w:ascii="Courier New" w:hAnsi="Courier New" w:cs="Courier New"/>
          <w:noProof/>
          <w:color w:val="0000FF"/>
          <w:sz w:val="18"/>
          <w:szCs w:val="20"/>
        </w:rPr>
        <w:t xml:space="preserve">  &lt;/</w:t>
      </w:r>
      <w:r>
        <w:rPr>
          <w:rFonts w:ascii="Courier New" w:hAnsi="Courier New" w:cs="Courier New"/>
          <w:noProof/>
          <w:color w:val="A31515"/>
          <w:sz w:val="18"/>
          <w:szCs w:val="20"/>
        </w:rPr>
        <w:t>Object</w:t>
      </w:r>
      <w:r>
        <w:rPr>
          <w:rFonts w:ascii="Courier New" w:hAnsi="Courier New" w:cs="Courier New"/>
          <w:noProof/>
          <w:color w:val="0000FF"/>
          <w:sz w:val="18"/>
          <w:szCs w:val="20"/>
        </w:rPr>
        <w:t>&gt;</w:t>
      </w:r>
    </w:p>
    <w:p w14:paraId="734129FD" w14:textId="77777777" w:rsidR="00D9488E" w:rsidRDefault="00D9488E" w:rsidP="00D9488E">
      <w:pPr>
        <w:ind w:left="720"/>
        <w:rPr>
          <w:sz w:val="20"/>
        </w:rPr>
      </w:pPr>
      <w:r>
        <w:rPr>
          <w:rFonts w:ascii="Courier New" w:hAnsi="Courier New" w:cs="Courier New"/>
          <w:noProof/>
          <w:color w:val="0000FF"/>
          <w:sz w:val="18"/>
          <w:szCs w:val="20"/>
        </w:rPr>
        <w:t>&lt;/</w:t>
      </w:r>
      <w:r>
        <w:rPr>
          <w:rFonts w:ascii="Courier New" w:hAnsi="Courier New" w:cs="Courier New"/>
          <w:noProof/>
          <w:color w:val="A31515"/>
          <w:sz w:val="18"/>
          <w:szCs w:val="20"/>
        </w:rPr>
        <w:t>ClearCache</w:t>
      </w:r>
      <w:r>
        <w:rPr>
          <w:rFonts w:ascii="Courier New" w:hAnsi="Courier New" w:cs="Courier New"/>
          <w:noProof/>
          <w:color w:val="0000FF"/>
          <w:sz w:val="18"/>
          <w:szCs w:val="20"/>
        </w:rPr>
        <w:t>&gt;</w:t>
      </w:r>
    </w:p>
    <w:p w14:paraId="25F4B9FC" w14:textId="77777777" w:rsidR="00D9488E" w:rsidRDefault="00D9488E" w:rsidP="004675FB">
      <w:pPr>
        <w:pStyle w:val="Heading4"/>
      </w:pPr>
      <w:r>
        <w:t>Clearing the Operating System Caches</w:t>
      </w:r>
    </w:p>
    <w:p w14:paraId="388FC1C1" w14:textId="77777777" w:rsidR="00D9488E" w:rsidRDefault="00D9488E" w:rsidP="00D9488E">
      <w:r>
        <w:t xml:space="preserve">The file system cache is a bit harder to get rid of because it </w:t>
      </w:r>
      <w:r w:rsidR="005C788F">
        <w:t>resides inside Windows itself. You can use any of the following</w:t>
      </w:r>
      <w:r>
        <w:t xml:space="preserve"> </w:t>
      </w:r>
      <w:r w:rsidR="005C788F">
        <w:t xml:space="preserve">tools </w:t>
      </w:r>
      <w:r>
        <w:t>to perform this task:</w:t>
      </w:r>
    </w:p>
    <w:p w14:paraId="7E08CE58" w14:textId="77777777" w:rsidR="00D9488E" w:rsidRPr="00336BAD" w:rsidRDefault="00D9488E" w:rsidP="0027179A">
      <w:pPr>
        <w:pStyle w:val="ListParagraph"/>
        <w:numPr>
          <w:ilvl w:val="0"/>
          <w:numId w:val="31"/>
        </w:numPr>
        <w:rPr>
          <w:b/>
        </w:rPr>
      </w:pPr>
      <w:r w:rsidRPr="00336BAD">
        <w:rPr>
          <w:b/>
        </w:rPr>
        <w:t>Fsutil.exe: Windows File System Utility</w:t>
      </w:r>
    </w:p>
    <w:p w14:paraId="32E0FFE1" w14:textId="77777777" w:rsidR="00D9488E" w:rsidRDefault="00D9488E" w:rsidP="00D9488E">
      <w:pPr>
        <w:pStyle w:val="ListParagraph"/>
      </w:pPr>
      <w:r>
        <w:t>If you have created a separate Windows volume for the cube database, you can dismount the volume itself using the following command:</w:t>
      </w:r>
    </w:p>
    <w:p w14:paraId="31CD027A" w14:textId="02C392D4" w:rsidR="00D9488E" w:rsidRDefault="00D9488E" w:rsidP="002A2E86">
      <w:pPr>
        <w:pStyle w:val="ListParagraph"/>
        <w:ind w:firstLine="720"/>
      </w:pPr>
      <w:proofErr w:type="gramStart"/>
      <w:r w:rsidRPr="00F66945">
        <w:rPr>
          <w:b/>
        </w:rPr>
        <w:t>fsutil.exe</w:t>
      </w:r>
      <w:proofErr w:type="gramEnd"/>
      <w:r w:rsidRPr="00F66945">
        <w:rPr>
          <w:b/>
        </w:rPr>
        <w:t xml:space="preserve"> volume dismount</w:t>
      </w:r>
      <w:r>
        <w:t xml:space="preserve"> &lt; Drive Letter | Mount Point &gt;</w:t>
      </w:r>
    </w:p>
    <w:p w14:paraId="05917192" w14:textId="53637C49" w:rsidR="00D9488E" w:rsidRDefault="00D9488E" w:rsidP="002A2E86">
      <w:pPr>
        <w:pStyle w:val="ListParagraph"/>
      </w:pPr>
      <w:proofErr w:type="gramStart"/>
      <w:r>
        <w:t>This clears the file system cache for this drive letter or mount</w:t>
      </w:r>
      <w:proofErr w:type="gramEnd"/>
      <w:r>
        <w:t xml:space="preserve"> point. </w:t>
      </w:r>
      <w:proofErr w:type="gramStart"/>
      <w:r>
        <w:t>If the cube database resides only on this location, running this command results in a clean file system cache.</w:t>
      </w:r>
      <w:proofErr w:type="gramEnd"/>
    </w:p>
    <w:p w14:paraId="37BEB2C0" w14:textId="77777777" w:rsidR="00D9488E" w:rsidRPr="00336BAD" w:rsidRDefault="00D9488E" w:rsidP="0027179A">
      <w:pPr>
        <w:pStyle w:val="ListParagraph"/>
        <w:numPr>
          <w:ilvl w:val="0"/>
          <w:numId w:val="31"/>
        </w:numPr>
        <w:rPr>
          <w:b/>
        </w:rPr>
      </w:pPr>
      <w:r w:rsidRPr="00336BAD">
        <w:rPr>
          <w:b/>
        </w:rPr>
        <w:t>RAMMap: Sysinternals tool</w:t>
      </w:r>
    </w:p>
    <w:p w14:paraId="007EF45F" w14:textId="7D7755A5" w:rsidR="00D9488E" w:rsidRDefault="00D9488E" w:rsidP="002A2E86">
      <w:pPr>
        <w:pStyle w:val="ListParagraph"/>
      </w:pPr>
      <w:r>
        <w:t xml:space="preserve">Alternatively, you can use </w:t>
      </w:r>
      <w:r w:rsidRPr="00BC0B47">
        <w:rPr>
          <w:b/>
        </w:rPr>
        <w:t>RAMMap</w:t>
      </w:r>
      <w:r>
        <w:t xml:space="preserve"> from </w:t>
      </w:r>
      <w:r w:rsidR="002F08F2">
        <w:t>S</w:t>
      </w:r>
      <w:r>
        <w:t xml:space="preserve">ysinternals (as of this writing, RAMMap v1.11 is available at: </w:t>
      </w:r>
      <w:hyperlink r:id="rId58" w:history="1">
        <w:r w:rsidRPr="0050346E">
          <w:rPr>
            <w:rStyle w:val="Hyperlink"/>
          </w:rPr>
          <w:t>http://technet.microsoft.com/en-us/sysinternals/ff700229.aspx</w:t>
        </w:r>
      </w:hyperlink>
      <w:r>
        <w:t xml:space="preserve">). </w:t>
      </w:r>
      <w:r w:rsidR="00336BAD">
        <w:t>RAMMap can help you understand how Windows manages memory.</w:t>
      </w:r>
      <w:r w:rsidR="002F08F2">
        <w:t xml:space="preserve"> </w:t>
      </w:r>
      <w:r>
        <w:t xml:space="preserve">This </w:t>
      </w:r>
      <w:r w:rsidR="00336BAD">
        <w:t xml:space="preserve">tool </w:t>
      </w:r>
      <w:r>
        <w:t xml:space="preserve">not only allows you to read the </w:t>
      </w:r>
      <w:r>
        <w:lastRenderedPageBreak/>
        <w:t xml:space="preserve">file system cache content, it also allows you to purge it. On the </w:t>
      </w:r>
      <w:r w:rsidRPr="00BC0B47">
        <w:rPr>
          <w:b/>
        </w:rPr>
        <w:t>empty</w:t>
      </w:r>
      <w:r>
        <w:t xml:space="preserve"> menu, click </w:t>
      </w:r>
      <w:r w:rsidRPr="00BC0B47">
        <w:rPr>
          <w:b/>
        </w:rPr>
        <w:t>Empty System Working Set</w:t>
      </w:r>
      <w:r>
        <w:t xml:space="preserve">, and then click </w:t>
      </w:r>
      <w:r w:rsidRPr="00BC0B47">
        <w:rPr>
          <w:b/>
        </w:rPr>
        <w:t>Empty Standby List</w:t>
      </w:r>
      <w:r>
        <w:t xml:space="preserve">. This clears the file system cache for the entire system. Note that when </w:t>
      </w:r>
      <w:r w:rsidRPr="00BC0B47">
        <w:rPr>
          <w:b/>
        </w:rPr>
        <w:t>RAMMap</w:t>
      </w:r>
      <w:r>
        <w:t xml:space="preserve"> starts up, it temporarily freezes the system while it reads the memory content – this can take some time on a large machine. Hence, </w:t>
      </w:r>
      <w:r w:rsidRPr="00BC0B47">
        <w:rPr>
          <w:b/>
        </w:rPr>
        <w:t>RAMMap</w:t>
      </w:r>
      <w:r>
        <w:t xml:space="preserve"> should be used with care.</w:t>
      </w:r>
    </w:p>
    <w:p w14:paraId="217191D1" w14:textId="77777777" w:rsidR="00D9488E" w:rsidRPr="00803B74" w:rsidRDefault="00D9488E" w:rsidP="0027179A">
      <w:pPr>
        <w:pStyle w:val="ListParagraph"/>
        <w:numPr>
          <w:ilvl w:val="0"/>
          <w:numId w:val="31"/>
        </w:numPr>
        <w:rPr>
          <w:b/>
        </w:rPr>
      </w:pPr>
      <w:r w:rsidRPr="00803B74">
        <w:rPr>
          <w:b/>
        </w:rPr>
        <w:t>Analysis Services Stored Procedure Project (Code</w:t>
      </w:r>
      <w:r w:rsidR="002F08F2">
        <w:rPr>
          <w:b/>
        </w:rPr>
        <w:t>P</w:t>
      </w:r>
      <w:r w:rsidRPr="00803B74">
        <w:rPr>
          <w:b/>
        </w:rPr>
        <w:t>lex): FileSystemCache class</w:t>
      </w:r>
    </w:p>
    <w:p w14:paraId="1CF3C656" w14:textId="77777777" w:rsidR="00D9488E" w:rsidRDefault="00D9488E" w:rsidP="00D9488E">
      <w:pPr>
        <w:pStyle w:val="ListParagraph"/>
      </w:pPr>
      <w:r>
        <w:t xml:space="preserve">There is currently a CodePlex project called </w:t>
      </w:r>
      <w:r w:rsidR="00107060">
        <w:t xml:space="preserve">the </w:t>
      </w:r>
      <w:r w:rsidR="000D6C42">
        <w:t>Analysis Services Stored</w:t>
      </w:r>
      <w:r w:rsidR="002F08F2">
        <w:t xml:space="preserve"> </w:t>
      </w:r>
      <w:r w:rsidR="000D6C42">
        <w:t xml:space="preserve">Procedure Project </w:t>
      </w:r>
      <w:r>
        <w:t xml:space="preserve">found at: </w:t>
      </w:r>
      <w:hyperlink r:id="rId59" w:history="1">
        <w:r>
          <w:rPr>
            <w:rStyle w:val="Hyperlink"/>
          </w:rPr>
          <w:t>http://asstoredprocedures.codeplex.com/wikipage?title=FileSystemCache</w:t>
        </w:r>
      </w:hyperlink>
      <w:r>
        <w:t xml:space="preserve">. This project contains code for a utility that enables you to clear the file system cache using a stored procedure that you can run directly on Analysis Services. </w:t>
      </w:r>
    </w:p>
    <w:p w14:paraId="4F0C9431" w14:textId="77777777" w:rsidR="00D9488E" w:rsidRDefault="00D9488E" w:rsidP="00D9488E">
      <w:r>
        <w:t xml:space="preserve">Note that neither </w:t>
      </w:r>
      <w:r>
        <w:rPr>
          <w:b/>
        </w:rPr>
        <w:t>FSUTIL</w:t>
      </w:r>
      <w:r>
        <w:t xml:space="preserve"> nor </w:t>
      </w:r>
      <w:r>
        <w:rPr>
          <w:b/>
        </w:rPr>
        <w:t>RAMMap</w:t>
      </w:r>
      <w:r>
        <w:t xml:space="preserve"> should be used in production cubes –both cause disruption to</w:t>
      </w:r>
      <w:r w:rsidR="009B6054">
        <w:t xml:space="preserve"> service</w:t>
      </w:r>
      <w:r>
        <w:t xml:space="preserve">. Also note that neither </w:t>
      </w:r>
      <w:r>
        <w:rPr>
          <w:b/>
        </w:rPr>
        <w:t>RAMMap</w:t>
      </w:r>
      <w:r>
        <w:t xml:space="preserve"> </w:t>
      </w:r>
      <w:r w:rsidR="00A47AAF">
        <w:t>n</w:t>
      </w:r>
      <w:r>
        <w:t xml:space="preserve">or </w:t>
      </w:r>
      <w:r w:rsidR="00A47AAF">
        <w:t xml:space="preserve">the </w:t>
      </w:r>
      <w:r w:rsidR="000D6C42">
        <w:t>Analysis Services Stored Procedures</w:t>
      </w:r>
      <w:r w:rsidR="00A47AAF">
        <w:t xml:space="preserve"> Project</w:t>
      </w:r>
      <w:r w:rsidR="000D6C42">
        <w:t xml:space="preserve"> </w:t>
      </w:r>
      <w:r>
        <w:t>is supported by Microsoft.</w:t>
      </w:r>
    </w:p>
    <w:p w14:paraId="661DA0FC" w14:textId="0D9AD23B" w:rsidR="002A2E86" w:rsidRPr="002A2E86" w:rsidRDefault="00B80AE9" w:rsidP="00D9488E">
      <w:pPr>
        <w:rPr>
          <w:b/>
        </w:rPr>
      </w:pPr>
      <w:r>
        <w:rPr>
          <w:b/>
        </w:rPr>
        <w:t>References</w:t>
      </w:r>
    </w:p>
    <w:p w14:paraId="3E7D4843" w14:textId="442C04E4" w:rsidR="002A2E86" w:rsidRDefault="002A2E86" w:rsidP="00D9488E">
      <w:r>
        <w:t xml:space="preserve">For additional information, see this article by </w:t>
      </w:r>
      <w:r w:rsidR="00D041D4">
        <w:t xml:space="preserve">Greg </w:t>
      </w:r>
      <w:r>
        <w:t xml:space="preserve">Galloway that discusses </w:t>
      </w:r>
      <w:r w:rsidR="00D041D4">
        <w:t xml:space="preserve">usage of RAMMP </w:t>
      </w:r>
      <w:hyperlink r:id="rId60" w:history="1">
        <w:r w:rsidR="00D041D4" w:rsidRPr="002A2E86">
          <w:rPr>
            <w:rStyle w:val="Hyperlink"/>
          </w:rPr>
          <w:t>http://www.artisconsulting.com/blogs/greggalloway/Lists/Posts/Post.aspx?ID=19</w:t>
        </w:r>
      </w:hyperlink>
    </w:p>
    <w:p w14:paraId="309DEDD0" w14:textId="77777777" w:rsidR="00D9488E" w:rsidRDefault="00D9488E" w:rsidP="004675FB">
      <w:pPr>
        <w:pStyle w:val="Heading4"/>
      </w:pPr>
      <w:r>
        <w:t>Measure Query Speeds</w:t>
      </w:r>
    </w:p>
    <w:p w14:paraId="35B903CE" w14:textId="77777777" w:rsidR="00D9488E" w:rsidRDefault="00D9488E" w:rsidP="00D9488E">
      <w:r>
        <w:t>When all caches are clear, you should</w:t>
      </w:r>
      <w:r w:rsidR="001A6DDC">
        <w:t xml:space="preserve"> </w:t>
      </w:r>
      <w:r>
        <w:t>initialize the calculation script by executing a query that returns and caches nothing</w:t>
      </w:r>
      <w:r w:rsidR="00B343EB">
        <w:t xml:space="preserve">. </w:t>
      </w:r>
      <w:r w:rsidR="007D1B9C">
        <w:t>Here is an example.</w:t>
      </w:r>
    </w:p>
    <w:p w14:paraId="15D3B501" w14:textId="6EAE722D" w:rsidR="00D9488E" w:rsidRDefault="005F7688" w:rsidP="00D9488E">
      <w:pPr>
        <w:pStyle w:val="MtpsCodeSnippet"/>
      </w:pPr>
      <w:r>
        <w:t>SELECT</w:t>
      </w:r>
      <w:r w:rsidR="00D9488E">
        <w:t xml:space="preserve"> {} </w:t>
      </w:r>
      <w:r>
        <w:t>ON</w:t>
      </w:r>
      <w:r w:rsidR="00D9488E">
        <w:t xml:space="preserve"> 0 </w:t>
      </w:r>
      <w:r>
        <w:t>FROM</w:t>
      </w:r>
      <w:r w:rsidR="00D9488E">
        <w:t xml:space="preserve"> [Adventure Works]</w:t>
      </w:r>
    </w:p>
    <w:p w14:paraId="75D39F8E" w14:textId="77777777" w:rsidR="00D9488E" w:rsidRDefault="00D9488E" w:rsidP="00D9488E">
      <w:r>
        <w:t xml:space="preserve">Execute the query </w:t>
      </w:r>
      <w:r w:rsidR="007D1B9C">
        <w:t xml:space="preserve">you want to optimize </w:t>
      </w:r>
      <w:r w:rsidR="00B343EB">
        <w:t xml:space="preserve">and </w:t>
      </w:r>
      <w:r w:rsidR="007D1B9C">
        <w:t xml:space="preserve">then </w:t>
      </w:r>
      <w:r>
        <w:t xml:space="preserve">use </w:t>
      </w:r>
      <w:hyperlink r:id="rId61" w:history="1">
        <w:r w:rsidRPr="001A3F95">
          <w:rPr>
            <w:rStyle w:val="Hyperlink"/>
            <w:color w:val="auto"/>
            <w:u w:val="none"/>
          </w:rPr>
          <w:t>SQL Server Profiler</w:t>
        </w:r>
      </w:hyperlink>
      <w:r w:rsidRPr="001A3F95">
        <w:rPr>
          <w:rStyle w:val="Hyperlink"/>
          <w:color w:val="auto"/>
          <w:u w:val="none"/>
        </w:rPr>
        <w:t xml:space="preserve"> with the </w:t>
      </w:r>
      <w:r w:rsidRPr="001A3F95">
        <w:rPr>
          <w:rStyle w:val="Hyperlink"/>
          <w:b/>
          <w:color w:val="auto"/>
          <w:u w:val="none"/>
        </w:rPr>
        <w:t>Standard (default)</w:t>
      </w:r>
      <w:r w:rsidRPr="001A3F95">
        <w:rPr>
          <w:rStyle w:val="Hyperlink"/>
          <w:color w:val="auto"/>
          <w:u w:val="none"/>
        </w:rPr>
        <w:t xml:space="preserve"> trace and these additional</w:t>
      </w:r>
      <w:r>
        <w:rPr>
          <w:rStyle w:val="Hyperlink"/>
          <w:color w:val="auto"/>
        </w:rPr>
        <w:t xml:space="preserve"> </w:t>
      </w:r>
      <w:r>
        <w:t>events</w:t>
      </w:r>
      <w:r w:rsidR="007D1B9C">
        <w:t xml:space="preserve"> enabled</w:t>
      </w:r>
      <w:r>
        <w:t>:</w:t>
      </w:r>
    </w:p>
    <w:p w14:paraId="529D13A1" w14:textId="77777777" w:rsidR="00D9488E" w:rsidRDefault="00D9488E" w:rsidP="001A7FBA">
      <w:pPr>
        <w:pStyle w:val="ListParagraph"/>
        <w:numPr>
          <w:ilvl w:val="0"/>
          <w:numId w:val="3"/>
        </w:numPr>
      </w:pPr>
      <w:r>
        <w:t>Query Processing\Query Subcube Verbose</w:t>
      </w:r>
    </w:p>
    <w:p w14:paraId="6F06E9DE" w14:textId="77777777" w:rsidR="00D9488E" w:rsidRDefault="00D9488E" w:rsidP="001A7FBA">
      <w:pPr>
        <w:pStyle w:val="ListParagraph"/>
        <w:numPr>
          <w:ilvl w:val="0"/>
          <w:numId w:val="3"/>
        </w:numPr>
      </w:pPr>
      <w:r>
        <w:t>Query Processing\Get Data From Aggregation</w:t>
      </w:r>
    </w:p>
    <w:p w14:paraId="7746D671" w14:textId="77777777" w:rsidR="00D9488E" w:rsidRDefault="007D1B9C" w:rsidP="00D9488E">
      <w:r>
        <w:t>Save</w:t>
      </w:r>
      <w:r w:rsidR="00D9488E">
        <w:t xml:space="preserve"> the profiler trace</w:t>
      </w:r>
      <w:r>
        <w:t>,</w:t>
      </w:r>
      <w:r w:rsidR="00D9488E">
        <w:t xml:space="preserve"> </w:t>
      </w:r>
      <w:r>
        <w:t xml:space="preserve">because </w:t>
      </w:r>
      <w:r w:rsidR="00D9488E">
        <w:t>it contains important information that you can use to diagnose slow query times.</w:t>
      </w:r>
    </w:p>
    <w:p w14:paraId="739DA35C" w14:textId="77777777" w:rsidR="00D9488E" w:rsidRDefault="00D9488E" w:rsidP="00D9488E">
      <w:pPr>
        <w:keepNext/>
      </w:pPr>
      <w:r>
        <w:rPr>
          <w:noProof/>
        </w:rPr>
        <w:lastRenderedPageBreak/>
        <w:drawing>
          <wp:inline distT="0" distB="0" distL="0" distR="0" wp14:anchorId="160F84FD" wp14:editId="6C6D99B3">
            <wp:extent cx="5934075" cy="2667000"/>
            <wp:effectExtent l="19050" t="0" r="9525" b="0"/>
            <wp:docPr id="3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cstate="print"/>
                    <a:srcRect/>
                    <a:stretch>
                      <a:fillRect/>
                    </a:stretch>
                  </pic:blipFill>
                  <pic:spPr bwMode="auto">
                    <a:xfrm>
                      <a:off x="0" y="0"/>
                      <a:ext cx="5934075" cy="2667000"/>
                    </a:xfrm>
                    <a:prstGeom prst="rect">
                      <a:avLst/>
                    </a:prstGeom>
                    <a:noFill/>
                    <a:ln w="9525">
                      <a:noFill/>
                      <a:miter lim="800000"/>
                      <a:headEnd/>
                      <a:tailEnd/>
                    </a:ln>
                  </pic:spPr>
                </pic:pic>
              </a:graphicData>
            </a:graphic>
          </wp:inline>
        </w:drawing>
      </w:r>
    </w:p>
    <w:p w14:paraId="0190F96F" w14:textId="77777777" w:rsidR="00D9488E" w:rsidRPr="007C5435" w:rsidRDefault="00D9488E" w:rsidP="007C5435">
      <w:pPr>
        <w:pStyle w:val="Caption"/>
      </w:pPr>
      <w:r w:rsidRPr="007C5435">
        <w:t xml:space="preserve">Figure </w:t>
      </w:r>
      <w:fldSimple w:instr=" SEQ Figure \* ARABIC ">
        <w:r w:rsidR="00FA4F21">
          <w:rPr>
            <w:noProof/>
          </w:rPr>
          <w:t>24</w:t>
        </w:r>
      </w:fldSimple>
      <w:r w:rsidR="00917721" w:rsidRPr="007C5435">
        <w:t>:</w:t>
      </w:r>
      <w:r w:rsidRPr="007C5435">
        <w:t xml:space="preserve"> Sample trace</w:t>
      </w:r>
    </w:p>
    <w:p w14:paraId="31BDD84A" w14:textId="77777777" w:rsidR="00D9488E" w:rsidRDefault="00D9488E" w:rsidP="00D9488E">
      <w:r>
        <w:t>The text for the query subcube verbose event deserves some explanation. It contains information for each attribute in every dimension:</w:t>
      </w:r>
    </w:p>
    <w:p w14:paraId="5B1F54DE" w14:textId="77777777" w:rsidR="00D9488E" w:rsidRDefault="00D9488E" w:rsidP="001A7FBA">
      <w:pPr>
        <w:pStyle w:val="ListParagraph"/>
        <w:numPr>
          <w:ilvl w:val="0"/>
          <w:numId w:val="4"/>
        </w:numPr>
      </w:pPr>
      <w:r w:rsidRPr="00787F70">
        <w:rPr>
          <w:b/>
        </w:rPr>
        <w:t>0</w:t>
      </w:r>
      <w:r>
        <w:t xml:space="preserve">: Indicates that the attribute is not included in query (the </w:t>
      </w:r>
      <w:r w:rsidR="00A62F12" w:rsidRPr="00A62F12">
        <w:rPr>
          <w:b/>
        </w:rPr>
        <w:t xml:space="preserve">All </w:t>
      </w:r>
      <w:r>
        <w:t>member is hit).</w:t>
      </w:r>
    </w:p>
    <w:p w14:paraId="5C07A0A6" w14:textId="77777777" w:rsidR="00D9488E" w:rsidRDefault="00D9488E" w:rsidP="001A7FBA">
      <w:pPr>
        <w:pStyle w:val="ListParagraph"/>
        <w:numPr>
          <w:ilvl w:val="0"/>
          <w:numId w:val="4"/>
        </w:numPr>
      </w:pPr>
      <w:proofErr w:type="gramStart"/>
      <w:r w:rsidRPr="00787F70">
        <w:rPr>
          <w:b/>
        </w:rPr>
        <w:t>*</w:t>
      </w:r>
      <w:r>
        <w:t xml:space="preserve"> :</w:t>
      </w:r>
      <w:proofErr w:type="gramEnd"/>
      <w:r>
        <w:t xml:space="preserve"> Indicates that every member of the attribute was requested.</w:t>
      </w:r>
    </w:p>
    <w:p w14:paraId="2BAAFA4A" w14:textId="77777777" w:rsidR="00D9488E" w:rsidRDefault="00D9488E" w:rsidP="001A7FBA">
      <w:pPr>
        <w:pStyle w:val="ListParagraph"/>
        <w:numPr>
          <w:ilvl w:val="0"/>
          <w:numId w:val="4"/>
        </w:numPr>
      </w:pPr>
      <w:proofErr w:type="gramStart"/>
      <w:r w:rsidRPr="00787F70">
        <w:rPr>
          <w:b/>
        </w:rPr>
        <w:t>+</w:t>
      </w:r>
      <w:r>
        <w:t xml:space="preserve"> :</w:t>
      </w:r>
      <w:proofErr w:type="gramEnd"/>
      <w:r>
        <w:t xml:space="preserve"> Indicates that two or more members of the attribute were requested.</w:t>
      </w:r>
    </w:p>
    <w:p w14:paraId="5950B7A2" w14:textId="77777777" w:rsidR="00D9488E" w:rsidRDefault="00D9488E" w:rsidP="001A7FBA">
      <w:pPr>
        <w:pStyle w:val="ListParagraph"/>
        <w:numPr>
          <w:ilvl w:val="0"/>
          <w:numId w:val="4"/>
        </w:numPr>
      </w:pPr>
      <w:r>
        <w:t>-</w:t>
      </w:r>
      <w:r w:rsidRPr="00787F70">
        <w:rPr>
          <w:b/>
        </w:rPr>
        <w:t xml:space="preserve"> </w:t>
      </w:r>
      <w:r>
        <w:t>: Indicates that a slice below granularity is requested.</w:t>
      </w:r>
    </w:p>
    <w:p w14:paraId="08A19806" w14:textId="77777777" w:rsidR="00D9488E" w:rsidRDefault="00D9488E" w:rsidP="001A7FBA">
      <w:pPr>
        <w:pStyle w:val="ListParagraph"/>
        <w:numPr>
          <w:ilvl w:val="0"/>
          <w:numId w:val="4"/>
        </w:numPr>
      </w:pPr>
      <w:r w:rsidRPr="00787F70">
        <w:rPr>
          <w:b/>
        </w:rPr>
        <w:t>&lt;</w:t>
      </w:r>
      <w:proofErr w:type="gramStart"/>
      <w:r w:rsidRPr="00787F70">
        <w:rPr>
          <w:b/>
        </w:rPr>
        <w:t>integer</w:t>
      </w:r>
      <w:proofErr w:type="gramEnd"/>
      <w:r w:rsidRPr="00787F70">
        <w:rPr>
          <w:b/>
        </w:rPr>
        <w:t xml:space="preserve"> value&gt;</w:t>
      </w:r>
      <w:r>
        <w:t xml:space="preserve"> : Indicates that a single member of the attribute was hit. The integer represents the member’s data ID (an internal identifier generated by the engine).</w:t>
      </w:r>
    </w:p>
    <w:p w14:paraId="3A51CD4F" w14:textId="355F23E8" w:rsidR="00D9488E" w:rsidRDefault="00D9488E" w:rsidP="00D9488E">
      <w:r>
        <w:t xml:space="preserve">For more information </w:t>
      </w:r>
      <w:r w:rsidR="00DC7069">
        <w:t>about</w:t>
      </w:r>
      <w:r>
        <w:t xml:space="preserve"> the</w:t>
      </w:r>
      <w:r w:rsidR="002A2E86" w:rsidRPr="002A2E86">
        <w:t xml:space="preserve"> </w:t>
      </w:r>
      <w:r w:rsidR="002A2E86" w:rsidRPr="00094C97">
        <w:rPr>
          <w:b/>
        </w:rPr>
        <w:t>textdata</w:t>
      </w:r>
      <w:r w:rsidR="002A2E86">
        <w:t xml:space="preserve"> </w:t>
      </w:r>
      <w:r w:rsidR="00094C97">
        <w:t xml:space="preserve">field </w:t>
      </w:r>
      <w:r w:rsidR="002A2E86">
        <w:t>in the</w:t>
      </w:r>
      <w:r>
        <w:t xml:space="preserve"> </w:t>
      </w:r>
      <w:r w:rsidR="002A2E86">
        <w:t>Q</w:t>
      </w:r>
      <w:r>
        <w:t xml:space="preserve">uery </w:t>
      </w:r>
      <w:r w:rsidR="002A2E86">
        <w:t>S</w:t>
      </w:r>
      <w:r>
        <w:t xml:space="preserve">ubcube </w:t>
      </w:r>
      <w:r w:rsidR="002A2E86">
        <w:t>V</w:t>
      </w:r>
      <w:r>
        <w:t xml:space="preserve">erbose event, </w:t>
      </w:r>
      <w:r w:rsidR="00917721">
        <w:t>see the following</w:t>
      </w:r>
      <w:r w:rsidR="005F7688">
        <w:t xml:space="preserve"> resources</w:t>
      </w:r>
      <w:r>
        <w:t>:</w:t>
      </w:r>
    </w:p>
    <w:p w14:paraId="6F3E3334" w14:textId="77777777" w:rsidR="00D9488E" w:rsidRDefault="00F72F95" w:rsidP="0027179A">
      <w:pPr>
        <w:pStyle w:val="ListParagraph"/>
        <w:numPr>
          <w:ilvl w:val="0"/>
          <w:numId w:val="32"/>
        </w:numPr>
      </w:pPr>
      <w:hyperlink r:id="rId63" w:history="1">
        <w:r w:rsidR="00D9488E" w:rsidRPr="007722BB">
          <w:rPr>
            <w:rStyle w:val="Hyperlink"/>
          </w:rPr>
          <w:t>Identifying and Resolving MDX Query Performance Bottlenecks in SQL Server 2005 Analysis Services</w:t>
        </w:r>
      </w:hyperlink>
      <w:r w:rsidR="00917721">
        <w:t xml:space="preserve"> (</w:t>
      </w:r>
      <w:r w:rsidR="00917721" w:rsidRPr="00917721">
        <w:t>http://sqlcat.com/sqlcat/b/whitepapers/archive/2007/12/16/identifying-and-resolving-mdx-query-performance-bottlenecks-in-sql-server-2005-analysis-services.aspx</w:t>
      </w:r>
      <w:r w:rsidR="00917721">
        <w:t>)</w:t>
      </w:r>
    </w:p>
    <w:p w14:paraId="403F341F" w14:textId="1F49B8F2" w:rsidR="00D9488E" w:rsidRDefault="00F72F95" w:rsidP="0027179A">
      <w:pPr>
        <w:pStyle w:val="ListParagraph"/>
        <w:numPr>
          <w:ilvl w:val="0"/>
          <w:numId w:val="32"/>
        </w:numPr>
      </w:pPr>
      <w:hyperlink r:id="rId64" w:history="1">
        <w:r w:rsidR="00D9488E" w:rsidRPr="004338B3">
          <w:rPr>
            <w:rStyle w:val="Hyperlink"/>
          </w:rPr>
          <w:t>Configuring the Analysis Services Query Log</w:t>
        </w:r>
      </w:hyperlink>
      <w:r w:rsidR="00917721">
        <w:t xml:space="preserve"> (</w:t>
      </w:r>
      <w:r w:rsidR="00917721" w:rsidRPr="00917721">
        <w:t>http://msdn.microsoft.com/en-us/library/cc917676.aspx</w:t>
      </w:r>
      <w:r w:rsidR="00917721">
        <w:t>)</w:t>
      </w:r>
      <w:r w:rsidR="00D9488E">
        <w:t>: Refer to the</w:t>
      </w:r>
      <w:r w:rsidR="00094C97">
        <w:t xml:space="preserve"> section,</w:t>
      </w:r>
      <w:r w:rsidR="00D9488E">
        <w:t xml:space="preserve"> </w:t>
      </w:r>
      <w:r w:rsidR="00D9488E" w:rsidRPr="00F66945">
        <w:rPr>
          <w:i/>
        </w:rPr>
        <w:t>The Dataset Column in the Query Log Table</w:t>
      </w:r>
      <w:r w:rsidR="00094C97">
        <w:t>.</w:t>
      </w:r>
    </w:p>
    <w:p w14:paraId="2A58F5CB" w14:textId="1A33EF39" w:rsidR="00787F70" w:rsidRDefault="00D9488E" w:rsidP="00D9488E">
      <w:r>
        <w:t>SQL Server Manage</w:t>
      </w:r>
      <w:r w:rsidR="007E6DA0">
        <w:t xml:space="preserve">ment Studio </w:t>
      </w:r>
      <w:r w:rsidR="00B343EB">
        <w:t>display</w:t>
      </w:r>
      <w:r w:rsidR="00917721">
        <w:t>s</w:t>
      </w:r>
      <w:r w:rsidR="00B343EB">
        <w:t xml:space="preserve"> the total </w:t>
      </w:r>
      <w:r w:rsidR="007E6DA0">
        <w:t>query time</w:t>
      </w:r>
      <w:r w:rsidR="005F7688">
        <w:t xml:space="preserve">; however, it </w:t>
      </w:r>
      <w:r w:rsidR="00787F70">
        <w:t xml:space="preserve">displays only </w:t>
      </w:r>
      <w:r>
        <w:t xml:space="preserve">the time taken to retrieve and display the cellset. For large results, the time to render the cellset </w:t>
      </w:r>
      <w:r w:rsidR="00B343EB">
        <w:t xml:space="preserve">on the client </w:t>
      </w:r>
      <w:r>
        <w:t xml:space="preserve">can </w:t>
      </w:r>
      <w:r w:rsidR="005F7688">
        <w:t xml:space="preserve">actually </w:t>
      </w:r>
      <w:r>
        <w:t xml:space="preserve">rival the time it took the server to generate </w:t>
      </w:r>
      <w:r w:rsidR="005F7688">
        <w:t>the cellset</w:t>
      </w:r>
      <w:r>
        <w:t xml:space="preserve">. </w:t>
      </w:r>
    </w:p>
    <w:p w14:paraId="53BF6832" w14:textId="67039594" w:rsidR="00D9488E" w:rsidRDefault="00787F70" w:rsidP="00D9488E">
      <w:r>
        <w:t>Therefore, i</w:t>
      </w:r>
      <w:r w:rsidR="00B343EB">
        <w:t>nstead of using SQL Server Management Studio</w:t>
      </w:r>
      <w:r>
        <w:t xml:space="preserve"> to measure query time</w:t>
      </w:r>
      <w:r w:rsidR="00B343EB">
        <w:t xml:space="preserve">, </w:t>
      </w:r>
      <w:r>
        <w:t xml:space="preserve">capture the </w:t>
      </w:r>
      <w:r w:rsidR="00B343EB">
        <w:t xml:space="preserve">Query End event </w:t>
      </w:r>
      <w:r>
        <w:t xml:space="preserve">(using SQL Server Profiler or other tools) </w:t>
      </w:r>
      <w:r w:rsidR="00B343EB">
        <w:t>to measure how long the query takes from the server</w:t>
      </w:r>
      <w:r w:rsidR="00F9160D">
        <w:t>’</w:t>
      </w:r>
      <w:r w:rsidR="00B343EB">
        <w:t>s perspective and get the Analysis Services engine duration.</w:t>
      </w:r>
    </w:p>
    <w:p w14:paraId="710D2552" w14:textId="77777777" w:rsidR="00D9488E" w:rsidRDefault="00D9488E" w:rsidP="004675FB">
      <w:pPr>
        <w:pStyle w:val="Heading3"/>
      </w:pPr>
      <w:bookmarkStart w:id="66" w:name="_Toc387860835"/>
      <w:r w:rsidRPr="00E249FA">
        <w:lastRenderedPageBreak/>
        <w:t>Isolating the Problem</w:t>
      </w:r>
      <w:bookmarkEnd w:id="66"/>
    </w:p>
    <w:p w14:paraId="408B5801" w14:textId="77777777" w:rsidR="00787F70" w:rsidRDefault="00D9488E" w:rsidP="00D9488E">
      <w:r>
        <w:t>Diagnosing the problem may be straightforward if a simple query c</w:t>
      </w:r>
      <w:r w:rsidR="00787F70">
        <w:t xml:space="preserve">alls out a specific calculation. In that case, </w:t>
      </w:r>
      <w:r>
        <w:t>continue to the next section</w:t>
      </w:r>
      <w:r w:rsidR="00787F70">
        <w:t xml:space="preserve"> for remedies.</w:t>
      </w:r>
    </w:p>
    <w:p w14:paraId="5D458406" w14:textId="0AF65C57" w:rsidR="00787F70" w:rsidRDefault="00787F70" w:rsidP="00D9488E">
      <w:r>
        <w:t xml:space="preserve">However, </w:t>
      </w:r>
      <w:r w:rsidR="00D9488E">
        <w:t xml:space="preserve">if there are chains of expressions or a complex query, it can be time-consuming to locate the problem. </w:t>
      </w:r>
      <w:r>
        <w:t xml:space="preserve">There are </w:t>
      </w:r>
      <w:r w:rsidR="00FE35FB">
        <w:t xml:space="preserve">a couple </w:t>
      </w:r>
      <w:r>
        <w:t>ways to scope the problem space:</w:t>
      </w:r>
    </w:p>
    <w:p w14:paraId="075ACA0A" w14:textId="4D03FCBA" w:rsidR="00787F70" w:rsidRDefault="00787F70" w:rsidP="0027179A">
      <w:pPr>
        <w:pStyle w:val="ListParagraph"/>
        <w:numPr>
          <w:ilvl w:val="0"/>
          <w:numId w:val="75"/>
        </w:numPr>
      </w:pPr>
      <w:r>
        <w:t>R</w:t>
      </w:r>
      <w:r w:rsidR="00D9488E">
        <w:t xml:space="preserve">educe the query to the simplest expression possible that continues to reproduce the performance issue. </w:t>
      </w:r>
    </w:p>
    <w:p w14:paraId="0D9AEBD5" w14:textId="77777777" w:rsidR="00787F70" w:rsidRDefault="00D9488E" w:rsidP="0027179A">
      <w:pPr>
        <w:pStyle w:val="ListParagraph"/>
        <w:numPr>
          <w:ilvl w:val="0"/>
          <w:numId w:val="75"/>
        </w:numPr>
      </w:pPr>
      <w:r>
        <w:t>If possible, remove expressions such as MDX script</w:t>
      </w:r>
      <w:r w:rsidR="00D42996">
        <w:t>s</w:t>
      </w:r>
      <w:r>
        <w:t>, unary operators, measure expressions, custom member formulas, semi-additive measures,</w:t>
      </w:r>
      <w:r w:rsidR="00D42996">
        <w:t xml:space="preserve"> and custom rollup properties. </w:t>
      </w:r>
    </w:p>
    <w:p w14:paraId="43F69964" w14:textId="77777777" w:rsidR="00787F70" w:rsidRDefault="00D9488E" w:rsidP="00D9488E">
      <w:r>
        <w:t xml:space="preserve">With some client applications, the query </w:t>
      </w:r>
      <w:r w:rsidR="004B33AF">
        <w:t xml:space="preserve">generated by the client </w:t>
      </w:r>
      <w:r>
        <w:t>itself</w:t>
      </w:r>
      <w:r w:rsidR="00B343EB">
        <w:t xml:space="preserve">, </w:t>
      </w:r>
      <w:r w:rsidR="00D42996">
        <w:t>not</w:t>
      </w:r>
      <w:r w:rsidR="00B343EB">
        <w:t xml:space="preserve"> the cube,</w:t>
      </w:r>
      <w:r>
        <w:t xml:space="preserve"> can be the problem</w:t>
      </w:r>
      <w:r w:rsidR="00B343EB">
        <w:t xml:space="preserve">. For example, </w:t>
      </w:r>
      <w:r w:rsidR="00787F70">
        <w:t xml:space="preserve">the following </w:t>
      </w:r>
      <w:r w:rsidR="001C3FCC">
        <w:t xml:space="preserve">problems can arise when client applications generate </w:t>
      </w:r>
      <w:r w:rsidR="00B343EB">
        <w:t>quer</w:t>
      </w:r>
      <w:r w:rsidR="00787F70">
        <w:t>ies:</w:t>
      </w:r>
    </w:p>
    <w:p w14:paraId="4520F1EA" w14:textId="28412C74" w:rsidR="00787F70" w:rsidRDefault="00787F70" w:rsidP="0027179A">
      <w:pPr>
        <w:pStyle w:val="ListParagraph"/>
        <w:numPr>
          <w:ilvl w:val="0"/>
          <w:numId w:val="76"/>
        </w:numPr>
      </w:pPr>
      <w:r>
        <w:t xml:space="preserve">Queries </w:t>
      </w:r>
      <w:r w:rsidR="00D9488E">
        <w:t>demand large data volumes</w:t>
      </w:r>
      <w:r w:rsidR="00FE35FB">
        <w:t>.</w:t>
      </w:r>
    </w:p>
    <w:p w14:paraId="46E6FE37" w14:textId="7E5DEC70" w:rsidR="00787F70" w:rsidRDefault="00787F70" w:rsidP="0027179A">
      <w:pPr>
        <w:pStyle w:val="ListParagraph"/>
        <w:numPr>
          <w:ilvl w:val="0"/>
          <w:numId w:val="76"/>
        </w:numPr>
      </w:pPr>
      <w:r>
        <w:t xml:space="preserve">Queries </w:t>
      </w:r>
      <w:r w:rsidR="00D9488E">
        <w:t>push down to u</w:t>
      </w:r>
      <w:r w:rsidR="00FE35FB">
        <w:t>nnecessarily low granularities.</w:t>
      </w:r>
    </w:p>
    <w:p w14:paraId="3B14B5F4" w14:textId="74448A22" w:rsidR="00787F70" w:rsidRDefault="00787F70" w:rsidP="0027179A">
      <w:pPr>
        <w:pStyle w:val="ListParagraph"/>
        <w:numPr>
          <w:ilvl w:val="0"/>
          <w:numId w:val="76"/>
        </w:numPr>
      </w:pPr>
      <w:r>
        <w:t xml:space="preserve">Queries </w:t>
      </w:r>
      <w:r w:rsidR="00D9488E">
        <w:t>unn</w:t>
      </w:r>
      <w:r>
        <w:t>ecessarily bypass aggregations</w:t>
      </w:r>
      <w:r w:rsidR="00FE35FB">
        <w:t>.</w:t>
      </w:r>
    </w:p>
    <w:p w14:paraId="40D886DD" w14:textId="77777777" w:rsidR="00787F70" w:rsidRDefault="00787F70" w:rsidP="0027179A">
      <w:pPr>
        <w:pStyle w:val="ListParagraph"/>
        <w:numPr>
          <w:ilvl w:val="0"/>
          <w:numId w:val="76"/>
        </w:numPr>
      </w:pPr>
      <w:r>
        <w:t xml:space="preserve">Queries contain </w:t>
      </w:r>
      <w:r w:rsidR="00D9488E">
        <w:t>calculations that bypass the global and s</w:t>
      </w:r>
      <w:r w:rsidR="00D42996">
        <w:t xml:space="preserve">ession query processor caches. </w:t>
      </w:r>
    </w:p>
    <w:p w14:paraId="205DAEDB" w14:textId="4DBAAB98" w:rsidR="00D9488E" w:rsidRDefault="00D9488E" w:rsidP="00D9488E">
      <w:r>
        <w:t xml:space="preserve">If </w:t>
      </w:r>
      <w:r w:rsidR="00D42996">
        <w:t xml:space="preserve">you can confirm that </w:t>
      </w:r>
      <w:r>
        <w:t xml:space="preserve">the issue is in the cube itself, </w:t>
      </w:r>
      <w:r w:rsidR="00B343EB">
        <w:t xml:space="preserve">comment out </w:t>
      </w:r>
      <w:r>
        <w:t>calculated members in the cube or query until you have narrowed down the offending calculation. Using a binary chop method is useful to quickly reduce the query to the simplest form that reproduce</w:t>
      </w:r>
      <w:r w:rsidR="00D42996">
        <w:t>s</w:t>
      </w:r>
      <w:r>
        <w:t xml:space="preserve"> the issue. Experience</w:t>
      </w:r>
      <w:r w:rsidR="00D42996">
        <w:t>d</w:t>
      </w:r>
      <w:r>
        <w:t xml:space="preserve"> tuners will be able to quickly narrow in on typical calculation issues.</w:t>
      </w:r>
    </w:p>
    <w:p w14:paraId="7AB4B16A" w14:textId="77777777" w:rsidR="00787F70" w:rsidRDefault="00787F70" w:rsidP="00D9488E">
      <w:bookmarkStart w:id="67" w:name="_Optimizing_MDX"/>
      <w:bookmarkEnd w:id="67"/>
      <w:r>
        <w:t>After</w:t>
      </w:r>
      <w:r w:rsidR="00D9488E">
        <w:t xml:space="preserve"> you have remove</w:t>
      </w:r>
      <w:r w:rsidR="00B343EB">
        <w:t>d</w:t>
      </w:r>
      <w:r w:rsidR="00D9488E">
        <w:t xml:space="preserve"> calculations </w:t>
      </w:r>
      <w:r>
        <w:t xml:space="preserve">to the simplest form in which </w:t>
      </w:r>
      <w:r w:rsidR="00D9488E">
        <w:t xml:space="preserve">the performance issue reproduces, the </w:t>
      </w:r>
      <w:r>
        <w:t xml:space="preserve">next </w:t>
      </w:r>
      <w:r w:rsidR="00D9488E">
        <w:t>step is to determine whether the problem lies in the query processor (</w:t>
      </w:r>
      <w:r w:rsidR="002D01B1">
        <w:t xml:space="preserve">the </w:t>
      </w:r>
      <w:r w:rsidR="00D9488E">
        <w:t xml:space="preserve">formula engine) or </w:t>
      </w:r>
      <w:r w:rsidR="002D01B1">
        <w:t xml:space="preserve">the </w:t>
      </w:r>
      <w:r w:rsidR="00D9488E">
        <w:t>storage engine.</w:t>
      </w:r>
      <w:r w:rsidR="00DC7069">
        <w:t xml:space="preserve"> </w:t>
      </w:r>
    </w:p>
    <w:p w14:paraId="4509C8F9" w14:textId="4448BD3F" w:rsidR="00D9488E" w:rsidRDefault="00D9488E" w:rsidP="00D9488E">
      <w:r>
        <w:t xml:space="preserve">To determine the amount of time the engine </w:t>
      </w:r>
      <w:r w:rsidR="002D01B1">
        <w:t xml:space="preserve">spends </w:t>
      </w:r>
      <w:r>
        <w:t xml:space="preserve">scanning data, use the SQL Server Profiler trace created earlier. </w:t>
      </w:r>
      <w:r w:rsidR="00787F70">
        <w:t>We recommend that you l</w:t>
      </w:r>
      <w:r>
        <w:t xml:space="preserve">imit the events </w:t>
      </w:r>
      <w:r w:rsidR="00787F70">
        <w:t xml:space="preserve">you capture </w:t>
      </w:r>
      <w:r>
        <w:t>to nonc</w:t>
      </w:r>
      <w:r w:rsidR="00787F70">
        <w:t xml:space="preserve">ached storage engine retrievals, </w:t>
      </w:r>
      <w:r>
        <w:t xml:space="preserve">by selecting only the query subcube verbose event and filtering on </w:t>
      </w:r>
      <w:r w:rsidRPr="00F66945">
        <w:rPr>
          <w:rFonts w:ascii="Courier New" w:hAnsi="Courier New" w:cs="Courier New"/>
          <w:sz w:val="20"/>
          <w:szCs w:val="20"/>
        </w:rPr>
        <w:t>event subclass = 22</w:t>
      </w:r>
      <w:r>
        <w:t>. The result will be s</w:t>
      </w:r>
      <w:r w:rsidR="00787F70">
        <w:t>imilar to the following:</w:t>
      </w:r>
    </w:p>
    <w:p w14:paraId="236FC1E4" w14:textId="77777777" w:rsidR="00D9488E" w:rsidRDefault="00D9488E" w:rsidP="00D9488E">
      <w:r>
        <w:rPr>
          <w:noProof/>
        </w:rPr>
        <w:drawing>
          <wp:anchor distT="0" distB="0" distL="114300" distR="114300" simplePos="0" relativeHeight="251661312" behindDoc="0" locked="0" layoutInCell="1" allowOverlap="1" wp14:anchorId="43AE6648" wp14:editId="1496B48C">
            <wp:simplePos x="0" y="0"/>
            <wp:positionH relativeFrom="column">
              <wp:posOffset>171450</wp:posOffset>
            </wp:positionH>
            <wp:positionV relativeFrom="paragraph">
              <wp:posOffset>32385</wp:posOffset>
            </wp:positionV>
            <wp:extent cx="5715000" cy="914400"/>
            <wp:effectExtent l="19050" t="0" r="0" b="0"/>
            <wp:wrapTopAndBottom/>
            <wp:docPr id="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cstate="print"/>
                    <a:srcRect/>
                    <a:stretch>
                      <a:fillRect/>
                    </a:stretch>
                  </pic:blipFill>
                  <pic:spPr bwMode="auto">
                    <a:xfrm>
                      <a:off x="0" y="0"/>
                      <a:ext cx="5715000" cy="914400"/>
                    </a:xfrm>
                    <a:prstGeom prst="rect">
                      <a:avLst/>
                    </a:prstGeom>
                    <a:noFill/>
                  </pic:spPr>
                </pic:pic>
              </a:graphicData>
            </a:graphic>
          </wp:anchor>
        </w:drawing>
      </w:r>
    </w:p>
    <w:p w14:paraId="116DFB9B" w14:textId="77777777" w:rsidR="00E13308" w:rsidRPr="007C5435" w:rsidRDefault="00E13308" w:rsidP="007C5435">
      <w:pPr>
        <w:pStyle w:val="Caption"/>
      </w:pPr>
      <w:r w:rsidRPr="007C5435">
        <w:t xml:space="preserve">Figure </w:t>
      </w:r>
      <w:fldSimple w:instr=" SEQ Figure \* ARABIC ">
        <w:r w:rsidR="00FA4F21">
          <w:rPr>
            <w:noProof/>
          </w:rPr>
          <w:t>25</w:t>
        </w:r>
      </w:fldSimple>
      <w:r w:rsidRPr="007C5435">
        <w:t>: Trace of query subcube events</w:t>
      </w:r>
    </w:p>
    <w:p w14:paraId="435A307E" w14:textId="4997ED3A" w:rsidR="00D9488E" w:rsidRDefault="00D9488E" w:rsidP="00D9488E">
      <w:r>
        <w:t xml:space="preserve">If the majority of time is spent </w:t>
      </w:r>
      <w:r w:rsidR="00E13308">
        <w:t xml:space="preserve">in the storage engine </w:t>
      </w:r>
      <w:r w:rsidR="00787F70">
        <w:t xml:space="preserve">(one sign of this is </w:t>
      </w:r>
      <w:r w:rsidR="00E13308">
        <w:t>long-</w:t>
      </w:r>
      <w:r>
        <w:t xml:space="preserve">running </w:t>
      </w:r>
      <w:r w:rsidRPr="001808C9">
        <w:rPr>
          <w:b/>
        </w:rPr>
        <w:t>query subcube</w:t>
      </w:r>
      <w:r>
        <w:t xml:space="preserve"> events</w:t>
      </w:r>
      <w:r w:rsidR="00787F70">
        <w:t>)</w:t>
      </w:r>
      <w:r>
        <w:t xml:space="preserve">, the problem is likely with the storage engine. In this case, consider optimizing dimension </w:t>
      </w:r>
      <w:r>
        <w:lastRenderedPageBreak/>
        <w:t>design, designing aggregations, or using partitions</w:t>
      </w:r>
      <w:r w:rsidR="002D01B1">
        <w:t xml:space="preserve"> to improve query performance. </w:t>
      </w:r>
      <w:r>
        <w:t>In addition, you may want to consider optimizing the disk subsystem.</w:t>
      </w:r>
      <w:r w:rsidR="001A6DDC">
        <w:t xml:space="preserve"> </w:t>
      </w:r>
    </w:p>
    <w:p w14:paraId="76031AAD" w14:textId="77777777" w:rsidR="00B343EB" w:rsidRDefault="00D9488E" w:rsidP="00D9488E">
      <w:r>
        <w:t xml:space="preserve">If the majority of time is not spent in the storage engine but in the query processor, focus on optimizing </w:t>
      </w:r>
      <w:r w:rsidR="00B343EB">
        <w:t xml:space="preserve">the </w:t>
      </w:r>
      <w:r>
        <w:t>MDX</w:t>
      </w:r>
      <w:r w:rsidR="00B343EB">
        <w:t xml:space="preserve"> script or the query itself</w:t>
      </w:r>
      <w:r>
        <w:t>. Note</w:t>
      </w:r>
      <w:proofErr w:type="gramStart"/>
      <w:r>
        <w:t>,</w:t>
      </w:r>
      <w:proofErr w:type="gramEnd"/>
      <w:r>
        <w:t xml:space="preserve"> the problem can involve </w:t>
      </w:r>
      <w:r w:rsidR="002D01B1" w:rsidRPr="00FE35FB">
        <w:t>both</w:t>
      </w:r>
      <w:r w:rsidR="002D01B1">
        <w:t xml:space="preserve"> </w:t>
      </w:r>
      <w:r>
        <w:t xml:space="preserve">the formula and storage engines. </w:t>
      </w:r>
    </w:p>
    <w:p w14:paraId="702354EF" w14:textId="0E7908C2" w:rsidR="00D9488E" w:rsidRDefault="00787F70" w:rsidP="00D9488E">
      <w:r>
        <w:t xml:space="preserve">A </w:t>
      </w:r>
      <w:r w:rsidR="00D9488E" w:rsidRPr="00787F70">
        <w:rPr>
          <w:b/>
        </w:rPr>
        <w:t>fragmented query space</w:t>
      </w:r>
      <w:r w:rsidR="00D9488E">
        <w:t xml:space="preserve"> can be diagnosed </w:t>
      </w:r>
      <w:r w:rsidR="002A2E86">
        <w:t xml:space="preserve">when </w:t>
      </w:r>
      <w:r w:rsidR="00D9488E">
        <w:t xml:space="preserve">you see many query subcube events generated by a single query. Each request </w:t>
      </w:r>
      <w:r w:rsidR="002A2E86">
        <w:t xml:space="preserve">might </w:t>
      </w:r>
      <w:r w:rsidR="00D9488E">
        <w:t xml:space="preserve">not take long, but the sum of them </w:t>
      </w:r>
      <w:r w:rsidR="002A2E86">
        <w:t xml:space="preserve">can </w:t>
      </w:r>
      <w:r>
        <w:t>have a significant impact on performance</w:t>
      </w:r>
      <w:r w:rsidR="00D9488E">
        <w:t xml:space="preserve">. </w:t>
      </w:r>
      <w:r>
        <w:t>When you find this behavior</w:t>
      </w:r>
      <w:r w:rsidR="00D9488E">
        <w:t xml:space="preserve">, consider warming the cache to make sure </w:t>
      </w:r>
      <w:r>
        <w:t xml:space="preserve">that the necessary </w:t>
      </w:r>
      <w:r w:rsidR="00D9488E">
        <w:t>subcubes and calcu</w:t>
      </w:r>
      <w:r w:rsidR="00DC7069">
        <w:t>l</w:t>
      </w:r>
      <w:r w:rsidR="00D9488E">
        <w:t xml:space="preserve">ations are already cached. </w:t>
      </w:r>
      <w:r>
        <w:t>You should a</w:t>
      </w:r>
      <w:r w:rsidR="00D9488E">
        <w:t>lso consider rewriting the query to remove arbitrary shapes</w:t>
      </w:r>
      <w:r w:rsidR="002D01B1">
        <w:t>,</w:t>
      </w:r>
      <w:r w:rsidR="00D9488E">
        <w:t xml:space="preserve"> </w:t>
      </w:r>
      <w:r w:rsidR="002D01B1">
        <w:t xml:space="preserve">because </w:t>
      </w:r>
      <w:r w:rsidR="00D9488E">
        <w:t>arbitr</w:t>
      </w:r>
      <w:r w:rsidR="002D01B1">
        <w:t>ary subcubes cannot be cached.</w:t>
      </w:r>
      <w:r w:rsidR="00D9488E">
        <w:t xml:space="preserve"> </w:t>
      </w:r>
      <w:r w:rsidR="002D01B1">
        <w:t xml:space="preserve">For more </w:t>
      </w:r>
      <w:r w:rsidR="00D9488E">
        <w:t>information</w:t>
      </w:r>
      <w:r w:rsidR="002D01B1">
        <w:t>,</w:t>
      </w:r>
      <w:r w:rsidR="00D9488E">
        <w:t xml:space="preserve"> </w:t>
      </w:r>
      <w:r w:rsidR="002D01B1">
        <w:t xml:space="preserve">see </w:t>
      </w:r>
      <w:hyperlink w:anchor="_Cache_Warming" w:history="1">
        <w:r w:rsidR="00D9488E" w:rsidRPr="0069512A">
          <w:rPr>
            <w:rStyle w:val="Hyperlink"/>
          </w:rPr>
          <w:t>Cache Warming</w:t>
        </w:r>
      </w:hyperlink>
      <w:r w:rsidR="00D9488E">
        <w:t xml:space="preserve"> later in this white</w:t>
      </w:r>
      <w:r w:rsidR="002D01B1">
        <w:t xml:space="preserve"> </w:t>
      </w:r>
      <w:r w:rsidR="00D9488E">
        <w:t>paper.</w:t>
      </w:r>
    </w:p>
    <w:p w14:paraId="60BE261A" w14:textId="572018C7" w:rsidR="00E14764" w:rsidRDefault="00D9488E" w:rsidP="00D9488E">
      <w:r>
        <w:t xml:space="preserve">If the cube </w:t>
      </w:r>
      <w:r w:rsidR="00B343EB">
        <w:t xml:space="preserve">and MDX query are </w:t>
      </w:r>
      <w:r>
        <w:t xml:space="preserve">already fully optimized, you </w:t>
      </w:r>
      <w:r w:rsidR="00E14764">
        <w:t>might</w:t>
      </w:r>
      <w:r>
        <w:t xml:space="preserve"> consider </w:t>
      </w:r>
      <w:r w:rsidR="00E14764">
        <w:t>tuning the cube for</w:t>
      </w:r>
      <w:r>
        <w:t xml:space="preserve"> thread</w:t>
      </w:r>
      <w:r w:rsidR="00E14764">
        <w:t xml:space="preserve"> usage and </w:t>
      </w:r>
      <w:r>
        <w:t>memory</w:t>
      </w:r>
      <w:r w:rsidR="00E14764">
        <w:t xml:space="preserve"> usage</w:t>
      </w:r>
      <w:r>
        <w:t xml:space="preserve">. </w:t>
      </w:r>
      <w:r w:rsidR="00E14764">
        <w:t>Additional server-level tuning techniques are described in the SQL Server 2008 R2 Analysis Services Operations Guide.</w:t>
      </w:r>
    </w:p>
    <w:p w14:paraId="167E38DB" w14:textId="4EE23D4E" w:rsidR="00D9488E" w:rsidRDefault="00E14764" w:rsidP="00D9488E">
      <w:r>
        <w:t>Finally, you might</w:t>
      </w:r>
      <w:r w:rsidR="00D9488E">
        <w:t xml:space="preserve"> want to </w:t>
      </w:r>
      <w:r>
        <w:t xml:space="preserve">consider </w:t>
      </w:r>
      <w:r w:rsidR="002A7F15">
        <w:t>hardware</w:t>
      </w:r>
      <w:r>
        <w:t xml:space="preserve"> </w:t>
      </w:r>
      <w:r w:rsidR="00094C97">
        <w:t>improvements</w:t>
      </w:r>
      <w:r w:rsidR="002A7F15">
        <w:t>.</w:t>
      </w:r>
    </w:p>
    <w:p w14:paraId="0357EFEC" w14:textId="3CC3D52F" w:rsidR="00D9488E" w:rsidRPr="007C5435" w:rsidRDefault="00B80AE9" w:rsidP="007C5435">
      <w:pPr>
        <w:rPr>
          <w:b/>
        </w:rPr>
      </w:pPr>
      <w:r>
        <w:rPr>
          <w:b/>
        </w:rPr>
        <w:t>References</w:t>
      </w:r>
    </w:p>
    <w:p w14:paraId="5F9BD35A" w14:textId="77777777" w:rsidR="00D9488E" w:rsidRPr="002A7F15" w:rsidRDefault="00F72F95" w:rsidP="0027179A">
      <w:pPr>
        <w:pStyle w:val="ListParagraph"/>
        <w:numPr>
          <w:ilvl w:val="0"/>
          <w:numId w:val="33"/>
        </w:numPr>
      </w:pPr>
      <w:hyperlink r:id="rId66" w:history="1">
        <w:r w:rsidR="00D9488E" w:rsidRPr="002A7F15">
          <w:rPr>
            <w:rStyle w:val="Hyperlink"/>
          </w:rPr>
          <w:t>The SQL Server 2008 R2 Analysis Services Operations Guide</w:t>
        </w:r>
      </w:hyperlink>
      <w:r w:rsidR="00D9488E" w:rsidRPr="002A7F15">
        <w:t xml:space="preserve"> </w:t>
      </w:r>
      <w:r w:rsidR="002A7F15">
        <w:t>(</w:t>
      </w:r>
      <w:r w:rsidR="002A7F15" w:rsidRPr="002A7F15">
        <w:t>http://sqlcat.com/sqlcat/b/whitepapers/archive/2011/06/01/sql-server-2008r2-analysis-services-operations-guide.aspx</w:t>
      </w:r>
      <w:r w:rsidR="002A7F15">
        <w:t>)</w:t>
      </w:r>
    </w:p>
    <w:p w14:paraId="7807FA62" w14:textId="77777777" w:rsidR="00D9488E" w:rsidRPr="002A7F15" w:rsidRDefault="00F72F95" w:rsidP="0027179A">
      <w:pPr>
        <w:pStyle w:val="ListParagraph"/>
        <w:numPr>
          <w:ilvl w:val="0"/>
          <w:numId w:val="33"/>
        </w:numPr>
      </w:pPr>
      <w:hyperlink r:id="rId67" w:history="1">
        <w:r w:rsidR="00D9488E" w:rsidRPr="002A7F15">
          <w:rPr>
            <w:rStyle w:val="Hyperlink"/>
          </w:rPr>
          <w:t>Predeployment I/O Best Practices</w:t>
        </w:r>
      </w:hyperlink>
      <w:r w:rsidR="002A7F15">
        <w:t xml:space="preserve"> (</w:t>
      </w:r>
      <w:r w:rsidR="002A7F15" w:rsidRPr="002A7F15">
        <w:t>http://sqlcat.com/sqlcat/b/whitepapers/archive/2007/11/21/predeployment-i-o-best-practices.aspx</w:t>
      </w:r>
      <w:r w:rsidR="002A7F15">
        <w:t xml:space="preserve">): </w:t>
      </w:r>
      <w:r w:rsidR="00D9488E" w:rsidRPr="002A7F15">
        <w:t>The concepts in this document provide an overview of disk I</w:t>
      </w:r>
      <w:r w:rsidR="002A7F15">
        <w:t>/</w:t>
      </w:r>
      <w:r w:rsidR="00D9488E" w:rsidRPr="002A7F15">
        <w:t>O and its impact query performance; focus on the random I/O context.</w:t>
      </w:r>
    </w:p>
    <w:p w14:paraId="651D87DF" w14:textId="77777777" w:rsidR="00D9488E" w:rsidRDefault="00F72F95" w:rsidP="0027179A">
      <w:pPr>
        <w:pStyle w:val="ListParagraph"/>
        <w:numPr>
          <w:ilvl w:val="0"/>
          <w:numId w:val="33"/>
        </w:numPr>
      </w:pPr>
      <w:hyperlink r:id="rId68" w:history="1">
        <w:r w:rsidR="00D9488E" w:rsidRPr="002A7F15">
          <w:rPr>
            <w:rStyle w:val="Hyperlink"/>
          </w:rPr>
          <w:t>Scalable Shared Databases Part 5</w:t>
        </w:r>
      </w:hyperlink>
      <w:r w:rsidR="002A7F15">
        <w:t xml:space="preserve"> (</w:t>
      </w:r>
      <w:r w:rsidR="002A7F15" w:rsidRPr="002A7F15">
        <w:t>http://sqlcat.com/sqlcat/b/whitepapers/archive/2011/06/01/sql-server-2008r2-analysis-services-operations-guide.aspx</w:t>
      </w:r>
      <w:r w:rsidR="002A7F15">
        <w:t>)</w:t>
      </w:r>
      <w:r w:rsidR="00D9488E">
        <w:t>: Review to better understand on query performance in context of random I/O vs. sequential I/O.</w:t>
      </w:r>
    </w:p>
    <w:p w14:paraId="38F26308" w14:textId="77777777" w:rsidR="00D9488E" w:rsidRDefault="00D9488E" w:rsidP="004675FB">
      <w:pPr>
        <w:pStyle w:val="Heading3"/>
      </w:pPr>
      <w:bookmarkStart w:id="68" w:name="_Toc387860836"/>
      <w:r w:rsidRPr="000970D0">
        <w:t>Cell</w:t>
      </w:r>
      <w:r>
        <w:t>-by-Cell Mode vs. Subspace Mode</w:t>
      </w:r>
      <w:bookmarkEnd w:id="68"/>
    </w:p>
    <w:p w14:paraId="45CE0EC2" w14:textId="7D0F01B1" w:rsidR="00D9488E" w:rsidRDefault="00D9488E" w:rsidP="00334EFC">
      <w:r>
        <w:t>Almost always, performance obtained by using subspace (block</w:t>
      </w:r>
      <w:r w:rsidR="00E14764">
        <w:t>) computation</w:t>
      </w:r>
      <w:r>
        <w:t xml:space="preserve"> mode is superior to that obtained by using cell-by-cell (naïve) mode. </w:t>
      </w:r>
    </w:p>
    <w:p w14:paraId="0D19150D" w14:textId="0CB18D87" w:rsidR="00D9488E" w:rsidRDefault="00D9488E" w:rsidP="00D9488E">
      <w:r>
        <w:t xml:space="preserve">The following table lists the most common reasons for </w:t>
      </w:r>
      <w:r w:rsidR="00E14764">
        <w:t>using cel</w:t>
      </w:r>
      <w:r>
        <w:t>l</w:t>
      </w:r>
      <w:r w:rsidR="00E14764">
        <w:t>-by-cell mode, and the steps you can take to use subspace mode instead:</w:t>
      </w:r>
    </w:p>
    <w:tbl>
      <w:tblPr>
        <w:tblStyle w:val="TableGrid"/>
        <w:tblW w:w="0" w:type="auto"/>
        <w:tblLook w:val="04A0" w:firstRow="1" w:lastRow="0" w:firstColumn="1" w:lastColumn="0" w:noHBand="0" w:noVBand="1"/>
      </w:tblPr>
      <w:tblGrid>
        <w:gridCol w:w="2292"/>
        <w:gridCol w:w="7058"/>
      </w:tblGrid>
      <w:tr w:rsidR="00D9488E" w14:paraId="0EC2E1E1" w14:textId="77777777" w:rsidTr="00A23BC0">
        <w:trPr>
          <w:cantSplit/>
          <w:tblHeader/>
        </w:trPr>
        <w:tc>
          <w:tcPr>
            <w:tcW w:w="22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hideMark/>
          </w:tcPr>
          <w:p w14:paraId="16494EC5" w14:textId="77777777" w:rsidR="00D9488E" w:rsidRDefault="00D9488E" w:rsidP="007E6DA0">
            <w:pPr>
              <w:rPr>
                <w:b/>
              </w:rPr>
            </w:pPr>
            <w:r>
              <w:rPr>
                <w:b/>
              </w:rPr>
              <w:t>Feature or function</w:t>
            </w:r>
          </w:p>
        </w:tc>
        <w:tc>
          <w:tcPr>
            <w:tcW w:w="705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hideMark/>
          </w:tcPr>
          <w:p w14:paraId="155F9424" w14:textId="77777777" w:rsidR="00D9488E" w:rsidRDefault="00D9488E" w:rsidP="007E6DA0">
            <w:pPr>
              <w:rPr>
                <w:b/>
              </w:rPr>
            </w:pPr>
            <w:r>
              <w:rPr>
                <w:b/>
              </w:rPr>
              <w:t>Comment</w:t>
            </w:r>
          </w:p>
        </w:tc>
      </w:tr>
      <w:tr w:rsidR="00D9488E" w14:paraId="646F7E61" w14:textId="77777777" w:rsidTr="00A23BC0">
        <w:tc>
          <w:tcPr>
            <w:tcW w:w="22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601C13" w14:textId="781A06E7" w:rsidR="00D9488E" w:rsidRDefault="00E14764" w:rsidP="00E14764">
            <w:r>
              <w:t>Use of aliases rather than s</w:t>
            </w:r>
            <w:r w:rsidR="00D9488E">
              <w:t>et</w:t>
            </w:r>
            <w:r>
              <w:t xml:space="preserve"> expressions</w:t>
            </w:r>
          </w:p>
        </w:tc>
        <w:tc>
          <w:tcPr>
            <w:tcW w:w="705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B2EC7C" w14:textId="77777777" w:rsidR="00E14764" w:rsidRDefault="00D9488E" w:rsidP="007E6DA0">
            <w:r>
              <w:t xml:space="preserve">Replace </w:t>
            </w:r>
            <w:r w:rsidR="00E14764">
              <w:t xml:space="preserve">aliases </w:t>
            </w:r>
            <w:r>
              <w:t>with set expression</w:t>
            </w:r>
            <w:r w:rsidR="00E14764">
              <w:t>s where possible</w:t>
            </w:r>
            <w:r>
              <w:t xml:space="preserve">. </w:t>
            </w:r>
          </w:p>
          <w:p w14:paraId="252A6F6B" w14:textId="4FA2E985" w:rsidR="00E14764" w:rsidRDefault="00D9488E" w:rsidP="00E14764">
            <w:r>
              <w:t xml:space="preserve">For example, </w:t>
            </w:r>
            <w:r w:rsidR="00E14764">
              <w:t>this query operates in cell-by-cell mode, because an alias has been used instead of a set expression:</w:t>
            </w:r>
          </w:p>
          <w:p w14:paraId="68012479" w14:textId="77777777" w:rsidR="00E14764" w:rsidRDefault="00E14764" w:rsidP="00E14764"/>
          <w:p w14:paraId="0EE1368A" w14:textId="77777777" w:rsidR="00E14764" w:rsidRDefault="00E14764" w:rsidP="00E1476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lastRenderedPageBreak/>
              <w:t>with</w:t>
            </w:r>
            <w:r>
              <w:rPr>
                <w:rFonts w:ascii="Courier New" w:hAnsi="Courier New" w:cs="Courier New"/>
                <w:noProof/>
                <w:sz w:val="20"/>
                <w:szCs w:val="20"/>
              </w:rPr>
              <w:t xml:space="preserve"> </w:t>
            </w:r>
          </w:p>
          <w:p w14:paraId="70F5F3EB" w14:textId="77777777" w:rsidR="00E14764" w:rsidRDefault="00E14764" w:rsidP="00E14764">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y </w:t>
            </w:r>
            <w:r>
              <w:rPr>
                <w:rFonts w:ascii="Courier New" w:hAnsi="Courier New" w:cs="Courier New"/>
                <w:noProof/>
                <w:color w:val="0000FF"/>
                <w:sz w:val="20"/>
                <w:szCs w:val="20"/>
              </w:rPr>
              <w:t>as</w:t>
            </w:r>
            <w:r>
              <w:rPr>
                <w:rFonts w:ascii="Courier New" w:hAnsi="Courier New" w:cs="Courier New"/>
                <w:noProof/>
                <w:sz w:val="20"/>
                <w:szCs w:val="20"/>
              </w:rPr>
              <w:t xml:space="preserve"> [Product].[Category].[Category].</w:t>
            </w:r>
            <w:r>
              <w:rPr>
                <w:rFonts w:ascii="Courier New" w:hAnsi="Courier New" w:cs="Courier New"/>
                <w:noProof/>
                <w:color w:val="0000FF"/>
                <w:sz w:val="20"/>
                <w:szCs w:val="20"/>
              </w:rPr>
              <w:t>members</w:t>
            </w:r>
          </w:p>
          <w:p w14:paraId="269B6985" w14:textId="77777777" w:rsidR="00E14764" w:rsidRDefault="00E14764" w:rsidP="00E1476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member</w:t>
            </w:r>
            <w:r>
              <w:rPr>
                <w:rFonts w:ascii="Courier New" w:hAnsi="Courier New" w:cs="Courier New"/>
                <w:noProof/>
                <w:sz w:val="20"/>
                <w:szCs w:val="20"/>
              </w:rPr>
              <w:t xml:space="preserve"> measures.Naive </w:t>
            </w:r>
            <w:r>
              <w:rPr>
                <w:rFonts w:ascii="Courier New" w:hAnsi="Courier New" w:cs="Courier New"/>
                <w:noProof/>
                <w:color w:val="0000FF"/>
                <w:sz w:val="20"/>
                <w:szCs w:val="20"/>
              </w:rPr>
              <w:t>as</w:t>
            </w:r>
            <w:r>
              <w:rPr>
                <w:rFonts w:ascii="Courier New" w:hAnsi="Courier New" w:cs="Courier New"/>
                <w:noProof/>
                <w:sz w:val="20"/>
                <w:szCs w:val="20"/>
              </w:rPr>
              <w:t xml:space="preserve"> </w:t>
            </w:r>
          </w:p>
          <w:p w14:paraId="332BE391" w14:textId="77777777" w:rsidR="00E14764" w:rsidRDefault="00E14764" w:rsidP="00E1476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800000"/>
                <w:sz w:val="20"/>
                <w:szCs w:val="20"/>
              </w:rPr>
              <w:t>sum</w:t>
            </w:r>
            <w:r>
              <w:rPr>
                <w:rFonts w:ascii="Courier New" w:hAnsi="Courier New" w:cs="Courier New"/>
                <w:noProof/>
                <w:sz w:val="20"/>
                <w:szCs w:val="20"/>
              </w:rPr>
              <w:t>(</w:t>
            </w:r>
          </w:p>
          <w:p w14:paraId="35C5F9C2" w14:textId="77777777" w:rsidR="00E14764" w:rsidRDefault="00E14764" w:rsidP="00E1476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y,</w:t>
            </w:r>
          </w:p>
          <w:p w14:paraId="070B5747" w14:textId="77777777" w:rsidR="00E14764" w:rsidRDefault="00E14764" w:rsidP="00E1476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Measures].[Internet Sales Amount]</w:t>
            </w:r>
          </w:p>
          <w:p w14:paraId="5920036D" w14:textId="77777777" w:rsidR="00E14764" w:rsidRDefault="00E14764" w:rsidP="00E1476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w:t>
            </w:r>
          </w:p>
          <w:p w14:paraId="3C305520" w14:textId="77777777" w:rsidR="00E14764" w:rsidRDefault="00E14764" w:rsidP="00E14764">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select</w:t>
            </w:r>
          </w:p>
          <w:p w14:paraId="253E6F03" w14:textId="77777777" w:rsidR="00E14764" w:rsidRDefault="00E14764" w:rsidP="00E1476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measures.Naive,[Measures].[Internet Sales Amount]} </w:t>
            </w:r>
            <w:r>
              <w:rPr>
                <w:rFonts w:ascii="Courier New" w:hAnsi="Courier New" w:cs="Courier New"/>
                <w:noProof/>
                <w:color w:val="0000FF"/>
                <w:sz w:val="20"/>
                <w:szCs w:val="20"/>
              </w:rPr>
              <w:t>on</w:t>
            </w:r>
            <w:r>
              <w:rPr>
                <w:rFonts w:ascii="Courier New" w:hAnsi="Courier New" w:cs="Courier New"/>
                <w:noProof/>
                <w:sz w:val="20"/>
                <w:szCs w:val="20"/>
              </w:rPr>
              <w:t xml:space="preserve"> 0 ,</w:t>
            </w:r>
          </w:p>
          <w:p w14:paraId="67359D61" w14:textId="77777777" w:rsidR="00E14764" w:rsidRDefault="00E14764" w:rsidP="00E1476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Customer].[Customer Geography].[Country].</w:t>
            </w:r>
            <w:r>
              <w:rPr>
                <w:rFonts w:ascii="Courier New" w:hAnsi="Courier New" w:cs="Courier New"/>
                <w:noProof/>
                <w:color w:val="0000FF"/>
                <w:sz w:val="20"/>
                <w:szCs w:val="20"/>
              </w:rPr>
              <w:t>members</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1</w:t>
            </w:r>
          </w:p>
          <w:p w14:paraId="0EE38388" w14:textId="77777777" w:rsidR="00E14764" w:rsidRDefault="00E14764" w:rsidP="00E1476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Adventure Works]</w:t>
            </w:r>
          </w:p>
          <w:p w14:paraId="4939C475" w14:textId="77777777" w:rsidR="00E14764" w:rsidRPr="00E14764" w:rsidRDefault="00E14764" w:rsidP="00E14764">
            <w:pPr>
              <w:autoSpaceDE w:val="0"/>
              <w:autoSpaceDN w:val="0"/>
              <w:adjustRightInd w:val="0"/>
              <w:rPr>
                <w:rFonts w:ascii="Courier New" w:hAnsi="Courier New" w:cs="Courier New"/>
                <w:noProof/>
                <w:sz w:val="20"/>
                <w:szCs w:val="20"/>
              </w:rPr>
            </w:pPr>
            <w:r w:rsidRPr="00E14764">
              <w:rPr>
                <w:rFonts w:ascii="Courier New" w:hAnsi="Courier New" w:cs="Courier New"/>
                <w:noProof/>
                <w:sz w:val="20"/>
                <w:szCs w:val="20"/>
              </w:rPr>
              <w:t>cell properties value</w:t>
            </w:r>
          </w:p>
          <w:p w14:paraId="4832A45B" w14:textId="77777777" w:rsidR="00E14764" w:rsidRDefault="00E14764" w:rsidP="00E14764"/>
          <w:p w14:paraId="3321EC9B" w14:textId="76CB93CB" w:rsidR="00D9488E" w:rsidRDefault="00E14764" w:rsidP="00E14764">
            <w:r>
              <w:t xml:space="preserve">In contrast, this very similar </w:t>
            </w:r>
            <w:r w:rsidR="002A7F15">
              <w:t>query operates in subspace mode</w:t>
            </w:r>
            <w:r>
              <w:t xml:space="preserve"> because the set expression is explicitly defined</w:t>
            </w:r>
            <w:r w:rsidR="002A7F15">
              <w:t>.</w:t>
            </w:r>
          </w:p>
          <w:p w14:paraId="377EB8C5" w14:textId="77777777" w:rsidR="00D9488E" w:rsidRDefault="00D9488E" w:rsidP="007E6DA0"/>
          <w:p w14:paraId="13833BD4" w14:textId="77777777" w:rsidR="00D9488E" w:rsidRDefault="00D9488E" w:rsidP="007E6DA0">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with</w:t>
            </w:r>
            <w:r>
              <w:rPr>
                <w:rFonts w:ascii="Courier New" w:hAnsi="Courier New" w:cs="Courier New"/>
                <w:noProof/>
                <w:sz w:val="20"/>
                <w:szCs w:val="20"/>
              </w:rPr>
              <w:t xml:space="preserve"> </w:t>
            </w:r>
          </w:p>
          <w:p w14:paraId="2C9AFAD3" w14:textId="77777777" w:rsidR="00D9488E" w:rsidRDefault="00D9488E" w:rsidP="007E6DA0">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member</w:t>
            </w:r>
            <w:r>
              <w:rPr>
                <w:rFonts w:ascii="Courier New" w:hAnsi="Courier New" w:cs="Courier New"/>
                <w:noProof/>
                <w:sz w:val="20"/>
                <w:szCs w:val="20"/>
              </w:rPr>
              <w:t xml:space="preserve"> measures.SubspaceMode </w:t>
            </w:r>
            <w:r>
              <w:rPr>
                <w:rFonts w:ascii="Courier New" w:hAnsi="Courier New" w:cs="Courier New"/>
                <w:noProof/>
                <w:color w:val="0000FF"/>
                <w:sz w:val="20"/>
                <w:szCs w:val="20"/>
              </w:rPr>
              <w:t>as</w:t>
            </w:r>
            <w:r>
              <w:rPr>
                <w:rFonts w:ascii="Courier New" w:hAnsi="Courier New" w:cs="Courier New"/>
                <w:noProof/>
                <w:sz w:val="20"/>
                <w:szCs w:val="20"/>
              </w:rPr>
              <w:t xml:space="preserve"> </w:t>
            </w:r>
          </w:p>
          <w:p w14:paraId="50953D14" w14:textId="77777777" w:rsidR="00D9488E" w:rsidRDefault="00D9488E" w:rsidP="007E6DA0">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800000"/>
                <w:sz w:val="20"/>
                <w:szCs w:val="20"/>
              </w:rPr>
              <w:t>sum</w:t>
            </w:r>
            <w:r>
              <w:rPr>
                <w:rFonts w:ascii="Courier New" w:hAnsi="Courier New" w:cs="Courier New"/>
                <w:noProof/>
                <w:sz w:val="20"/>
                <w:szCs w:val="20"/>
              </w:rPr>
              <w:t>(</w:t>
            </w:r>
          </w:p>
          <w:p w14:paraId="08550C99" w14:textId="77777777" w:rsidR="00D9488E" w:rsidRDefault="00D9488E" w:rsidP="007E6DA0">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Product].[Category].[Category].</w:t>
            </w:r>
            <w:r>
              <w:rPr>
                <w:rFonts w:ascii="Courier New" w:hAnsi="Courier New" w:cs="Courier New"/>
                <w:noProof/>
                <w:color w:val="0000FF"/>
                <w:sz w:val="20"/>
                <w:szCs w:val="20"/>
              </w:rPr>
              <w:t>members</w:t>
            </w:r>
            <w:r>
              <w:rPr>
                <w:rFonts w:ascii="Courier New" w:hAnsi="Courier New" w:cs="Courier New"/>
                <w:noProof/>
                <w:sz w:val="20"/>
                <w:szCs w:val="20"/>
              </w:rPr>
              <w:t>,</w:t>
            </w:r>
          </w:p>
          <w:p w14:paraId="41D10560" w14:textId="77777777" w:rsidR="00D9488E" w:rsidRDefault="00D9488E" w:rsidP="007E6DA0">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Measures].[Internet Sales Amount]</w:t>
            </w:r>
          </w:p>
          <w:p w14:paraId="0AC80BC5" w14:textId="77777777" w:rsidR="00D9488E" w:rsidRDefault="00D9488E" w:rsidP="007E6DA0">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w:t>
            </w:r>
          </w:p>
          <w:p w14:paraId="37783A84" w14:textId="77777777" w:rsidR="00D9488E" w:rsidRDefault="00D9488E" w:rsidP="007E6DA0">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p>
          <w:p w14:paraId="1A69AB67" w14:textId="77777777" w:rsidR="00D9488E" w:rsidRDefault="00D9488E" w:rsidP="007E6DA0">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measures.SubspaceMode,[Measures].[Internet Sales Amount]} </w:t>
            </w:r>
            <w:r>
              <w:rPr>
                <w:rFonts w:ascii="Courier New" w:hAnsi="Courier New" w:cs="Courier New"/>
                <w:noProof/>
                <w:color w:val="0000FF"/>
                <w:sz w:val="20"/>
                <w:szCs w:val="20"/>
              </w:rPr>
              <w:t>on</w:t>
            </w:r>
            <w:r>
              <w:rPr>
                <w:rFonts w:ascii="Courier New" w:hAnsi="Courier New" w:cs="Courier New"/>
                <w:noProof/>
                <w:sz w:val="20"/>
                <w:szCs w:val="20"/>
              </w:rPr>
              <w:t xml:space="preserve"> 0 ,</w:t>
            </w:r>
          </w:p>
          <w:p w14:paraId="62E152E7" w14:textId="77777777" w:rsidR="00D9488E" w:rsidRDefault="00D9488E" w:rsidP="007E6DA0">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Customer].[Customer Geography].[Country].</w:t>
            </w:r>
            <w:r>
              <w:rPr>
                <w:rFonts w:ascii="Courier New" w:hAnsi="Courier New" w:cs="Courier New"/>
                <w:noProof/>
                <w:color w:val="0000FF"/>
                <w:sz w:val="20"/>
                <w:szCs w:val="20"/>
              </w:rPr>
              <w:t>members</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1</w:t>
            </w:r>
          </w:p>
          <w:p w14:paraId="79364281" w14:textId="77777777" w:rsidR="00D9488E" w:rsidRDefault="00D9488E" w:rsidP="007E6DA0">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Adventure Works]</w:t>
            </w:r>
          </w:p>
          <w:p w14:paraId="31A23FDB" w14:textId="77777777" w:rsidR="00D9488E" w:rsidRDefault="00D9488E" w:rsidP="007E6DA0">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cell</w:t>
            </w:r>
            <w:r>
              <w:rPr>
                <w:rFonts w:ascii="Courier New" w:hAnsi="Courier New" w:cs="Courier New"/>
                <w:noProof/>
                <w:sz w:val="20"/>
                <w:szCs w:val="20"/>
              </w:rPr>
              <w:t xml:space="preserve"> </w:t>
            </w:r>
            <w:r>
              <w:rPr>
                <w:rFonts w:ascii="Courier New" w:hAnsi="Courier New" w:cs="Courier New"/>
                <w:noProof/>
                <w:color w:val="0000FF"/>
                <w:sz w:val="20"/>
                <w:szCs w:val="20"/>
              </w:rPr>
              <w:t>properties</w:t>
            </w:r>
            <w:r>
              <w:rPr>
                <w:rFonts w:ascii="Courier New" w:hAnsi="Courier New" w:cs="Courier New"/>
                <w:noProof/>
                <w:sz w:val="20"/>
                <w:szCs w:val="20"/>
              </w:rPr>
              <w:t xml:space="preserve"> </w:t>
            </w:r>
            <w:r>
              <w:rPr>
                <w:rFonts w:ascii="Courier New" w:hAnsi="Courier New" w:cs="Courier New"/>
                <w:noProof/>
                <w:color w:val="0000FF"/>
                <w:sz w:val="20"/>
                <w:szCs w:val="20"/>
              </w:rPr>
              <w:t>value</w:t>
            </w:r>
          </w:p>
          <w:p w14:paraId="38788B1A" w14:textId="77777777" w:rsidR="00D9488E" w:rsidRDefault="00D9488E" w:rsidP="007E6DA0"/>
          <w:p w14:paraId="1B4C97FD" w14:textId="376E1D38" w:rsidR="00097EE1" w:rsidRDefault="002A7F15" w:rsidP="00E14764">
            <w:r>
              <w:t xml:space="preserve">However, </w:t>
            </w:r>
            <w:r w:rsidR="00097EE1">
              <w:t>Note</w:t>
            </w:r>
            <w:r>
              <w:t>:</w:t>
            </w:r>
            <w:r w:rsidR="00097EE1">
              <w:t xml:space="preserve"> </w:t>
            </w:r>
            <w:r>
              <w:t>T</w:t>
            </w:r>
            <w:r w:rsidR="00097EE1">
              <w:t xml:space="preserve">his functionality has been fixed with the latest service pack of </w:t>
            </w:r>
            <w:r>
              <w:t>SQL Server</w:t>
            </w:r>
            <w:r w:rsidR="00097EE1">
              <w:t xml:space="preserve"> 2008 R2</w:t>
            </w:r>
            <w:r>
              <w:t xml:space="preserve"> Analysis Services</w:t>
            </w:r>
            <w:r w:rsidR="00097EE1">
              <w:t>.</w:t>
            </w:r>
          </w:p>
        </w:tc>
      </w:tr>
      <w:tr w:rsidR="00D9488E" w14:paraId="2E84F73E" w14:textId="77777777" w:rsidTr="00A23BC0">
        <w:tc>
          <w:tcPr>
            <w:tcW w:w="22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D9FDC1" w14:textId="0E65F32E" w:rsidR="00D9488E" w:rsidRDefault="00E14764" w:rsidP="00D836A1">
            <w:pPr>
              <w:jc w:val="both"/>
            </w:pPr>
            <w:r>
              <w:lastRenderedPageBreak/>
              <w:t>Late binding functions</w:t>
            </w:r>
            <w:r w:rsidR="00D836A1">
              <w:t xml:space="preserve"> in queries</w:t>
            </w:r>
          </w:p>
        </w:tc>
        <w:tc>
          <w:tcPr>
            <w:tcW w:w="705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7854CD" w14:textId="352E260D" w:rsidR="00D9488E" w:rsidRDefault="00D9488E" w:rsidP="00E14764">
            <w:r>
              <w:t xml:space="preserve">Late-binding functions are functions that depend on query context </w:t>
            </w:r>
            <w:r w:rsidR="00E14764">
              <w:t xml:space="preserve">and cannot be statically evaluated. These typically include </w:t>
            </w:r>
            <w:r w:rsidR="00E14764">
              <w:rPr>
                <w:b/>
              </w:rPr>
              <w:t>LinkMember</w:t>
            </w:r>
            <w:r w:rsidR="00E14764">
              <w:t xml:space="preserve">, </w:t>
            </w:r>
            <w:r w:rsidR="00E14764">
              <w:rPr>
                <w:b/>
              </w:rPr>
              <w:t>StrToSet</w:t>
            </w:r>
            <w:r w:rsidR="00E14764">
              <w:t xml:space="preserve">, </w:t>
            </w:r>
            <w:r w:rsidR="00E14764">
              <w:rPr>
                <w:b/>
              </w:rPr>
              <w:t>StrToMember</w:t>
            </w:r>
            <w:r w:rsidR="00E14764">
              <w:t xml:space="preserve">, </w:t>
            </w:r>
            <w:proofErr w:type="gramStart"/>
            <w:r w:rsidR="00E14764">
              <w:rPr>
                <w:b/>
              </w:rPr>
              <w:t>StrToValue</w:t>
            </w:r>
            <w:proofErr w:type="gramEnd"/>
            <w:r w:rsidR="00E14764">
              <w:rPr>
                <w:b/>
              </w:rPr>
              <w:t>.</w:t>
            </w:r>
          </w:p>
          <w:p w14:paraId="6C5A35EE" w14:textId="77777777" w:rsidR="00D9488E" w:rsidRDefault="00D9488E" w:rsidP="007E6DA0">
            <w:r>
              <w:t>A query is late-bound if an argument c</w:t>
            </w:r>
            <w:r w:rsidR="002A7F15">
              <w:t>an be evaluated only in context.</w:t>
            </w:r>
          </w:p>
          <w:p w14:paraId="5BD3D628" w14:textId="77777777" w:rsidR="00D9488E" w:rsidRDefault="00D9488E" w:rsidP="007E6DA0"/>
          <w:p w14:paraId="68CBAF8B" w14:textId="77777777" w:rsidR="00D9488E" w:rsidRDefault="00D9488E" w:rsidP="007E6DA0">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with</w:t>
            </w:r>
            <w:r>
              <w:rPr>
                <w:rFonts w:ascii="Courier New" w:hAnsi="Courier New" w:cs="Courier New"/>
                <w:noProof/>
                <w:sz w:val="20"/>
                <w:szCs w:val="20"/>
              </w:rPr>
              <w:t xml:space="preserve"> </w:t>
            </w:r>
            <w:r>
              <w:rPr>
                <w:rFonts w:ascii="Courier New" w:hAnsi="Courier New" w:cs="Courier New"/>
                <w:noProof/>
                <w:color w:val="0000FF"/>
                <w:sz w:val="20"/>
                <w:szCs w:val="20"/>
              </w:rPr>
              <w:t>member</w:t>
            </w:r>
            <w:r>
              <w:rPr>
                <w:rFonts w:ascii="Courier New" w:hAnsi="Courier New" w:cs="Courier New"/>
                <w:noProof/>
                <w:sz w:val="20"/>
                <w:szCs w:val="20"/>
              </w:rPr>
              <w:t xml:space="preserve"> measures.x </w:t>
            </w:r>
            <w:r>
              <w:rPr>
                <w:rFonts w:ascii="Courier New" w:hAnsi="Courier New" w:cs="Courier New"/>
                <w:noProof/>
                <w:color w:val="0000FF"/>
                <w:sz w:val="20"/>
                <w:szCs w:val="20"/>
              </w:rPr>
              <w:t>as</w:t>
            </w:r>
            <w:r>
              <w:rPr>
                <w:rFonts w:ascii="Courier New" w:hAnsi="Courier New" w:cs="Courier New"/>
                <w:noProof/>
                <w:sz w:val="20"/>
                <w:szCs w:val="20"/>
              </w:rPr>
              <w:t xml:space="preserve"> (</w:t>
            </w:r>
            <w:r>
              <w:rPr>
                <w:rFonts w:ascii="Courier New" w:hAnsi="Courier New" w:cs="Courier New"/>
                <w:noProof/>
                <w:color w:val="800000"/>
                <w:sz w:val="20"/>
                <w:szCs w:val="20"/>
              </w:rPr>
              <w:t>strtomember</w:t>
            </w:r>
            <w:r>
              <w:rPr>
                <w:rFonts w:ascii="Courier New" w:hAnsi="Courier New" w:cs="Courier New"/>
                <w:noProof/>
                <w:sz w:val="20"/>
                <w:szCs w:val="20"/>
              </w:rPr>
              <w:t>([Customer].[Customer Geography].</w:t>
            </w:r>
            <w:r>
              <w:rPr>
                <w:rFonts w:ascii="Courier New" w:hAnsi="Courier New" w:cs="Courier New"/>
                <w:noProof/>
                <w:color w:val="800000"/>
                <w:sz w:val="20"/>
                <w:szCs w:val="20"/>
              </w:rPr>
              <w:t>currentmember</w:t>
            </w:r>
            <w:r>
              <w:rPr>
                <w:rFonts w:ascii="Courier New" w:hAnsi="Courier New" w:cs="Courier New"/>
                <w:noProof/>
                <w:sz w:val="20"/>
                <w:szCs w:val="20"/>
              </w:rPr>
              <w:t>.</w:t>
            </w:r>
            <w:r>
              <w:rPr>
                <w:rFonts w:ascii="Courier New" w:hAnsi="Courier New" w:cs="Courier New"/>
                <w:noProof/>
                <w:color w:val="0000FF"/>
                <w:sz w:val="20"/>
                <w:szCs w:val="20"/>
              </w:rPr>
              <w:t>uniquename</w:t>
            </w:r>
            <w:r>
              <w:rPr>
                <w:rFonts w:ascii="Courier New" w:hAnsi="Courier New" w:cs="Courier New"/>
                <w:noProof/>
                <w:sz w:val="20"/>
                <w:szCs w:val="20"/>
              </w:rPr>
              <w:t>),[Measures].[Internet Sales Amount])</w:t>
            </w:r>
          </w:p>
          <w:p w14:paraId="691A60BA" w14:textId="77777777" w:rsidR="00D9488E" w:rsidRDefault="00D9488E" w:rsidP="007E6DA0">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measures.x </w:t>
            </w:r>
            <w:r>
              <w:rPr>
                <w:rFonts w:ascii="Courier New" w:hAnsi="Courier New" w:cs="Courier New"/>
                <w:noProof/>
                <w:color w:val="0000FF"/>
                <w:sz w:val="20"/>
                <w:szCs w:val="20"/>
              </w:rPr>
              <w:t>on</w:t>
            </w:r>
            <w:r>
              <w:rPr>
                <w:rFonts w:ascii="Courier New" w:hAnsi="Courier New" w:cs="Courier New"/>
                <w:noProof/>
                <w:sz w:val="20"/>
                <w:szCs w:val="20"/>
              </w:rPr>
              <w:t xml:space="preserve"> 0,</w:t>
            </w:r>
          </w:p>
          <w:p w14:paraId="33FDBBBA" w14:textId="77777777" w:rsidR="00D9488E" w:rsidRDefault="00D9488E" w:rsidP="007E6DA0">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Customer].[Customer Geography].[Country].</w:t>
            </w:r>
            <w:r>
              <w:rPr>
                <w:rFonts w:ascii="Courier New" w:hAnsi="Courier New" w:cs="Courier New"/>
                <w:noProof/>
                <w:color w:val="0000FF"/>
                <w:sz w:val="20"/>
                <w:szCs w:val="20"/>
              </w:rPr>
              <w:t>members</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1 </w:t>
            </w:r>
            <w:r>
              <w:rPr>
                <w:rFonts w:ascii="Courier New" w:hAnsi="Courier New" w:cs="Courier New"/>
                <w:noProof/>
                <w:color w:val="0000FF"/>
                <w:sz w:val="20"/>
                <w:szCs w:val="20"/>
              </w:rPr>
              <w:t>from</w:t>
            </w:r>
            <w:r>
              <w:rPr>
                <w:rFonts w:ascii="Courier New" w:hAnsi="Courier New" w:cs="Courier New"/>
                <w:noProof/>
                <w:sz w:val="20"/>
                <w:szCs w:val="20"/>
              </w:rPr>
              <w:t xml:space="preserve"> [Adventure Works]</w:t>
            </w:r>
          </w:p>
          <w:p w14:paraId="757CBE1A" w14:textId="77777777" w:rsidR="00D9488E" w:rsidRDefault="00D9488E" w:rsidP="007E6DA0">
            <w:r>
              <w:rPr>
                <w:rFonts w:ascii="Courier New" w:hAnsi="Courier New" w:cs="Courier New"/>
                <w:noProof/>
                <w:sz w:val="20"/>
                <w:szCs w:val="20"/>
              </w:rPr>
              <w:t>cell properties value</w:t>
            </w:r>
            <w:r>
              <w:t xml:space="preserve"> </w:t>
            </w:r>
          </w:p>
          <w:p w14:paraId="4D95DFE2" w14:textId="77777777" w:rsidR="00E14764" w:rsidRDefault="00E14764" w:rsidP="007E6DA0"/>
          <w:p w14:paraId="09BAC56F" w14:textId="62662399" w:rsidR="00E14764" w:rsidRDefault="00E14764" w:rsidP="00E14764">
            <w:r>
              <w:t>In contrast, the following code is statically bound.</w:t>
            </w:r>
          </w:p>
          <w:p w14:paraId="5D34EF1E" w14:textId="77777777" w:rsidR="00E14764" w:rsidRDefault="00E14764" w:rsidP="00E14764"/>
          <w:p w14:paraId="52C629CA" w14:textId="77777777" w:rsidR="00E14764" w:rsidRDefault="00E14764" w:rsidP="00E1476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with</w:t>
            </w:r>
            <w:r>
              <w:rPr>
                <w:rFonts w:ascii="Courier New" w:hAnsi="Courier New" w:cs="Courier New"/>
                <w:noProof/>
                <w:sz w:val="20"/>
                <w:szCs w:val="20"/>
              </w:rPr>
              <w:t xml:space="preserve"> </w:t>
            </w:r>
            <w:r>
              <w:rPr>
                <w:rFonts w:ascii="Courier New" w:hAnsi="Courier New" w:cs="Courier New"/>
                <w:noProof/>
                <w:color w:val="0000FF"/>
                <w:sz w:val="20"/>
                <w:szCs w:val="20"/>
              </w:rPr>
              <w:t>member</w:t>
            </w:r>
            <w:r>
              <w:rPr>
                <w:rFonts w:ascii="Courier New" w:hAnsi="Courier New" w:cs="Courier New"/>
                <w:noProof/>
                <w:sz w:val="20"/>
                <w:szCs w:val="20"/>
              </w:rPr>
              <w:t xml:space="preserve"> measures.x </w:t>
            </w:r>
            <w:r>
              <w:rPr>
                <w:rFonts w:ascii="Courier New" w:hAnsi="Courier New" w:cs="Courier New"/>
                <w:noProof/>
                <w:color w:val="0000FF"/>
                <w:sz w:val="20"/>
                <w:szCs w:val="20"/>
              </w:rPr>
              <w:t>as</w:t>
            </w:r>
            <w:r>
              <w:rPr>
                <w:rFonts w:ascii="Courier New" w:hAnsi="Courier New" w:cs="Courier New"/>
                <w:noProof/>
                <w:sz w:val="20"/>
                <w:szCs w:val="20"/>
              </w:rPr>
              <w:t xml:space="preserve"> (</w:t>
            </w:r>
            <w:r>
              <w:rPr>
                <w:rFonts w:ascii="Courier New" w:hAnsi="Courier New" w:cs="Courier New"/>
                <w:noProof/>
                <w:color w:val="800000"/>
                <w:sz w:val="20"/>
                <w:szCs w:val="20"/>
              </w:rPr>
              <w:t>strtomember</w:t>
            </w:r>
            <w:r>
              <w:rPr>
                <w:rFonts w:ascii="Courier New" w:hAnsi="Courier New" w:cs="Courier New"/>
                <w:noProof/>
                <w:sz w:val="20"/>
                <w:szCs w:val="20"/>
              </w:rPr>
              <w:t>("[Customer].[Customer Geography].[Country].&amp;[Australia]"),[Measures].[Internet Sales Amount])</w:t>
            </w:r>
          </w:p>
          <w:p w14:paraId="173E06B3" w14:textId="77777777" w:rsidR="00E14764" w:rsidRDefault="00E14764" w:rsidP="00E1476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measures.x </w:t>
            </w:r>
            <w:r>
              <w:rPr>
                <w:rFonts w:ascii="Courier New" w:hAnsi="Courier New" w:cs="Courier New"/>
                <w:noProof/>
                <w:color w:val="0000FF"/>
                <w:sz w:val="20"/>
                <w:szCs w:val="20"/>
              </w:rPr>
              <w:t>on</w:t>
            </w:r>
            <w:r>
              <w:rPr>
                <w:rFonts w:ascii="Courier New" w:hAnsi="Courier New" w:cs="Courier New"/>
                <w:noProof/>
                <w:sz w:val="20"/>
                <w:szCs w:val="20"/>
              </w:rPr>
              <w:t xml:space="preserve"> 0,</w:t>
            </w:r>
          </w:p>
          <w:p w14:paraId="4193AC1D" w14:textId="77777777" w:rsidR="00E14764" w:rsidRDefault="00E14764" w:rsidP="00E1476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lastRenderedPageBreak/>
              <w:t>[Customer].[Customer Geography].[Country].</w:t>
            </w:r>
            <w:r>
              <w:rPr>
                <w:rFonts w:ascii="Courier New" w:hAnsi="Courier New" w:cs="Courier New"/>
                <w:noProof/>
                <w:color w:val="0000FF"/>
                <w:sz w:val="20"/>
                <w:szCs w:val="20"/>
              </w:rPr>
              <w:t>members</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1 </w:t>
            </w:r>
            <w:r>
              <w:rPr>
                <w:rFonts w:ascii="Courier New" w:hAnsi="Courier New" w:cs="Courier New"/>
                <w:noProof/>
                <w:color w:val="0000FF"/>
                <w:sz w:val="20"/>
                <w:szCs w:val="20"/>
              </w:rPr>
              <w:t>from</w:t>
            </w:r>
            <w:r>
              <w:rPr>
                <w:rFonts w:ascii="Courier New" w:hAnsi="Courier New" w:cs="Courier New"/>
                <w:noProof/>
                <w:sz w:val="20"/>
                <w:szCs w:val="20"/>
              </w:rPr>
              <w:t xml:space="preserve"> [Adventure Works]</w:t>
            </w:r>
          </w:p>
          <w:p w14:paraId="51812F67" w14:textId="782ED3B8" w:rsidR="00E14764" w:rsidRDefault="00E14764" w:rsidP="00E14764">
            <w:r>
              <w:rPr>
                <w:rFonts w:ascii="Courier New" w:hAnsi="Courier New" w:cs="Courier New"/>
                <w:noProof/>
                <w:sz w:val="20"/>
                <w:szCs w:val="20"/>
              </w:rPr>
              <w:t>cell properties value</w:t>
            </w:r>
          </w:p>
          <w:p w14:paraId="2817A796" w14:textId="77777777" w:rsidR="00E14764" w:rsidRDefault="00E14764" w:rsidP="007E6DA0"/>
        </w:tc>
      </w:tr>
      <w:tr w:rsidR="00D9488E" w14:paraId="311DCA5D" w14:textId="77777777" w:rsidTr="00A23BC0">
        <w:tc>
          <w:tcPr>
            <w:tcW w:w="22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E0DBF85" w14:textId="77777777" w:rsidR="00D9488E" w:rsidRDefault="00D9488E" w:rsidP="007E6DA0">
            <w:r>
              <w:lastRenderedPageBreak/>
              <w:t>User-defined stored procedures</w:t>
            </w:r>
          </w:p>
        </w:tc>
        <w:tc>
          <w:tcPr>
            <w:tcW w:w="705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791B6C" w14:textId="63A50629" w:rsidR="00D9488E" w:rsidRDefault="005A325B" w:rsidP="005A325B">
            <w:r>
              <w:t xml:space="preserve">User-defined stored procedures are evaluated in cell-by-cell mode. </w:t>
            </w:r>
          </w:p>
        </w:tc>
      </w:tr>
      <w:tr w:rsidR="00D836A1" w14:paraId="60B03603" w14:textId="77777777" w:rsidTr="00A23BC0">
        <w:tc>
          <w:tcPr>
            <w:tcW w:w="22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7627F6" w14:textId="63150AB2" w:rsidR="00D836A1" w:rsidRDefault="00D836A1" w:rsidP="007E6DA0">
            <w:r>
              <w:t>VBA functions</w:t>
            </w:r>
          </w:p>
        </w:tc>
        <w:tc>
          <w:tcPr>
            <w:tcW w:w="705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E7D3AC" w14:textId="29314EB4" w:rsidR="00D836A1" w:rsidRDefault="00D836A1" w:rsidP="00D836A1">
            <w:r>
              <w:t xml:space="preserve">Some popular Microsoft Visual Basic for Applications (VBA) functions </w:t>
            </w:r>
            <w:proofErr w:type="gramStart"/>
            <w:r>
              <w:t>are</w:t>
            </w:r>
            <w:proofErr w:type="gramEnd"/>
            <w:r>
              <w:t xml:space="preserve"> natively supported in MDX, but they are not optimized to work in subspace mode.</w:t>
            </w:r>
          </w:p>
        </w:tc>
      </w:tr>
      <w:tr w:rsidR="00D9488E" w14:paraId="3CACF6DE" w14:textId="77777777" w:rsidTr="00A23BC0">
        <w:tc>
          <w:tcPr>
            <w:tcW w:w="22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EE91A3D" w14:textId="77777777" w:rsidR="00D9488E" w:rsidRDefault="00D9488E" w:rsidP="007E6DA0">
            <w:r>
              <w:rPr>
                <w:b/>
              </w:rPr>
              <w:t>LookupCube</w:t>
            </w:r>
          </w:p>
        </w:tc>
        <w:tc>
          <w:tcPr>
            <w:tcW w:w="705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FA088CD" w14:textId="77777777" w:rsidR="00D9488E" w:rsidRDefault="00D9488E" w:rsidP="007E6DA0">
            <w:r>
              <w:t>Linked measure groups are often a viable alternative.</w:t>
            </w:r>
          </w:p>
        </w:tc>
      </w:tr>
      <w:tr w:rsidR="00D9488E" w14:paraId="215635D6" w14:textId="77777777" w:rsidTr="00A23BC0">
        <w:tc>
          <w:tcPr>
            <w:tcW w:w="22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28766AF" w14:textId="77777777" w:rsidR="00D9488E" w:rsidRPr="00F66945" w:rsidRDefault="00D9488E" w:rsidP="007E6DA0">
            <w:pPr>
              <w:spacing w:after="200" w:line="276" w:lineRule="auto"/>
            </w:pPr>
            <w:r w:rsidRPr="00F66945">
              <w:t>Application of cell level security</w:t>
            </w:r>
          </w:p>
        </w:tc>
        <w:tc>
          <w:tcPr>
            <w:tcW w:w="705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7B1EB8" w14:textId="77777777" w:rsidR="00D9488E" w:rsidRDefault="00D9488E" w:rsidP="007E6DA0">
            <w:r>
              <w:t>By definition, cell level security requires cell-by-cell evaluation to ensure the correct security context is applied</w:t>
            </w:r>
            <w:r w:rsidR="006F4D60">
              <w:t>;</w:t>
            </w:r>
            <w:r>
              <w:t xml:space="preserve"> therefore performance improvements of block computation cannot be applied.</w:t>
            </w:r>
          </w:p>
        </w:tc>
      </w:tr>
    </w:tbl>
    <w:p w14:paraId="035C270A" w14:textId="305A2BC1" w:rsidR="00D9488E" w:rsidRDefault="00C05AF2" w:rsidP="00D9488E">
      <w:r>
        <w:t>For more information, including the list of functions supported in subspace mode, see “</w:t>
      </w:r>
      <w:hyperlink r:id="rId69" w:history="1">
        <w:r w:rsidRPr="00334EFC">
          <w:rPr>
            <w:rStyle w:val="Hyperlink"/>
          </w:rPr>
          <w:t>Performance Improvements for MDX in SQL Server 2008 Analysis Services</w:t>
        </w:r>
      </w:hyperlink>
      <w:r>
        <w:t xml:space="preserve"> (</w:t>
      </w:r>
      <w:r w:rsidRPr="00334EFC">
        <w:t>http://msdn.microsoft.com/en-us/library/</w:t>
      </w:r>
      <w:proofErr w:type="gramStart"/>
      <w:r w:rsidRPr="00334EFC">
        <w:t>bb934106(</w:t>
      </w:r>
      <w:proofErr w:type="gramEnd"/>
      <w:r w:rsidRPr="00334EFC">
        <w:t>v=SQL.105).aspx)</w:t>
      </w:r>
      <w:r>
        <w:t xml:space="preserve"> in SQL Server Books Online.</w:t>
      </w:r>
    </w:p>
    <w:p w14:paraId="01526B60" w14:textId="533DE65E" w:rsidR="00D9488E" w:rsidRDefault="00D836A1" w:rsidP="004675FB">
      <w:pPr>
        <w:pStyle w:val="Heading3"/>
      </w:pPr>
      <w:bookmarkStart w:id="69" w:name="_IIfF_Function_in"/>
      <w:bookmarkStart w:id="70" w:name="_Toc387860837"/>
      <w:bookmarkEnd w:id="69"/>
      <w:r>
        <w:t>Avoid Assigning Non N</w:t>
      </w:r>
      <w:r w:rsidR="00D9488E">
        <w:t xml:space="preserve">ull Values to </w:t>
      </w:r>
      <w:r w:rsidR="00D9488E" w:rsidRPr="007E6DA0">
        <w:t>Otherwise</w:t>
      </w:r>
      <w:r w:rsidR="00D9488E">
        <w:t xml:space="preserve"> </w:t>
      </w:r>
      <w:r w:rsidR="00140948">
        <w:t xml:space="preserve">Empty </w:t>
      </w:r>
      <w:r w:rsidR="00D9488E">
        <w:t>Cells</w:t>
      </w:r>
      <w:bookmarkEnd w:id="70"/>
      <w:r w:rsidR="00D9488E">
        <w:t xml:space="preserve"> </w:t>
      </w:r>
    </w:p>
    <w:p w14:paraId="4F12FE3D" w14:textId="77777777" w:rsidR="00FE35FB" w:rsidRDefault="00D9488E" w:rsidP="00D9488E">
      <w:r>
        <w:t xml:space="preserve">The Analysis Services engine is very efficient at </w:t>
      </w:r>
      <w:r w:rsidR="00140948">
        <w:t>using sparsity of the data to improve performance</w:t>
      </w:r>
      <w:r>
        <w:t xml:space="preserve">. </w:t>
      </w:r>
      <w:r w:rsidR="00FE35FB">
        <w:t xml:space="preserve">However, if you use </w:t>
      </w:r>
      <w:r>
        <w:t xml:space="preserve">calculations </w:t>
      </w:r>
      <w:r w:rsidR="00FE35FB">
        <w:t>in which nonempty values replace</w:t>
      </w:r>
      <w:r>
        <w:t xml:space="preserve"> </w:t>
      </w:r>
      <w:r w:rsidR="00140948">
        <w:t xml:space="preserve">empty </w:t>
      </w:r>
      <w:r w:rsidR="00FE35FB">
        <w:t xml:space="preserve">values, </w:t>
      </w:r>
      <w:r>
        <w:t xml:space="preserve">Analysis Services </w:t>
      </w:r>
      <w:r w:rsidR="00FE35FB">
        <w:t xml:space="preserve">cannot </w:t>
      </w:r>
      <w:r>
        <w:t xml:space="preserve">eliminate these rows. </w:t>
      </w:r>
    </w:p>
    <w:p w14:paraId="51EDF2F4" w14:textId="26B051DD" w:rsidR="00D9488E" w:rsidRDefault="00D9488E" w:rsidP="00D9488E">
      <w:r>
        <w:t xml:space="preserve">For example, the </w:t>
      </w:r>
      <w:r w:rsidR="002A7F15">
        <w:t xml:space="preserve">following </w:t>
      </w:r>
      <w:r>
        <w:t xml:space="preserve">query replaces </w:t>
      </w:r>
      <w:r w:rsidR="00140948">
        <w:t xml:space="preserve">empty </w:t>
      </w:r>
      <w:r>
        <w:t>values with the dash</w:t>
      </w:r>
      <w:r w:rsidR="002A7F15">
        <w:t>;</w:t>
      </w:r>
      <w:r>
        <w:t xml:space="preserve"> therefore the </w:t>
      </w:r>
      <w:r w:rsidR="00C05AF2">
        <w:rPr>
          <w:b/>
        </w:rPr>
        <w:t>NON EMPTY</w:t>
      </w:r>
      <w:r>
        <w:t xml:space="preserve"> keyword does not eliminate them.</w:t>
      </w:r>
    </w:p>
    <w:p w14:paraId="308E5382" w14:textId="062BB6BA" w:rsidR="00D9488E" w:rsidRDefault="00D836A1" w:rsidP="00D9488E">
      <w:pPr>
        <w:pStyle w:val="MtpsCodeSnippet"/>
      </w:pPr>
      <w:r>
        <w:t>WITH</w:t>
      </w:r>
      <w:r w:rsidR="00D9488E">
        <w:t xml:space="preserve"> member measures.x </w:t>
      </w:r>
      <w:r>
        <w:t>AS</w:t>
      </w:r>
    </w:p>
    <w:p w14:paraId="5F267180" w14:textId="72E07CFB" w:rsidR="00D9488E" w:rsidRDefault="00D836A1" w:rsidP="00D9488E">
      <w:pPr>
        <w:pStyle w:val="MtpsCodeSnippet"/>
      </w:pPr>
      <w:proofErr w:type="gramStart"/>
      <w:r>
        <w:t>IIF</w:t>
      </w:r>
      <w:r w:rsidR="00D9488E">
        <w:t>(</w:t>
      </w:r>
      <w:proofErr w:type="gramEnd"/>
      <w:r w:rsidR="00D9488E">
        <w:t xml:space="preserve"> </w:t>
      </w:r>
      <w:r>
        <w:t>NOT ISEMPTY</w:t>
      </w:r>
      <w:r w:rsidR="00D9488E">
        <w:t>([Measures].[Internet Sales Amount]),[Measures].[Internet Sales Amount],"-")</w:t>
      </w:r>
    </w:p>
    <w:p w14:paraId="60DD1C15" w14:textId="62223A16" w:rsidR="00D9488E" w:rsidRDefault="00D836A1" w:rsidP="00D9488E">
      <w:pPr>
        <w:pStyle w:val="MtpsCodeSnippet"/>
      </w:pPr>
      <w:r>
        <w:t>SELECT</w:t>
      </w:r>
      <w:r w:rsidR="00D9488E">
        <w:t xml:space="preserve"> </w:t>
      </w:r>
      <w:proofErr w:type="gramStart"/>
      <w:r w:rsidR="00D9488E">
        <w:t>descendants(</w:t>
      </w:r>
      <w:proofErr w:type="gramEnd"/>
      <w:r w:rsidR="00D9488E">
        <w:t xml:space="preserve">[Date].[Calendar].[Calendar Year].&amp;[2004] ) </w:t>
      </w:r>
      <w:r>
        <w:t>ON</w:t>
      </w:r>
      <w:r w:rsidR="00D9488E">
        <w:t xml:space="preserve"> 0,</w:t>
      </w:r>
    </w:p>
    <w:p w14:paraId="1D8B30A4" w14:textId="42121B65" w:rsidR="00D9488E" w:rsidRDefault="00D836A1" w:rsidP="00D9488E">
      <w:pPr>
        <w:pStyle w:val="MtpsCodeSnippet"/>
      </w:pPr>
      <w:r>
        <w:t>NON EMPTY</w:t>
      </w:r>
      <w:r w:rsidR="00D9488E">
        <w:t xml:space="preserve"> [Customer]</w:t>
      </w:r>
      <w:proofErr w:type="gramStart"/>
      <w:r w:rsidR="00D9488E">
        <w:t>.[</w:t>
      </w:r>
      <w:proofErr w:type="gramEnd"/>
      <w:r w:rsidR="00D9488E">
        <w:t xml:space="preserve">Customer Geography].[Customer].members </w:t>
      </w:r>
      <w:r>
        <w:t>ON</w:t>
      </w:r>
      <w:r w:rsidR="00D9488E">
        <w:t xml:space="preserve"> 1</w:t>
      </w:r>
    </w:p>
    <w:p w14:paraId="7FD5C357" w14:textId="66456203" w:rsidR="00D9488E" w:rsidRDefault="00D836A1" w:rsidP="00D9488E">
      <w:pPr>
        <w:pStyle w:val="MtpsCodeSnippet"/>
      </w:pPr>
      <w:r>
        <w:t>FROM</w:t>
      </w:r>
      <w:r w:rsidR="00D9488E">
        <w:t xml:space="preserve"> [Adventure Works]</w:t>
      </w:r>
    </w:p>
    <w:p w14:paraId="46B3D08C" w14:textId="0E254F2C" w:rsidR="00D9488E" w:rsidRDefault="00D836A1" w:rsidP="00D9488E">
      <w:pPr>
        <w:pStyle w:val="MtpsCodeSnippet"/>
      </w:pPr>
      <w:r>
        <w:t>WHERE</w:t>
      </w:r>
      <w:r w:rsidR="00D9488E">
        <w:t xml:space="preserve"> measures.x</w:t>
      </w:r>
    </w:p>
    <w:p w14:paraId="7B547315" w14:textId="55414DBF" w:rsidR="00D9488E" w:rsidRDefault="00C05AF2" w:rsidP="00C05AF2">
      <w:pPr>
        <w:spacing w:after="0"/>
      </w:pPr>
      <w:r>
        <w:t>T</w:t>
      </w:r>
      <w:r w:rsidR="002A2E86">
        <w:t>he</w:t>
      </w:r>
      <w:r w:rsidR="00D9488E">
        <w:t xml:space="preserve"> </w:t>
      </w:r>
      <w:r w:rsidR="00D836A1">
        <w:rPr>
          <w:b/>
        </w:rPr>
        <w:t>NON EMPTY</w:t>
      </w:r>
      <w:r w:rsidR="00D9488E">
        <w:t xml:space="preserve"> </w:t>
      </w:r>
      <w:r w:rsidR="002A2E86">
        <w:t xml:space="preserve">keyword </w:t>
      </w:r>
      <w:r>
        <w:t xml:space="preserve">also </w:t>
      </w:r>
      <w:r w:rsidR="00D9488E">
        <w:t xml:space="preserve">operates on cell values but not on formatted values. </w:t>
      </w:r>
      <w:r>
        <w:t xml:space="preserve">Therefore, in </w:t>
      </w:r>
      <w:r w:rsidR="00D9488E">
        <w:t xml:space="preserve">rare cases </w:t>
      </w:r>
      <w:r w:rsidR="002A7F15">
        <w:t xml:space="preserve">you </w:t>
      </w:r>
      <w:r w:rsidR="00D9488E">
        <w:t xml:space="preserve">can use the format string to replace null values with the same character while still eliminating empty rows and columns in roughly half the </w:t>
      </w:r>
      <w:r w:rsidR="00EE75AC">
        <w:t xml:space="preserve">execution </w:t>
      </w:r>
      <w:r w:rsidR="00D9488E">
        <w:t>time</w:t>
      </w:r>
      <w:r w:rsidR="00D836A1">
        <w:t>, as shown in this example:</w:t>
      </w:r>
      <w:r w:rsidR="00D9488E">
        <w:t>.</w:t>
      </w:r>
    </w:p>
    <w:p w14:paraId="71CFDFDE" w14:textId="29F3DA83" w:rsidR="00D9488E" w:rsidRDefault="00D836A1" w:rsidP="00D9488E">
      <w:pPr>
        <w:pStyle w:val="MtpsCodeSnippet"/>
      </w:pPr>
      <w:r>
        <w:t>WITH</w:t>
      </w:r>
      <w:r w:rsidR="00D9488E">
        <w:t xml:space="preserve"> member measures.x </w:t>
      </w:r>
      <w:r>
        <w:t>AS</w:t>
      </w:r>
    </w:p>
    <w:p w14:paraId="4ECC2F93" w14:textId="77777777" w:rsidR="00D9488E" w:rsidRDefault="00D9488E" w:rsidP="00D9488E">
      <w:pPr>
        <w:pStyle w:val="MtpsCodeSnippet"/>
      </w:pPr>
      <w:r>
        <w:t>[Measures]</w:t>
      </w:r>
      <w:proofErr w:type="gramStart"/>
      <w:r>
        <w:t>.[</w:t>
      </w:r>
      <w:proofErr w:type="gramEnd"/>
      <w:r>
        <w:t>Internet Sales Amount], FORMAT_STRING = "#.00;(#.00);#.00;-"</w:t>
      </w:r>
    </w:p>
    <w:p w14:paraId="0A49F1D9" w14:textId="04AE7AC3" w:rsidR="00D9488E" w:rsidRDefault="00D836A1" w:rsidP="00D9488E">
      <w:pPr>
        <w:pStyle w:val="MtpsCodeSnippet"/>
      </w:pPr>
      <w:r>
        <w:t>SELECT</w:t>
      </w:r>
      <w:r w:rsidR="00D9488E">
        <w:t xml:space="preserve"> </w:t>
      </w:r>
      <w:proofErr w:type="gramStart"/>
      <w:r w:rsidR="00D9488E">
        <w:t>descendants(</w:t>
      </w:r>
      <w:proofErr w:type="gramEnd"/>
      <w:r w:rsidR="00D9488E">
        <w:t xml:space="preserve">[Date].[Calendar].[Calendar Year].&amp;[2004] ) </w:t>
      </w:r>
      <w:r>
        <w:t>ON</w:t>
      </w:r>
      <w:r w:rsidR="00D9488E">
        <w:t xml:space="preserve"> 0,</w:t>
      </w:r>
    </w:p>
    <w:p w14:paraId="51CFC455" w14:textId="35C776F6" w:rsidR="00D9488E" w:rsidRDefault="00D836A1" w:rsidP="00D9488E">
      <w:pPr>
        <w:pStyle w:val="MtpsCodeSnippet"/>
      </w:pPr>
      <w:r>
        <w:t>NON EMPTY</w:t>
      </w:r>
      <w:r w:rsidR="00D9488E">
        <w:t xml:space="preserve"> [Customer]</w:t>
      </w:r>
      <w:proofErr w:type="gramStart"/>
      <w:r w:rsidR="00D9488E">
        <w:t>.[</w:t>
      </w:r>
      <w:proofErr w:type="gramEnd"/>
      <w:r w:rsidR="00D9488E">
        <w:t xml:space="preserve">Customer Geography].[Customer].members </w:t>
      </w:r>
      <w:r>
        <w:t>ON</w:t>
      </w:r>
      <w:r w:rsidR="00D9488E">
        <w:t xml:space="preserve"> 1</w:t>
      </w:r>
    </w:p>
    <w:p w14:paraId="2AABDB0E" w14:textId="6072C1AB" w:rsidR="00D9488E" w:rsidRDefault="00D836A1" w:rsidP="00D9488E">
      <w:pPr>
        <w:pStyle w:val="MtpsCodeSnippet"/>
      </w:pPr>
      <w:r>
        <w:lastRenderedPageBreak/>
        <w:t>FROM</w:t>
      </w:r>
      <w:r w:rsidR="00D9488E">
        <w:t xml:space="preserve"> [Adventure Works]</w:t>
      </w:r>
    </w:p>
    <w:p w14:paraId="1DFF6A53" w14:textId="23B77F00" w:rsidR="00D9488E" w:rsidRDefault="00D836A1" w:rsidP="00D9488E">
      <w:pPr>
        <w:pStyle w:val="MtpsCodeSnippet"/>
      </w:pPr>
      <w:r>
        <w:t>WHERE</w:t>
      </w:r>
      <w:r w:rsidR="00D9488E">
        <w:t xml:space="preserve"> measures.x</w:t>
      </w:r>
    </w:p>
    <w:p w14:paraId="6A9EBB81" w14:textId="13B85C93" w:rsidR="00EE75AC" w:rsidRDefault="00D9488E" w:rsidP="00D9488E">
      <w:pPr>
        <w:spacing w:after="0"/>
      </w:pPr>
      <w:r>
        <w:t xml:space="preserve">The reason this </w:t>
      </w:r>
      <w:r w:rsidR="00FE35FB">
        <w:t xml:space="preserve">workaround </w:t>
      </w:r>
      <w:r>
        <w:t>can only be used in rare cases is that the quer</w:t>
      </w:r>
      <w:r w:rsidR="00FE35FB">
        <w:t xml:space="preserve">ies are </w:t>
      </w:r>
      <w:r>
        <w:t xml:space="preserve">not </w:t>
      </w:r>
      <w:r w:rsidR="00FE35FB">
        <w:t xml:space="preserve">really </w:t>
      </w:r>
      <w:r>
        <w:t xml:space="preserve">equivalent – the second query eliminates completely empty rows. More importantly, neither Excel nor </w:t>
      </w:r>
      <w:r w:rsidR="002A7F15">
        <w:t xml:space="preserve">SQL Server </w:t>
      </w:r>
      <w:r>
        <w:t xml:space="preserve">Reporting Services supports the fourth argument </w:t>
      </w:r>
      <w:r w:rsidR="00C05AF2">
        <w:t>of the</w:t>
      </w:r>
      <w:r>
        <w:t xml:space="preserve"> </w:t>
      </w:r>
      <w:r w:rsidR="00C05AF2" w:rsidRPr="00C05AF2">
        <w:rPr>
          <w:b/>
        </w:rPr>
        <w:t>FORMAT_STRING</w:t>
      </w:r>
      <w:r w:rsidR="00C05AF2">
        <w:t xml:space="preserve"> expression</w:t>
      </w:r>
      <w:r>
        <w:t xml:space="preserve">. </w:t>
      </w:r>
    </w:p>
    <w:p w14:paraId="668C3D65" w14:textId="77777777" w:rsidR="00EE75AC" w:rsidRDefault="00EE75AC" w:rsidP="00D9488E">
      <w:pPr>
        <w:spacing w:after="0"/>
        <w:rPr>
          <w:b/>
        </w:rPr>
      </w:pPr>
    </w:p>
    <w:p w14:paraId="2D1C3D5C" w14:textId="1C3EDCEC" w:rsidR="00EE75AC" w:rsidRPr="007C5435" w:rsidRDefault="00B80AE9" w:rsidP="007C5435">
      <w:pPr>
        <w:rPr>
          <w:b/>
        </w:rPr>
      </w:pPr>
      <w:r>
        <w:rPr>
          <w:b/>
        </w:rPr>
        <w:t>References</w:t>
      </w:r>
    </w:p>
    <w:p w14:paraId="2F6ABAF4" w14:textId="0E19191D" w:rsidR="00C14EE7" w:rsidRPr="00AE003E" w:rsidRDefault="00D9488E" w:rsidP="0027179A">
      <w:pPr>
        <w:pStyle w:val="ListParagraph"/>
        <w:numPr>
          <w:ilvl w:val="0"/>
          <w:numId w:val="53"/>
        </w:numPr>
        <w:spacing w:after="0"/>
        <w:rPr>
          <w:rStyle w:val="Hyperlink"/>
          <w:color w:val="auto"/>
          <w:u w:val="none"/>
        </w:rPr>
      </w:pPr>
      <w:r>
        <w:t xml:space="preserve">For more information about using the </w:t>
      </w:r>
      <w:r w:rsidR="00C05AF2" w:rsidRPr="00C05AF2">
        <w:rPr>
          <w:b/>
        </w:rPr>
        <w:t>FORMAT_STRING</w:t>
      </w:r>
      <w:r w:rsidR="00AE003E">
        <w:t xml:space="preserve"> calculation property, see </w:t>
      </w:r>
      <w:hyperlink r:id="rId70" w:history="1">
        <w:r w:rsidRPr="00AE003E">
          <w:rPr>
            <w:rStyle w:val="Hyperlink"/>
          </w:rPr>
          <w:t>F</w:t>
        </w:r>
        <w:r w:rsidR="00AE003E" w:rsidRPr="00AE003E">
          <w:rPr>
            <w:rStyle w:val="Hyperlink"/>
          </w:rPr>
          <w:t>ORMAT_STRING Contents (MDX)</w:t>
        </w:r>
      </w:hyperlink>
      <w:r w:rsidR="00AE003E">
        <w:t xml:space="preserve"> (</w:t>
      </w:r>
      <w:r w:rsidRPr="00FB24F1">
        <w:t>http://msdn.microsoft.com/en-us/library/ms146084.aspx</w:t>
      </w:r>
      <w:r w:rsidR="00AE003E">
        <w:t>)</w:t>
      </w:r>
      <w:r w:rsidR="00AE003E" w:rsidRPr="00AE003E">
        <w:t xml:space="preserve"> </w:t>
      </w:r>
      <w:r w:rsidR="00AE003E">
        <w:t>in SQL Server Books Online.</w:t>
      </w:r>
    </w:p>
    <w:p w14:paraId="2C92F5E3" w14:textId="3B637CE8" w:rsidR="00D9488E" w:rsidRPr="00AE003E" w:rsidRDefault="003C4365" w:rsidP="0027179A">
      <w:pPr>
        <w:pStyle w:val="ListParagraph"/>
        <w:numPr>
          <w:ilvl w:val="0"/>
          <w:numId w:val="53"/>
        </w:numPr>
        <w:spacing w:after="0"/>
        <w:rPr>
          <w:u w:val="single"/>
        </w:rPr>
      </w:pPr>
      <w:r w:rsidRPr="00AE003E">
        <w:rPr>
          <w:rStyle w:val="Hyperlink"/>
          <w:color w:val="auto"/>
          <w:u w:val="none"/>
        </w:rPr>
        <w:t xml:space="preserve">For more information about how Excel uses the </w:t>
      </w:r>
      <w:r w:rsidR="00C05AF2" w:rsidRPr="00C05AF2">
        <w:rPr>
          <w:b/>
        </w:rPr>
        <w:t>FORMAT_STRING</w:t>
      </w:r>
      <w:r w:rsidRPr="00AE003E">
        <w:rPr>
          <w:rStyle w:val="Hyperlink"/>
          <w:color w:val="auto"/>
          <w:u w:val="none"/>
        </w:rPr>
        <w:t xml:space="preserve"> property, see </w:t>
      </w:r>
      <w:hyperlink r:id="rId71" w:history="1">
        <w:r w:rsidRPr="00AE003E">
          <w:rPr>
            <w:rStyle w:val="Hyperlink"/>
          </w:rPr>
          <w:t>Create or delete a custom number format</w:t>
        </w:r>
      </w:hyperlink>
      <w:r w:rsidR="00AE003E">
        <w:rPr>
          <w:rStyle w:val="Hyperlink"/>
          <w:color w:val="auto"/>
          <w:u w:val="none"/>
        </w:rPr>
        <w:t xml:space="preserve"> </w:t>
      </w:r>
      <w:r w:rsidR="00AE003E" w:rsidRPr="00AE003E">
        <w:rPr>
          <w:rStyle w:val="Hyperlink"/>
          <w:color w:val="auto"/>
          <w:u w:val="none"/>
        </w:rPr>
        <w:t>(http://office.microsoft.com/en-us/excel-help/create-or-delete-a-custom-number-format-HP010342372.aspx)</w:t>
      </w:r>
      <w:r w:rsidR="008B5305">
        <w:rPr>
          <w:rStyle w:val="Hyperlink"/>
          <w:color w:val="auto"/>
          <w:u w:val="none"/>
        </w:rPr>
        <w:t>.</w:t>
      </w:r>
      <w:r w:rsidRPr="00AE003E">
        <w:rPr>
          <w:rStyle w:val="Hyperlink"/>
          <w:color w:val="auto"/>
          <w:u w:val="none"/>
        </w:rPr>
        <w:t xml:space="preserve"> </w:t>
      </w:r>
    </w:p>
    <w:p w14:paraId="1CEFD7BD" w14:textId="77777777" w:rsidR="00D9488E" w:rsidRPr="008B5305" w:rsidRDefault="00D9488E" w:rsidP="008B5305">
      <w:pPr>
        <w:pStyle w:val="Heading3"/>
      </w:pPr>
      <w:bookmarkStart w:id="71" w:name="_Toc387860838"/>
      <w:r w:rsidRPr="008B5305">
        <w:t>Sparse/Dense Considerations with “expr1 * expr2” Expressions</w:t>
      </w:r>
      <w:bookmarkEnd w:id="71"/>
      <w:r w:rsidRPr="008B5305">
        <w:t xml:space="preserve"> </w:t>
      </w:r>
    </w:p>
    <w:p w14:paraId="38343212" w14:textId="22B77739" w:rsidR="00D9488E" w:rsidRDefault="00D9488E" w:rsidP="00D9488E">
      <w:r>
        <w:t xml:space="preserve">When </w:t>
      </w:r>
      <w:r w:rsidR="00DC7069">
        <w:t xml:space="preserve">you write </w:t>
      </w:r>
      <w:r>
        <w:t xml:space="preserve">expressions as products of two other expressions, </w:t>
      </w:r>
      <w:r w:rsidR="00FE35FB">
        <w:t>you can get better performance by placing</w:t>
      </w:r>
      <w:r>
        <w:t xml:space="preserve"> the </w:t>
      </w:r>
      <w:hyperlink r:id="rId72" w:anchor="_Expression_Sparsity" w:history="1">
        <w:r w:rsidRPr="00D836A1">
          <w:rPr>
            <w:rStyle w:val="Hyperlink"/>
            <w:b/>
            <w:color w:val="auto"/>
            <w:u w:val="none"/>
          </w:rPr>
          <w:t>sparser</w:t>
        </w:r>
      </w:hyperlink>
      <w:r w:rsidR="002A7F15">
        <w:t xml:space="preserve"> </w:t>
      </w:r>
      <w:r w:rsidR="00FE35FB">
        <w:t xml:space="preserve">expression </w:t>
      </w:r>
      <w:r w:rsidR="002A7F15">
        <w:t>on the left-hand side.</w:t>
      </w:r>
      <w:r>
        <w:t xml:space="preserve"> </w:t>
      </w:r>
      <w:r w:rsidR="00D836A1">
        <w:t>A</w:t>
      </w:r>
      <w:r w:rsidRPr="00872C40">
        <w:t xml:space="preserve">n expression is </w:t>
      </w:r>
      <w:r w:rsidR="00D836A1">
        <w:t xml:space="preserve">considered </w:t>
      </w:r>
      <w:r w:rsidRPr="00872C40">
        <w:t>sparse if there are few non-null values compared to the total number of cells</w:t>
      </w:r>
      <w:r w:rsidR="00B80AE9">
        <w:t>. F</w:t>
      </w:r>
      <w:r>
        <w:t xml:space="preserve">or more information, </w:t>
      </w:r>
      <w:r w:rsidR="002A7F15">
        <w:t>see</w:t>
      </w:r>
      <w:r>
        <w:t xml:space="preserve"> </w:t>
      </w:r>
      <w:hyperlink w:anchor="_Expression_Sparsity" w:history="1">
        <w:r w:rsidRPr="00B80AE9">
          <w:rPr>
            <w:rStyle w:val="Hyperlink"/>
          </w:rPr>
          <w:t>Expression Sparsity</w:t>
        </w:r>
      </w:hyperlink>
      <w:r>
        <w:t xml:space="preserve"> earlier in this section.</w:t>
      </w:r>
    </w:p>
    <w:p w14:paraId="4571B029" w14:textId="76304E4C" w:rsidR="00D9488E" w:rsidRDefault="00D9488E" w:rsidP="00D9488E">
      <w:r>
        <w:t>Consider the following two queries</w:t>
      </w:r>
      <w:r w:rsidR="00FE35FB">
        <w:t xml:space="preserve"> on Adventure Works</w:t>
      </w:r>
      <w:r>
        <w:t xml:space="preserve">, which </w:t>
      </w:r>
      <w:r w:rsidR="00FE35FB">
        <w:t xml:space="preserve">perform a currency conversion calculation, </w:t>
      </w:r>
      <w:r>
        <w:t xml:space="preserve">applying the exchange rate at leaves of the </w:t>
      </w:r>
      <w:r w:rsidR="00FE35FB">
        <w:t xml:space="preserve">Date </w:t>
      </w:r>
      <w:r>
        <w:t xml:space="preserve">dimension. The only difference </w:t>
      </w:r>
      <w:r w:rsidR="00FE35FB">
        <w:t xml:space="preserve">between the two queries </w:t>
      </w:r>
      <w:r>
        <w:t xml:space="preserve">is the order of the expressions in the product of the cell calculation. </w:t>
      </w:r>
    </w:p>
    <w:p w14:paraId="357FE3A5" w14:textId="77777777" w:rsidR="00D9488E" w:rsidRPr="007C5435" w:rsidRDefault="00D9488E" w:rsidP="007C5435">
      <w:pPr>
        <w:rPr>
          <w:b/>
        </w:rPr>
      </w:pPr>
      <w:r w:rsidRPr="007C5435">
        <w:rPr>
          <w:b/>
        </w:rPr>
        <w:t>Sparse First</w:t>
      </w:r>
    </w:p>
    <w:p w14:paraId="064D071D" w14:textId="3CEE4510" w:rsidR="00D9488E" w:rsidRDefault="00C05AF2" w:rsidP="00D9488E">
      <w:pPr>
        <w:pStyle w:val="MtpsCodeSnippet"/>
      </w:pPr>
      <w:r>
        <w:t>WITH</w:t>
      </w:r>
      <w:r w:rsidR="00D9488E">
        <w:t xml:space="preserve"> cell CALCULATION x for '({[Measures]</w:t>
      </w:r>
      <w:proofErr w:type="gramStart"/>
      <w:r w:rsidR="00D9488E">
        <w:t>.[</w:t>
      </w:r>
      <w:proofErr w:type="gramEnd"/>
      <w:r w:rsidR="00D9488E">
        <w:t>Internet Sales Amount]},leaves([Date]))'</w:t>
      </w:r>
    </w:p>
    <w:p w14:paraId="541692AA" w14:textId="23CC5296" w:rsidR="00D9488E" w:rsidRDefault="00C05AF2" w:rsidP="00D9488E">
      <w:pPr>
        <w:pStyle w:val="MtpsCodeSnippet"/>
      </w:pPr>
      <w:r>
        <w:t>AS</w:t>
      </w:r>
      <w:r w:rsidR="00D9488E">
        <w:t xml:space="preserve"> [Measures]</w:t>
      </w:r>
      <w:proofErr w:type="gramStart"/>
      <w:r w:rsidR="00D9488E">
        <w:t>.[</w:t>
      </w:r>
      <w:proofErr w:type="gramEnd"/>
      <w:r w:rsidR="00D9488E">
        <w:t>Internet Sales Amount] *</w:t>
      </w:r>
    </w:p>
    <w:p w14:paraId="01056744" w14:textId="77777777" w:rsidR="00D9488E" w:rsidRDefault="00D9488E" w:rsidP="00D9488E">
      <w:pPr>
        <w:pStyle w:val="MtpsCodeSnippet"/>
      </w:pPr>
      <w:r>
        <w:t>([Measures]</w:t>
      </w:r>
      <w:proofErr w:type="gramStart"/>
      <w:r>
        <w:t>.[</w:t>
      </w:r>
      <w:proofErr w:type="gramEnd"/>
      <w:r>
        <w:t>Average Rate],[Destination Currency].[Destination Currency].&amp;[EURO])</w:t>
      </w:r>
    </w:p>
    <w:p w14:paraId="47575792" w14:textId="1FFDF992" w:rsidR="00D9488E" w:rsidRDefault="00C05AF2" w:rsidP="00D9488E">
      <w:pPr>
        <w:pStyle w:val="MtpsCodeSnippet"/>
      </w:pPr>
      <w:r>
        <w:t>SELECT</w:t>
      </w:r>
    </w:p>
    <w:p w14:paraId="7CC75AE5" w14:textId="7045F80E" w:rsidR="00D9488E" w:rsidRDefault="00C05AF2" w:rsidP="00D9488E">
      <w:pPr>
        <w:pStyle w:val="MtpsCodeSnippet"/>
      </w:pPr>
      <w:r>
        <w:t>NON EMPTY</w:t>
      </w:r>
      <w:r w:rsidR="00D9488E">
        <w:t xml:space="preserve"> [Date]</w:t>
      </w:r>
      <w:proofErr w:type="gramStart"/>
      <w:r w:rsidR="00D9488E">
        <w:t>.[</w:t>
      </w:r>
      <w:proofErr w:type="gramEnd"/>
      <w:r w:rsidR="00D9488E">
        <w:t xml:space="preserve">Calendar].members </w:t>
      </w:r>
      <w:r>
        <w:t>ON</w:t>
      </w:r>
      <w:r w:rsidR="00D9488E">
        <w:t xml:space="preserve"> 0,</w:t>
      </w:r>
    </w:p>
    <w:p w14:paraId="06F70D37" w14:textId="037FDF26" w:rsidR="00D9488E" w:rsidRDefault="00C05AF2" w:rsidP="00D9488E">
      <w:pPr>
        <w:pStyle w:val="MtpsCodeSnippet"/>
      </w:pPr>
      <w:r>
        <w:t>NON EMPTY</w:t>
      </w:r>
      <w:r w:rsidR="00D9488E">
        <w:t xml:space="preserve"> [Product]</w:t>
      </w:r>
      <w:proofErr w:type="gramStart"/>
      <w:r w:rsidR="00D9488E">
        <w:t>.[</w:t>
      </w:r>
      <w:proofErr w:type="gramEnd"/>
      <w:r w:rsidR="00D9488E">
        <w:t xml:space="preserve">Product Categories].members </w:t>
      </w:r>
      <w:r>
        <w:t>ON</w:t>
      </w:r>
      <w:r w:rsidR="00D9488E">
        <w:t xml:space="preserve"> 1</w:t>
      </w:r>
    </w:p>
    <w:p w14:paraId="4EC29A92" w14:textId="27D0A2B4" w:rsidR="00D9488E" w:rsidRDefault="00C05AF2" w:rsidP="00D9488E">
      <w:pPr>
        <w:pStyle w:val="MtpsCodeSnippet"/>
      </w:pPr>
      <w:r>
        <w:t>FROM</w:t>
      </w:r>
      <w:r w:rsidR="00D9488E">
        <w:t xml:space="preserve"> [Adventure Works]</w:t>
      </w:r>
    </w:p>
    <w:p w14:paraId="1AB0B798" w14:textId="790E5BF4" w:rsidR="00D9488E" w:rsidRDefault="00C05AF2" w:rsidP="00D9488E">
      <w:pPr>
        <w:pStyle w:val="MtpsCodeSnippet"/>
        <w:rPr>
          <w:noProof/>
        </w:rPr>
      </w:pPr>
      <w:r>
        <w:t>WHERE</w:t>
      </w:r>
      <w:r w:rsidR="00D9488E">
        <w:t xml:space="preserve"> ([Measures]</w:t>
      </w:r>
      <w:proofErr w:type="gramStart"/>
      <w:r w:rsidR="00D9488E">
        <w:t>.[</w:t>
      </w:r>
      <w:proofErr w:type="gramEnd"/>
      <w:r w:rsidR="00D9488E">
        <w:t>Internet Sales Amount], [Customer].[Customer Geography].[State-Province].&amp;[BC]&amp;[CA])</w:t>
      </w:r>
    </w:p>
    <w:p w14:paraId="088012EC" w14:textId="77777777" w:rsidR="00D9488E" w:rsidRPr="007C5435" w:rsidRDefault="00D9488E" w:rsidP="007C5435">
      <w:pPr>
        <w:rPr>
          <w:b/>
        </w:rPr>
      </w:pPr>
      <w:r w:rsidRPr="007C5435">
        <w:rPr>
          <w:b/>
        </w:rPr>
        <w:t>Dense First</w:t>
      </w:r>
    </w:p>
    <w:p w14:paraId="34628CE6" w14:textId="36BEEB06" w:rsidR="00D9488E" w:rsidRDefault="00C05AF2" w:rsidP="00D9488E">
      <w:pPr>
        <w:pStyle w:val="MtpsCodeSnippet"/>
      </w:pPr>
      <w:r>
        <w:t>WITH</w:t>
      </w:r>
      <w:r w:rsidR="00D9488E">
        <w:t xml:space="preserve"> cell CALCULATION x </w:t>
      </w:r>
      <w:r w:rsidR="0095367A">
        <w:t>FOR</w:t>
      </w:r>
      <w:r w:rsidR="00D9488E">
        <w:t xml:space="preserve"> '({[Measures]</w:t>
      </w:r>
      <w:proofErr w:type="gramStart"/>
      <w:r w:rsidR="00D9488E">
        <w:t>.[</w:t>
      </w:r>
      <w:proofErr w:type="gramEnd"/>
      <w:r w:rsidR="00D9488E">
        <w:t>Internet Sales Amount]},leaves([Date]))'</w:t>
      </w:r>
    </w:p>
    <w:p w14:paraId="43C430FE" w14:textId="7841A74A" w:rsidR="00D9488E" w:rsidRDefault="00C05AF2" w:rsidP="00D9488E">
      <w:pPr>
        <w:pStyle w:val="MtpsCodeSnippet"/>
      </w:pPr>
      <w:r>
        <w:lastRenderedPageBreak/>
        <w:t>AS</w:t>
      </w:r>
    </w:p>
    <w:p w14:paraId="58984728" w14:textId="77777777" w:rsidR="00D9488E" w:rsidRDefault="00D9488E" w:rsidP="00D9488E">
      <w:pPr>
        <w:pStyle w:val="MtpsCodeSnippet"/>
      </w:pPr>
      <w:r>
        <w:t>([Measures]</w:t>
      </w:r>
      <w:proofErr w:type="gramStart"/>
      <w:r>
        <w:t>.[</w:t>
      </w:r>
      <w:proofErr w:type="gramEnd"/>
      <w:r>
        <w:t>Average Rate],[Destination Currency].[Destination Currency].&amp;[EURO])*</w:t>
      </w:r>
    </w:p>
    <w:p w14:paraId="64EE9CED" w14:textId="77777777" w:rsidR="00D9488E" w:rsidRDefault="00D9488E" w:rsidP="00D9488E">
      <w:pPr>
        <w:pStyle w:val="MtpsCodeSnippet"/>
      </w:pPr>
      <w:r>
        <w:t>[Measures]</w:t>
      </w:r>
      <w:proofErr w:type="gramStart"/>
      <w:r>
        <w:t>.[</w:t>
      </w:r>
      <w:proofErr w:type="gramEnd"/>
      <w:r>
        <w:t>Internet Sales Amount]</w:t>
      </w:r>
    </w:p>
    <w:p w14:paraId="3107104F" w14:textId="6C5B4D3A" w:rsidR="00D9488E" w:rsidRDefault="00C05AF2" w:rsidP="00D9488E">
      <w:pPr>
        <w:pStyle w:val="MtpsCodeSnippet"/>
      </w:pPr>
      <w:r>
        <w:t>SELECT</w:t>
      </w:r>
    </w:p>
    <w:p w14:paraId="770962DD" w14:textId="25263D24" w:rsidR="00D9488E" w:rsidRDefault="00C05AF2" w:rsidP="00D9488E">
      <w:pPr>
        <w:pStyle w:val="MtpsCodeSnippet"/>
      </w:pPr>
      <w:r>
        <w:t>NON EMPTY</w:t>
      </w:r>
      <w:r w:rsidR="00D9488E">
        <w:t xml:space="preserve"> [Date]</w:t>
      </w:r>
      <w:proofErr w:type="gramStart"/>
      <w:r w:rsidR="00D9488E">
        <w:t>.[</w:t>
      </w:r>
      <w:proofErr w:type="gramEnd"/>
      <w:r w:rsidR="00D9488E">
        <w:t xml:space="preserve">Calendar].members </w:t>
      </w:r>
      <w:r>
        <w:t>ON</w:t>
      </w:r>
      <w:r w:rsidR="00D9488E">
        <w:t xml:space="preserve"> 0,</w:t>
      </w:r>
    </w:p>
    <w:p w14:paraId="3E22B305" w14:textId="0AEEC3C5" w:rsidR="00D9488E" w:rsidRDefault="00C05AF2" w:rsidP="00D9488E">
      <w:pPr>
        <w:pStyle w:val="MtpsCodeSnippet"/>
      </w:pPr>
      <w:r>
        <w:t>NON EMPTY</w:t>
      </w:r>
      <w:r w:rsidR="00D9488E">
        <w:t xml:space="preserve"> [Product]</w:t>
      </w:r>
      <w:proofErr w:type="gramStart"/>
      <w:r w:rsidR="00D9488E">
        <w:t>.[</w:t>
      </w:r>
      <w:proofErr w:type="gramEnd"/>
      <w:r w:rsidR="00D9488E">
        <w:t xml:space="preserve">Product Categories].members </w:t>
      </w:r>
      <w:r>
        <w:t>ON</w:t>
      </w:r>
      <w:r w:rsidR="00D9488E">
        <w:t xml:space="preserve"> 1</w:t>
      </w:r>
    </w:p>
    <w:p w14:paraId="543A8EAC" w14:textId="1424405F" w:rsidR="00D9488E" w:rsidRDefault="00C05AF2" w:rsidP="00D9488E">
      <w:pPr>
        <w:pStyle w:val="MtpsCodeSnippet"/>
      </w:pPr>
      <w:r>
        <w:t>FROM</w:t>
      </w:r>
      <w:r w:rsidR="00D9488E">
        <w:t xml:space="preserve"> [Adventure Works]</w:t>
      </w:r>
    </w:p>
    <w:p w14:paraId="65803DBD" w14:textId="4A144D16" w:rsidR="00D9488E" w:rsidRDefault="00C05AF2" w:rsidP="00D9488E">
      <w:pPr>
        <w:pStyle w:val="MtpsCodeSnippet"/>
      </w:pPr>
      <w:r>
        <w:t>WHERE</w:t>
      </w:r>
      <w:r w:rsidR="00D9488E">
        <w:t xml:space="preserve"> ([Measures]</w:t>
      </w:r>
      <w:proofErr w:type="gramStart"/>
      <w:r w:rsidR="00D9488E">
        <w:t>.[</w:t>
      </w:r>
      <w:proofErr w:type="gramEnd"/>
      <w:r w:rsidR="00D9488E">
        <w:t>Internet Sales Amount], [Customer].[Customer Geography].[State-Province].&amp;[BC]&amp;[CA])</w:t>
      </w:r>
    </w:p>
    <w:p w14:paraId="03CD7306" w14:textId="77777777" w:rsidR="00D9488E" w:rsidRDefault="00D9488E" w:rsidP="00D9488E">
      <w:pPr>
        <w:pStyle w:val="MtpsCodeSnippet"/>
        <w:rPr>
          <w:noProof/>
        </w:rPr>
      </w:pPr>
    </w:p>
    <w:p w14:paraId="7BC26E37" w14:textId="5700E742" w:rsidR="00D9488E" w:rsidRPr="005D0A81" w:rsidRDefault="00D836A1" w:rsidP="00D9488E">
      <w:bookmarkStart w:id="72" w:name="_IIf_Function_in"/>
      <w:bookmarkEnd w:id="72"/>
      <w:r>
        <w:t xml:space="preserve">The </w:t>
      </w:r>
      <w:r w:rsidR="00FE35FB">
        <w:t xml:space="preserve">same </w:t>
      </w:r>
      <w:r>
        <w:t xml:space="preserve">results are </w:t>
      </w:r>
      <w:r w:rsidR="00FE35FB">
        <w:t>returned</w:t>
      </w:r>
      <w:r>
        <w:t xml:space="preserve">, but using the sparser </w:t>
      </w:r>
      <w:r w:rsidR="00B80AE9">
        <w:t>[</w:t>
      </w:r>
      <w:r>
        <w:t xml:space="preserve">Internet </w:t>
      </w:r>
      <w:r w:rsidR="00B80AE9">
        <w:t>S</w:t>
      </w:r>
      <w:r>
        <w:t xml:space="preserve">ales </w:t>
      </w:r>
      <w:r w:rsidR="00B80AE9">
        <w:t>A</w:t>
      </w:r>
      <w:r>
        <w:t>mount</w:t>
      </w:r>
      <w:r w:rsidR="00B80AE9">
        <w:t>]</w:t>
      </w:r>
      <w:r>
        <w:t xml:space="preserve"> first results in about a 10% savings</w:t>
      </w:r>
      <w:r w:rsidR="00FE35FB">
        <w:t xml:space="preserve"> in speed</w:t>
      </w:r>
      <w:r>
        <w:t xml:space="preserve">. </w:t>
      </w:r>
      <w:r w:rsidR="00FE35FB">
        <w:t xml:space="preserve">This </w:t>
      </w:r>
      <w:r>
        <w:t xml:space="preserve">savings could be substantially </w:t>
      </w:r>
      <w:r w:rsidR="00FE35FB">
        <w:t>greater in other calculations</w:t>
      </w:r>
      <w:r>
        <w:t xml:space="preserve">. </w:t>
      </w:r>
      <w:r w:rsidR="00FE35FB">
        <w:t xml:space="preserve">The amount of improvement </w:t>
      </w:r>
      <w:r>
        <w:t xml:space="preserve">depends on </w:t>
      </w:r>
      <w:r w:rsidR="00FE35FB">
        <w:t xml:space="preserve">the </w:t>
      </w:r>
      <w:r>
        <w:t xml:space="preserve">relative sparsity between the two expressions, </w:t>
      </w:r>
      <w:r w:rsidR="00FE35FB">
        <w:t xml:space="preserve">so </w:t>
      </w:r>
      <w:r>
        <w:t>performance benefits may vary.</w:t>
      </w:r>
    </w:p>
    <w:p w14:paraId="6D0B274B" w14:textId="77777777" w:rsidR="00D9488E" w:rsidRDefault="00D9488E" w:rsidP="004675FB">
      <w:pPr>
        <w:pStyle w:val="Heading3"/>
      </w:pPr>
      <w:bookmarkStart w:id="73" w:name="_Toc387860839"/>
      <w:r>
        <w:t>IIf Function in SQL Server 2008 Analysis Services</w:t>
      </w:r>
      <w:bookmarkEnd w:id="73"/>
      <w:r>
        <w:t xml:space="preserve"> </w:t>
      </w:r>
    </w:p>
    <w:p w14:paraId="5FEF5710" w14:textId="30715E3F" w:rsidR="00D9488E" w:rsidRDefault="00D9488E" w:rsidP="00D9488E">
      <w:r>
        <w:t xml:space="preserve">The </w:t>
      </w:r>
      <w:r w:rsidR="0095367A">
        <w:rPr>
          <w:b/>
        </w:rPr>
        <w:t>IIF</w:t>
      </w:r>
      <w:r>
        <w:t xml:space="preserve"> MDX function is a commonly used expression that can be costly to evaluate. The engine optimizes performance based on a few simple criteria. The </w:t>
      </w:r>
      <w:r w:rsidR="0095367A">
        <w:rPr>
          <w:b/>
        </w:rPr>
        <w:t>IIF</w:t>
      </w:r>
      <w:r>
        <w:t xml:space="preserve"> function takes three arguments:</w:t>
      </w:r>
    </w:p>
    <w:p w14:paraId="7BEBF386" w14:textId="77777777" w:rsidR="00C14EE7" w:rsidRDefault="00D9488E">
      <w:pPr>
        <w:ind w:firstLine="720"/>
        <w:rPr>
          <w:rFonts w:ascii="Courier New" w:hAnsi="Courier New" w:cs="Courier New"/>
        </w:rPr>
      </w:pPr>
      <w:r>
        <w:rPr>
          <w:rFonts w:ascii="Courier New" w:hAnsi="Courier New" w:cs="Courier New"/>
          <w:noProof/>
          <w:color w:val="800000"/>
          <w:sz w:val="20"/>
          <w:szCs w:val="20"/>
        </w:rPr>
        <w:t>iif</w:t>
      </w:r>
      <w:r>
        <w:rPr>
          <w:rFonts w:ascii="Courier New" w:hAnsi="Courier New" w:cs="Courier New"/>
          <w:noProof/>
          <w:sz w:val="20"/>
          <w:szCs w:val="20"/>
        </w:rPr>
        <w:t>(</w:t>
      </w:r>
      <w:r>
        <w:rPr>
          <w:rFonts w:ascii="Courier New" w:hAnsi="Courier New" w:cs="Courier New"/>
        </w:rPr>
        <w:t>&lt;condition&gt;, &lt;then branch&gt;, &lt;else branch&gt;)</w:t>
      </w:r>
    </w:p>
    <w:p w14:paraId="58B4BB79" w14:textId="77777777" w:rsidR="00FE35FB" w:rsidRDefault="00FE35FB" w:rsidP="00D9488E">
      <w:r>
        <w:t>In other words:</w:t>
      </w:r>
    </w:p>
    <w:p w14:paraId="5B14D22B" w14:textId="159E0B91" w:rsidR="00FE35FB" w:rsidRDefault="00D9488E" w:rsidP="0027179A">
      <w:pPr>
        <w:pStyle w:val="ListParagraph"/>
        <w:numPr>
          <w:ilvl w:val="0"/>
          <w:numId w:val="100"/>
        </w:numPr>
      </w:pPr>
      <w:r>
        <w:t xml:space="preserve">Where the condition evaluates to </w:t>
      </w:r>
      <w:r w:rsidR="00FE35FB">
        <w:t>TRUE</w:t>
      </w:r>
      <w:r>
        <w:t xml:space="preserve">, the value from the </w:t>
      </w:r>
      <w:r w:rsidR="00FE35FB">
        <w:t xml:space="preserve">THEN </w:t>
      </w:r>
      <w:r>
        <w:t>branch is used</w:t>
      </w:r>
      <w:r w:rsidR="00FE35FB">
        <w:t>.</w:t>
      </w:r>
    </w:p>
    <w:p w14:paraId="16653B1E" w14:textId="12331600" w:rsidR="00FE35FB" w:rsidRDefault="00FE35FB" w:rsidP="0027179A">
      <w:pPr>
        <w:pStyle w:val="ListParagraph"/>
        <w:numPr>
          <w:ilvl w:val="0"/>
          <w:numId w:val="100"/>
        </w:numPr>
      </w:pPr>
      <w:r>
        <w:t>O</w:t>
      </w:r>
      <w:r w:rsidR="00D9488E">
        <w:t xml:space="preserve">therwise the </w:t>
      </w:r>
      <w:r>
        <w:t xml:space="preserve">ELSE </w:t>
      </w:r>
      <w:r w:rsidR="002A7F15">
        <w:t xml:space="preserve">branch expression is used. </w:t>
      </w:r>
    </w:p>
    <w:p w14:paraId="25EA5F68" w14:textId="5D12DB51" w:rsidR="00D9488E" w:rsidRDefault="002A7F15" w:rsidP="00D9488E">
      <w:r>
        <w:t xml:space="preserve">Note </w:t>
      </w:r>
      <w:r w:rsidR="00FE35FB">
        <w:t xml:space="preserve">that we say “used” rather than “evaluated”. In fact, </w:t>
      </w:r>
      <w:r w:rsidR="00D9488E">
        <w:t xml:space="preserve">one or both branches may be evaluated even if </w:t>
      </w:r>
      <w:r>
        <w:t>the</w:t>
      </w:r>
      <w:r w:rsidR="00FE35FB">
        <w:t>ire</w:t>
      </w:r>
      <w:r>
        <w:t xml:space="preserve"> </w:t>
      </w:r>
      <w:r w:rsidR="00D9488E">
        <w:t>value</w:t>
      </w:r>
      <w:r w:rsidR="00FE35FB">
        <w:t>s</w:t>
      </w:r>
      <w:r w:rsidR="00D9488E">
        <w:t xml:space="preserve"> </w:t>
      </w:r>
      <w:r w:rsidR="00FE35FB">
        <w:t xml:space="preserve">are </w:t>
      </w:r>
      <w:r w:rsidR="00D9488E">
        <w:t xml:space="preserve">not used. It </w:t>
      </w:r>
      <w:r w:rsidR="00FE35FB">
        <w:t>might</w:t>
      </w:r>
      <w:r w:rsidR="00D9488E">
        <w:t xml:space="preserve"> be cheaper for the engine to evaluate the expression over the entire space and use it when needed </w:t>
      </w:r>
      <w:r w:rsidR="00FE35FB">
        <w:t>–</w:t>
      </w:r>
      <w:r w:rsidR="00D9488E">
        <w:t xml:space="preserve"> </w:t>
      </w:r>
      <w:r w:rsidR="00FE35FB">
        <w:t xml:space="preserve">that’s what we call </w:t>
      </w:r>
      <w:r w:rsidR="00D9488E">
        <w:t xml:space="preserve">an </w:t>
      </w:r>
      <w:r w:rsidR="00D9488E" w:rsidRPr="00FE35FB">
        <w:rPr>
          <w:b/>
        </w:rPr>
        <w:t>eager</w:t>
      </w:r>
      <w:r w:rsidR="00D9488E">
        <w:t xml:space="preserve"> </w:t>
      </w:r>
      <w:r w:rsidR="00D9488E" w:rsidRPr="00FE35FB">
        <w:rPr>
          <w:b/>
        </w:rPr>
        <w:t>plan</w:t>
      </w:r>
      <w:r w:rsidR="00D9488E">
        <w:t xml:space="preserve"> – tha</w:t>
      </w:r>
      <w:r>
        <w:t>n</w:t>
      </w:r>
      <w:r w:rsidR="00D9488E">
        <w:t xml:space="preserve"> it would be to chop up the space into a potentially enormous number of fragments and evaluate only where needed </w:t>
      </w:r>
      <w:r w:rsidR="00FE35FB">
        <w:t>–</w:t>
      </w:r>
      <w:r w:rsidR="00D9488E">
        <w:t xml:space="preserve"> </w:t>
      </w:r>
      <w:r w:rsidR="00FE35FB">
        <w:t xml:space="preserve">whatwe call </w:t>
      </w:r>
      <w:r w:rsidR="00D9488E">
        <w:t xml:space="preserve">a </w:t>
      </w:r>
      <w:r w:rsidR="00D9488E" w:rsidRPr="00FE35FB">
        <w:rPr>
          <w:b/>
        </w:rPr>
        <w:t>strict</w:t>
      </w:r>
      <w:r w:rsidR="00D9488E">
        <w:t xml:space="preserve"> </w:t>
      </w:r>
      <w:r w:rsidR="00D9488E" w:rsidRPr="00FE35FB">
        <w:rPr>
          <w:b/>
        </w:rPr>
        <w:t>plan</w:t>
      </w:r>
      <w:r w:rsidR="00D9488E">
        <w:t xml:space="preserve">. </w:t>
      </w:r>
    </w:p>
    <w:p w14:paraId="2B5AD8D9" w14:textId="3957938F" w:rsidR="00D9488E" w:rsidRDefault="00D9488E" w:rsidP="00D9488E">
      <w:pPr>
        <w:ind w:left="720"/>
      </w:pPr>
      <w:r>
        <w:rPr>
          <w:b/>
        </w:rPr>
        <w:t>Note:</w:t>
      </w:r>
      <w:r>
        <w:t xml:space="preserve"> One of the most common errors in MDX scripting is using </w:t>
      </w:r>
      <w:r w:rsidR="0095367A">
        <w:rPr>
          <w:b/>
        </w:rPr>
        <w:t>IIF</w:t>
      </w:r>
      <w:r>
        <w:t xml:space="preserve"> when the condition depends on cell coordinates instead of values. If the condition depends on cell coordinates, use scopes and assignments</w:t>
      </w:r>
      <w:r w:rsidR="00EE75AC">
        <w:t xml:space="preserve"> as described in section 2</w:t>
      </w:r>
      <w:r>
        <w:t>. When this is done, the condition is not evaluated over the space and the engine does not evaluate one or both branches over the entire space. Admittedly, in some cases, using assignments forces some unwieldy scoping and repetition of assignments, but it is always worthwhile comparing the two approaches.</w:t>
      </w:r>
    </w:p>
    <w:p w14:paraId="573DBBEC" w14:textId="161D4D3D" w:rsidR="00D9488E" w:rsidRDefault="00FE35FB" w:rsidP="00D9488E">
      <w:r>
        <w:lastRenderedPageBreak/>
        <w:t>Th</w:t>
      </w:r>
      <w:r w:rsidRPr="00FE35FB">
        <w:t>us, when using</w:t>
      </w:r>
      <w:r>
        <w:rPr>
          <w:b/>
        </w:rPr>
        <w:t xml:space="preserve"> </w:t>
      </w:r>
      <w:r w:rsidR="00D9488E" w:rsidRPr="00F66945">
        <w:rPr>
          <w:b/>
        </w:rPr>
        <w:t>I</w:t>
      </w:r>
      <w:r>
        <w:rPr>
          <w:b/>
        </w:rPr>
        <w:t>IF</w:t>
      </w:r>
      <w:r>
        <w:t>, consider these conditions</w:t>
      </w:r>
      <w:r w:rsidR="00D9488E">
        <w:t>:</w:t>
      </w:r>
    </w:p>
    <w:p w14:paraId="765F2453" w14:textId="13B89731" w:rsidR="00D9488E" w:rsidRDefault="00FE35FB" w:rsidP="0027179A">
      <w:pPr>
        <w:pStyle w:val="ListParagraph"/>
        <w:numPr>
          <w:ilvl w:val="0"/>
          <w:numId w:val="34"/>
        </w:numPr>
      </w:pPr>
      <w:r>
        <w:t xml:space="preserve">Is </w:t>
      </w:r>
      <w:r w:rsidR="00D9488E">
        <w:t xml:space="preserve">the </w:t>
      </w:r>
      <w:r w:rsidR="00D9488E" w:rsidRPr="00FE35FB">
        <w:t>query plan is expensive or</w:t>
      </w:r>
      <w:r w:rsidR="00D9488E" w:rsidRPr="00F66945">
        <w:rPr>
          <w:i/>
        </w:rPr>
        <w:t xml:space="preserve"> </w:t>
      </w:r>
      <w:r w:rsidR="00D9488E" w:rsidRPr="00FE35FB">
        <w:t>inexpensive</w:t>
      </w:r>
      <w:r>
        <w:t>?</w:t>
      </w:r>
    </w:p>
    <w:p w14:paraId="3B016AF4" w14:textId="2B8CF3FD" w:rsidR="00D9488E" w:rsidRDefault="00D9488E" w:rsidP="00FE35FB">
      <w:pPr>
        <w:ind w:left="720"/>
      </w:pPr>
      <w:r>
        <w:t xml:space="preserve">Most </w:t>
      </w:r>
      <w:r w:rsidR="0095367A" w:rsidRPr="00FE35FB">
        <w:rPr>
          <w:b/>
        </w:rPr>
        <w:t>IIF</w:t>
      </w:r>
      <w:r>
        <w:t xml:space="preserve"> condition query plans are inexpensive, but complex nested conditions with more </w:t>
      </w:r>
      <w:r w:rsidR="0095367A" w:rsidRPr="00FE35FB">
        <w:t>IIF</w:t>
      </w:r>
      <w:r>
        <w:t xml:space="preserve"> functions can go to cell by cell</w:t>
      </w:r>
      <w:r w:rsidR="00FE35FB">
        <w:t xml:space="preserve"> computation</w:t>
      </w:r>
      <w:r>
        <w:t>.</w:t>
      </w:r>
    </w:p>
    <w:p w14:paraId="3E2785D3" w14:textId="7107F8D6" w:rsidR="00FE35FB" w:rsidRDefault="00FE35FB" w:rsidP="0027179A">
      <w:pPr>
        <w:pStyle w:val="ListParagraph"/>
        <w:numPr>
          <w:ilvl w:val="0"/>
          <w:numId w:val="34"/>
        </w:numPr>
      </w:pPr>
      <w:r>
        <w:t xml:space="preserve">What </w:t>
      </w:r>
      <w:r w:rsidR="00D9488E" w:rsidRPr="00FE35FB">
        <w:t xml:space="preserve">value </w:t>
      </w:r>
      <w:r w:rsidRPr="00FE35FB">
        <w:t>does the condition take</w:t>
      </w:r>
      <w:r w:rsidR="00D9488E" w:rsidRPr="00FE35FB">
        <w:t xml:space="preserve"> most</w:t>
      </w:r>
      <w:r w:rsidRPr="00FE35FB">
        <w:t xml:space="preserve"> often?</w:t>
      </w:r>
    </w:p>
    <w:p w14:paraId="4070F492" w14:textId="2D301659" w:rsidR="00D9488E" w:rsidRDefault="00FE35FB" w:rsidP="00FE35FB">
      <w:pPr>
        <w:ind w:left="720"/>
      </w:pPr>
      <w:r>
        <w:t xml:space="preserve">The engine examines the </w:t>
      </w:r>
      <w:r w:rsidR="00D9488E">
        <w:t xml:space="preserve">condition’s </w:t>
      </w:r>
      <w:hyperlink w:anchor="_Default_Values" w:history="1">
        <w:r w:rsidR="00D9488E" w:rsidRPr="000070D8">
          <w:rPr>
            <w:rStyle w:val="Hyperlink"/>
          </w:rPr>
          <w:t>default value</w:t>
        </w:r>
      </w:hyperlink>
      <w:r w:rsidR="00D9488E">
        <w:t xml:space="preserve">. If the condition’s default value is true, the </w:t>
      </w:r>
      <w:r>
        <w:t>THEN</w:t>
      </w:r>
      <w:r w:rsidR="00D9488E">
        <w:t xml:space="preserve"> branch is the default branch – the branch that is evaluated over most of </w:t>
      </w:r>
      <w:r>
        <w:t xml:space="preserve">the subspace. </w:t>
      </w:r>
    </w:p>
    <w:p w14:paraId="48636E63" w14:textId="3BD25D45" w:rsidR="00D9488E" w:rsidRDefault="00D9488E" w:rsidP="00D9488E">
      <w:r>
        <w:t xml:space="preserve">Knowing a few simple rules on how the condition is evaluated </w:t>
      </w:r>
      <w:r w:rsidR="00FE35FB">
        <w:t xml:space="preserve">can help </w:t>
      </w:r>
      <w:proofErr w:type="gramStart"/>
      <w:r w:rsidR="00FE35FB">
        <w:t xml:space="preserve">you </w:t>
      </w:r>
      <w:r>
        <w:t xml:space="preserve"> to</w:t>
      </w:r>
      <w:proofErr w:type="gramEnd"/>
      <w:r>
        <w:t xml:space="preserve"> determine the default branch: </w:t>
      </w:r>
    </w:p>
    <w:p w14:paraId="298EB4A4" w14:textId="237F132A" w:rsidR="00D9488E" w:rsidRDefault="00D9488E" w:rsidP="001A7FBA">
      <w:pPr>
        <w:numPr>
          <w:ilvl w:val="0"/>
          <w:numId w:val="8"/>
        </w:numPr>
      </w:pPr>
      <w:r>
        <w:t xml:space="preserve">In sparse expressions, most cells are empty. The default value of the </w:t>
      </w:r>
      <w:r w:rsidR="0095367A">
        <w:rPr>
          <w:b/>
        </w:rPr>
        <w:t>ISEMPTY</w:t>
      </w:r>
      <w:r>
        <w:t xml:space="preserve"> function on a sparse expression is </w:t>
      </w:r>
      <w:r w:rsidRPr="0095367A">
        <w:rPr>
          <w:b/>
        </w:rPr>
        <w:t>true</w:t>
      </w:r>
      <w:r>
        <w:t xml:space="preserve">. </w:t>
      </w:r>
    </w:p>
    <w:p w14:paraId="62B4C7E6" w14:textId="77777777" w:rsidR="00D9488E" w:rsidRDefault="00D9488E" w:rsidP="001A7FBA">
      <w:pPr>
        <w:numPr>
          <w:ilvl w:val="0"/>
          <w:numId w:val="8"/>
        </w:numPr>
      </w:pPr>
      <w:r>
        <w:t xml:space="preserve">Comparison to zero of a sparse expression is </w:t>
      </w:r>
      <w:r w:rsidRPr="0095367A">
        <w:rPr>
          <w:b/>
        </w:rPr>
        <w:t>true</w:t>
      </w:r>
      <w:r>
        <w:t>.</w:t>
      </w:r>
    </w:p>
    <w:p w14:paraId="4C65B7F8" w14:textId="77777777" w:rsidR="00D9488E" w:rsidRDefault="00D9488E" w:rsidP="001A7FBA">
      <w:pPr>
        <w:numPr>
          <w:ilvl w:val="0"/>
          <w:numId w:val="8"/>
        </w:numPr>
      </w:pPr>
      <w:r>
        <w:t xml:space="preserve">The default value of the </w:t>
      </w:r>
      <w:r w:rsidRPr="0095367A">
        <w:rPr>
          <w:b/>
        </w:rPr>
        <w:t>IS</w:t>
      </w:r>
      <w:r>
        <w:t xml:space="preserve"> operator is </w:t>
      </w:r>
      <w:r w:rsidRPr="0095367A">
        <w:rPr>
          <w:b/>
        </w:rPr>
        <w:t>false</w:t>
      </w:r>
      <w:r>
        <w:t>.</w:t>
      </w:r>
    </w:p>
    <w:p w14:paraId="754F70C5" w14:textId="77777777" w:rsidR="00D9488E" w:rsidRDefault="00D9488E" w:rsidP="001A7FBA">
      <w:pPr>
        <w:numPr>
          <w:ilvl w:val="0"/>
          <w:numId w:val="8"/>
        </w:numPr>
      </w:pPr>
      <w:r>
        <w:t>If the condition cannot be evaluated in subspace mode, there is no default branch.</w:t>
      </w:r>
    </w:p>
    <w:p w14:paraId="03A620F1" w14:textId="04E91335" w:rsidR="00D9488E" w:rsidRDefault="00683BD9" w:rsidP="00D9488E">
      <w:r>
        <w:t>An example might help illustrate how to use these rules. O</w:t>
      </w:r>
      <w:r w:rsidR="00D9488E">
        <w:t xml:space="preserve">ne of the most common uses of the </w:t>
      </w:r>
      <w:r w:rsidR="0095367A">
        <w:rPr>
          <w:b/>
        </w:rPr>
        <w:t>IIF</w:t>
      </w:r>
      <w:r w:rsidR="00D9488E">
        <w:t xml:space="preserve"> function is to check whether the denominator is nonzero</w:t>
      </w:r>
      <w:r>
        <w:t>, as shown here</w:t>
      </w:r>
      <w:r w:rsidR="00D9488E">
        <w:t>:</w:t>
      </w:r>
    </w:p>
    <w:p w14:paraId="174A7C45" w14:textId="11781812" w:rsidR="00EE75AC" w:rsidRPr="00D836A1" w:rsidRDefault="00B80AE9" w:rsidP="00D836A1">
      <w:pPr>
        <w:pStyle w:val="MtpsCodeSnippet"/>
      </w:pPr>
      <w:proofErr w:type="gramStart"/>
      <w:r w:rsidRPr="00D836A1">
        <w:t>IIF</w:t>
      </w:r>
      <w:r w:rsidR="00D9488E" w:rsidRPr="00D836A1">
        <w:t>(</w:t>
      </w:r>
      <w:proofErr w:type="gramEnd"/>
      <w:r w:rsidR="00D9488E" w:rsidRPr="00D836A1">
        <w:t>[Measures].[Internet Sales Amount]=0</w:t>
      </w:r>
    </w:p>
    <w:p w14:paraId="1F8E17D1" w14:textId="77777777" w:rsidR="00EE75AC" w:rsidRPr="00D836A1" w:rsidRDefault="007C5435" w:rsidP="00D836A1">
      <w:pPr>
        <w:pStyle w:val="MtpsCodeSnippet"/>
      </w:pPr>
      <w:r w:rsidRPr="00D836A1">
        <w:t xml:space="preserve">  , null</w:t>
      </w:r>
    </w:p>
    <w:p w14:paraId="293481F9" w14:textId="77777777" w:rsidR="00D9488E" w:rsidRPr="00D836A1" w:rsidRDefault="00EE75AC" w:rsidP="00D836A1">
      <w:pPr>
        <w:pStyle w:val="MtpsCodeSnippet"/>
      </w:pPr>
      <w:r w:rsidRPr="00D836A1">
        <w:t xml:space="preserve">  </w:t>
      </w:r>
      <w:r w:rsidR="00D9488E" w:rsidRPr="00D836A1">
        <w:t>, [Measures]</w:t>
      </w:r>
      <w:proofErr w:type="gramStart"/>
      <w:r w:rsidR="00D9488E" w:rsidRPr="00D836A1">
        <w:t>.[</w:t>
      </w:r>
      <w:proofErr w:type="gramEnd"/>
      <w:r w:rsidR="00D9488E" w:rsidRPr="00D836A1">
        <w:t>Internet Order Quantity]/[Measures].[Internet Sales Amount])</w:t>
      </w:r>
    </w:p>
    <w:p w14:paraId="43F3171A" w14:textId="04125350" w:rsidR="00683BD9" w:rsidRDefault="00683BD9" w:rsidP="00D9488E">
      <w:r>
        <w:t>Note that t</w:t>
      </w:r>
      <w:r w:rsidR="00D9488E">
        <w:t>here is no calculation on Internet Sales Amount</w:t>
      </w:r>
      <w:r>
        <w:t>.</w:t>
      </w:r>
    </w:p>
    <w:p w14:paraId="1F75C90A" w14:textId="77777777" w:rsidR="00683BD9" w:rsidRDefault="00683BD9" w:rsidP="0027179A">
      <w:pPr>
        <w:pStyle w:val="ListParagraph"/>
        <w:numPr>
          <w:ilvl w:val="0"/>
          <w:numId w:val="101"/>
        </w:numPr>
      </w:pPr>
      <w:r>
        <w:t>T</w:t>
      </w:r>
      <w:r w:rsidR="00D9488E">
        <w:t xml:space="preserve">herefore </w:t>
      </w:r>
      <w:r>
        <w:t xml:space="preserve">the expression </w:t>
      </w:r>
      <w:r w:rsidR="00D9488E">
        <w:t xml:space="preserve">is a </w:t>
      </w:r>
      <w:r w:rsidR="00D9488E" w:rsidRPr="00683BD9">
        <w:rPr>
          <w:b/>
        </w:rPr>
        <w:t>regular measure expression</w:t>
      </w:r>
      <w:r w:rsidR="00D9488E">
        <w:t xml:space="preserve"> and it is sparse. </w:t>
      </w:r>
    </w:p>
    <w:p w14:paraId="2F17E8E4" w14:textId="77777777" w:rsidR="00683BD9" w:rsidRDefault="00D9488E" w:rsidP="0027179A">
      <w:pPr>
        <w:pStyle w:val="ListParagraph"/>
        <w:numPr>
          <w:ilvl w:val="0"/>
          <w:numId w:val="101"/>
        </w:numPr>
      </w:pPr>
      <w:r>
        <w:t xml:space="preserve">Therefore the default value of the condition is </w:t>
      </w:r>
      <w:r w:rsidRPr="00683BD9">
        <w:rPr>
          <w:b/>
        </w:rPr>
        <w:t>true</w:t>
      </w:r>
      <w:r w:rsidR="002A7F15">
        <w:t>.</w:t>
      </w:r>
      <w:r>
        <w:t xml:space="preserve"> </w:t>
      </w:r>
    </w:p>
    <w:p w14:paraId="463297C3" w14:textId="434E3FC8" w:rsidR="00D9488E" w:rsidRDefault="002A7F15" w:rsidP="0027179A">
      <w:pPr>
        <w:pStyle w:val="ListParagraph"/>
        <w:numPr>
          <w:ilvl w:val="0"/>
          <w:numId w:val="101"/>
        </w:numPr>
      </w:pPr>
      <w:r>
        <w:t>T</w:t>
      </w:r>
      <w:r w:rsidR="00D9488E">
        <w:t xml:space="preserve">hus the default branch is the </w:t>
      </w:r>
      <w:r w:rsidR="0095367A" w:rsidRPr="00683BD9">
        <w:rPr>
          <w:b/>
        </w:rPr>
        <w:t>THEN</w:t>
      </w:r>
      <w:r w:rsidR="00D9488E">
        <w:t xml:space="preserve"> branch with the null expression. </w:t>
      </w:r>
    </w:p>
    <w:p w14:paraId="1DF4F074" w14:textId="30602F5F" w:rsidR="00D9488E" w:rsidRDefault="00D9488E" w:rsidP="00D9488E">
      <w:r>
        <w:t xml:space="preserve">The following table shows how each branch of an </w:t>
      </w:r>
      <w:r w:rsidR="0095367A">
        <w:rPr>
          <w:b/>
        </w:rPr>
        <w:t>IIF</w:t>
      </w:r>
      <w:r>
        <w:t xml:space="preserve"> function is evaluated.</w:t>
      </w:r>
    </w:p>
    <w:tbl>
      <w:tblPr>
        <w:tblStyle w:val="MediumShading11"/>
        <w:tblW w:w="0" w:type="auto"/>
        <w:tblLook w:val="04A0" w:firstRow="1" w:lastRow="0" w:firstColumn="1" w:lastColumn="0" w:noHBand="0" w:noVBand="1"/>
      </w:tblPr>
      <w:tblGrid>
        <w:gridCol w:w="2780"/>
        <w:gridCol w:w="1828"/>
        <w:gridCol w:w="2070"/>
        <w:gridCol w:w="1710"/>
      </w:tblGrid>
      <w:tr w:rsidR="00D9488E" w14:paraId="28B372A1" w14:textId="77777777" w:rsidTr="007417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0" w:type="dxa"/>
            <w:hideMark/>
          </w:tcPr>
          <w:p w14:paraId="58B95919" w14:textId="77777777" w:rsidR="00D9488E" w:rsidRDefault="00D9488E" w:rsidP="007E6DA0">
            <w:pPr>
              <w:rPr>
                <w:b w:val="0"/>
              </w:rPr>
            </w:pPr>
            <w:r>
              <w:rPr>
                <w:b w:val="0"/>
              </w:rPr>
              <w:t>Branch query plan</w:t>
            </w:r>
          </w:p>
        </w:tc>
        <w:tc>
          <w:tcPr>
            <w:tcW w:w="1828" w:type="dxa"/>
            <w:hideMark/>
          </w:tcPr>
          <w:p w14:paraId="599BEE72" w14:textId="77777777" w:rsidR="00D9488E" w:rsidRDefault="00D9488E" w:rsidP="007E6DA0">
            <w:pPr>
              <w:cnfStyle w:val="100000000000" w:firstRow="1" w:lastRow="0" w:firstColumn="0" w:lastColumn="0" w:oddVBand="0" w:evenVBand="0" w:oddHBand="0" w:evenHBand="0" w:firstRowFirstColumn="0" w:firstRowLastColumn="0" w:lastRowFirstColumn="0" w:lastRowLastColumn="0"/>
              <w:rPr>
                <w:b w:val="0"/>
              </w:rPr>
            </w:pPr>
            <w:r>
              <w:rPr>
                <w:b w:val="0"/>
              </w:rPr>
              <w:t>Branch is default branch</w:t>
            </w:r>
          </w:p>
        </w:tc>
        <w:tc>
          <w:tcPr>
            <w:tcW w:w="2070" w:type="dxa"/>
            <w:hideMark/>
          </w:tcPr>
          <w:p w14:paraId="4E176780" w14:textId="77777777" w:rsidR="00D9488E" w:rsidRDefault="00D9488E" w:rsidP="007E6DA0">
            <w:pPr>
              <w:cnfStyle w:val="100000000000" w:firstRow="1" w:lastRow="0" w:firstColumn="0" w:lastColumn="0" w:oddVBand="0" w:evenVBand="0" w:oddHBand="0" w:evenHBand="0" w:firstRowFirstColumn="0" w:firstRowLastColumn="0" w:lastRowFirstColumn="0" w:lastRowLastColumn="0"/>
              <w:rPr>
                <w:b w:val="0"/>
              </w:rPr>
            </w:pPr>
            <w:r>
              <w:rPr>
                <w:b w:val="0"/>
              </w:rPr>
              <w:t>Branch expression sparsity</w:t>
            </w:r>
          </w:p>
        </w:tc>
        <w:tc>
          <w:tcPr>
            <w:tcW w:w="1710" w:type="dxa"/>
            <w:hideMark/>
          </w:tcPr>
          <w:p w14:paraId="72EA7C67" w14:textId="77777777" w:rsidR="00D9488E" w:rsidRDefault="00D9488E" w:rsidP="007E6DA0">
            <w:pPr>
              <w:cnfStyle w:val="100000000000" w:firstRow="1" w:lastRow="0" w:firstColumn="0" w:lastColumn="0" w:oddVBand="0" w:evenVBand="0" w:oddHBand="0" w:evenHBand="0" w:firstRowFirstColumn="0" w:firstRowLastColumn="0" w:lastRowFirstColumn="0" w:lastRowLastColumn="0"/>
              <w:rPr>
                <w:b w:val="0"/>
              </w:rPr>
            </w:pPr>
            <w:r>
              <w:rPr>
                <w:b w:val="0"/>
              </w:rPr>
              <w:t xml:space="preserve">Evaluation </w:t>
            </w:r>
          </w:p>
        </w:tc>
      </w:tr>
      <w:tr w:rsidR="00D9488E" w14:paraId="561485AB" w14:textId="77777777" w:rsidTr="007417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0" w:type="dxa"/>
            <w:hideMark/>
          </w:tcPr>
          <w:p w14:paraId="07416408" w14:textId="77777777" w:rsidR="00D9488E" w:rsidRDefault="00D9488E" w:rsidP="007E6DA0">
            <w:r>
              <w:t>Expensive</w:t>
            </w:r>
          </w:p>
        </w:tc>
        <w:tc>
          <w:tcPr>
            <w:tcW w:w="1828" w:type="dxa"/>
            <w:hideMark/>
          </w:tcPr>
          <w:p w14:paraId="72A73CB4"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t>Not applicable</w:t>
            </w:r>
          </w:p>
        </w:tc>
        <w:tc>
          <w:tcPr>
            <w:tcW w:w="2070" w:type="dxa"/>
            <w:hideMark/>
          </w:tcPr>
          <w:p w14:paraId="14D0AF44"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t>Not applicable</w:t>
            </w:r>
          </w:p>
        </w:tc>
        <w:tc>
          <w:tcPr>
            <w:tcW w:w="1710" w:type="dxa"/>
            <w:hideMark/>
          </w:tcPr>
          <w:p w14:paraId="24E09082"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t>Strict</w:t>
            </w:r>
          </w:p>
        </w:tc>
      </w:tr>
      <w:tr w:rsidR="00D9488E" w14:paraId="176C93BA" w14:textId="77777777" w:rsidTr="007417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0" w:type="dxa"/>
            <w:hideMark/>
          </w:tcPr>
          <w:p w14:paraId="6C58E508" w14:textId="77777777" w:rsidR="00D9488E" w:rsidRDefault="00D9488E" w:rsidP="007E6DA0">
            <w:r>
              <w:t>Inexpensive</w:t>
            </w:r>
          </w:p>
        </w:tc>
        <w:tc>
          <w:tcPr>
            <w:tcW w:w="1828" w:type="dxa"/>
            <w:hideMark/>
          </w:tcPr>
          <w:p w14:paraId="29576409" w14:textId="77777777" w:rsidR="00D9488E" w:rsidRDefault="00D9488E" w:rsidP="007E6DA0">
            <w:pPr>
              <w:cnfStyle w:val="000000010000" w:firstRow="0" w:lastRow="0" w:firstColumn="0" w:lastColumn="0" w:oddVBand="0" w:evenVBand="0" w:oddHBand="0" w:evenHBand="1" w:firstRowFirstColumn="0" w:firstRowLastColumn="0" w:lastRowFirstColumn="0" w:lastRowLastColumn="0"/>
            </w:pPr>
            <w:r>
              <w:t>True</w:t>
            </w:r>
          </w:p>
        </w:tc>
        <w:tc>
          <w:tcPr>
            <w:tcW w:w="2070" w:type="dxa"/>
            <w:hideMark/>
          </w:tcPr>
          <w:p w14:paraId="18A57820" w14:textId="77777777" w:rsidR="00D9488E" w:rsidRDefault="00D9488E" w:rsidP="007E6DA0">
            <w:pPr>
              <w:cnfStyle w:val="000000010000" w:firstRow="0" w:lastRow="0" w:firstColumn="0" w:lastColumn="0" w:oddVBand="0" w:evenVBand="0" w:oddHBand="0" w:evenHBand="1" w:firstRowFirstColumn="0" w:firstRowLastColumn="0" w:lastRowFirstColumn="0" w:lastRowLastColumn="0"/>
            </w:pPr>
            <w:r>
              <w:t>Not applicable</w:t>
            </w:r>
          </w:p>
        </w:tc>
        <w:tc>
          <w:tcPr>
            <w:tcW w:w="1710" w:type="dxa"/>
            <w:hideMark/>
          </w:tcPr>
          <w:p w14:paraId="1EFE28B6" w14:textId="77777777" w:rsidR="00D9488E" w:rsidRDefault="00D9488E" w:rsidP="007E6DA0">
            <w:pPr>
              <w:cnfStyle w:val="000000010000" w:firstRow="0" w:lastRow="0" w:firstColumn="0" w:lastColumn="0" w:oddVBand="0" w:evenVBand="0" w:oddHBand="0" w:evenHBand="1" w:firstRowFirstColumn="0" w:firstRowLastColumn="0" w:lastRowFirstColumn="0" w:lastRowLastColumn="0"/>
            </w:pPr>
            <w:r>
              <w:t>Eager</w:t>
            </w:r>
          </w:p>
        </w:tc>
      </w:tr>
      <w:tr w:rsidR="00D9488E" w14:paraId="59F6CE15" w14:textId="77777777" w:rsidTr="007417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0" w:type="dxa"/>
            <w:hideMark/>
          </w:tcPr>
          <w:p w14:paraId="3B6C1698" w14:textId="77777777" w:rsidR="00D9488E" w:rsidRDefault="00D9488E" w:rsidP="007E6DA0">
            <w:r>
              <w:t>Inexpensive</w:t>
            </w:r>
          </w:p>
        </w:tc>
        <w:tc>
          <w:tcPr>
            <w:tcW w:w="1828" w:type="dxa"/>
            <w:hideMark/>
          </w:tcPr>
          <w:p w14:paraId="3CAB9EC2"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t>False</w:t>
            </w:r>
          </w:p>
        </w:tc>
        <w:tc>
          <w:tcPr>
            <w:tcW w:w="2070" w:type="dxa"/>
            <w:hideMark/>
          </w:tcPr>
          <w:p w14:paraId="1EF654A4"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t>Dense</w:t>
            </w:r>
          </w:p>
        </w:tc>
        <w:tc>
          <w:tcPr>
            <w:tcW w:w="1710" w:type="dxa"/>
            <w:hideMark/>
          </w:tcPr>
          <w:p w14:paraId="6B19DB16"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t>Strict</w:t>
            </w:r>
          </w:p>
        </w:tc>
      </w:tr>
      <w:tr w:rsidR="00D9488E" w14:paraId="7C7EB172" w14:textId="77777777" w:rsidTr="007417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0" w:type="dxa"/>
            <w:hideMark/>
          </w:tcPr>
          <w:p w14:paraId="6C4CD577" w14:textId="77777777" w:rsidR="00D9488E" w:rsidRDefault="00D9488E" w:rsidP="007E6DA0">
            <w:r>
              <w:t>Inexpensive</w:t>
            </w:r>
          </w:p>
        </w:tc>
        <w:tc>
          <w:tcPr>
            <w:tcW w:w="1828" w:type="dxa"/>
            <w:hideMark/>
          </w:tcPr>
          <w:p w14:paraId="5AA62E44" w14:textId="77777777" w:rsidR="00D9488E" w:rsidRDefault="00D9488E" w:rsidP="007E6DA0">
            <w:pPr>
              <w:cnfStyle w:val="000000010000" w:firstRow="0" w:lastRow="0" w:firstColumn="0" w:lastColumn="0" w:oddVBand="0" w:evenVBand="0" w:oddHBand="0" w:evenHBand="1" w:firstRowFirstColumn="0" w:firstRowLastColumn="0" w:lastRowFirstColumn="0" w:lastRowLastColumn="0"/>
            </w:pPr>
            <w:r>
              <w:t>False</w:t>
            </w:r>
          </w:p>
        </w:tc>
        <w:tc>
          <w:tcPr>
            <w:tcW w:w="2070" w:type="dxa"/>
            <w:hideMark/>
          </w:tcPr>
          <w:p w14:paraId="3449C03E" w14:textId="77777777" w:rsidR="00D9488E" w:rsidRDefault="00D9488E" w:rsidP="007E6DA0">
            <w:pPr>
              <w:cnfStyle w:val="000000010000" w:firstRow="0" w:lastRow="0" w:firstColumn="0" w:lastColumn="0" w:oddVBand="0" w:evenVBand="0" w:oddHBand="0" w:evenHBand="1" w:firstRowFirstColumn="0" w:firstRowLastColumn="0" w:lastRowFirstColumn="0" w:lastRowLastColumn="0"/>
            </w:pPr>
            <w:r>
              <w:t>Sparse</w:t>
            </w:r>
          </w:p>
        </w:tc>
        <w:tc>
          <w:tcPr>
            <w:tcW w:w="1710" w:type="dxa"/>
            <w:hideMark/>
          </w:tcPr>
          <w:p w14:paraId="0C60E6B0" w14:textId="77777777" w:rsidR="00D9488E" w:rsidRDefault="00D9488E" w:rsidP="007E6DA0">
            <w:pPr>
              <w:cnfStyle w:val="000000010000" w:firstRow="0" w:lastRow="0" w:firstColumn="0" w:lastColumn="0" w:oddVBand="0" w:evenVBand="0" w:oddHBand="0" w:evenHBand="1" w:firstRowFirstColumn="0" w:firstRowLastColumn="0" w:lastRowFirstColumn="0" w:lastRowLastColumn="0"/>
            </w:pPr>
            <w:r>
              <w:t>Eager</w:t>
            </w:r>
          </w:p>
        </w:tc>
      </w:tr>
    </w:tbl>
    <w:p w14:paraId="236A5582" w14:textId="77777777" w:rsidR="00D9488E" w:rsidRDefault="00D9488E" w:rsidP="00D9488E"/>
    <w:p w14:paraId="415F0FB4" w14:textId="4E12DB22" w:rsidR="00D9488E" w:rsidRDefault="00D9488E" w:rsidP="00D9488E">
      <w:r>
        <w:lastRenderedPageBreak/>
        <w:t xml:space="preserve">In Analysis Services, you can overrule the default behavior </w:t>
      </w:r>
      <w:r w:rsidR="002A2E86">
        <w:t>by using</w:t>
      </w:r>
      <w:r>
        <w:t xml:space="preserve"> query hints.</w:t>
      </w:r>
    </w:p>
    <w:p w14:paraId="76EA3E0F" w14:textId="3202A658" w:rsidR="00D9488E" w:rsidRPr="00D836A1" w:rsidRDefault="0095367A" w:rsidP="00D836A1">
      <w:pPr>
        <w:pStyle w:val="MtpsCodeSnippet"/>
      </w:pPr>
      <w:proofErr w:type="gramStart"/>
      <w:r w:rsidRPr="00D836A1">
        <w:t>IIF</w:t>
      </w:r>
      <w:r w:rsidR="00D9488E" w:rsidRPr="00D836A1">
        <w:t>(</w:t>
      </w:r>
      <w:proofErr w:type="gramEnd"/>
    </w:p>
    <w:p w14:paraId="135BC534" w14:textId="77777777" w:rsidR="00D9488E" w:rsidRPr="00D836A1" w:rsidRDefault="00D9488E" w:rsidP="00D836A1">
      <w:pPr>
        <w:pStyle w:val="MtpsCodeSnippet"/>
      </w:pPr>
      <w:r w:rsidRPr="00D836A1">
        <w:t>[&lt;</w:t>
      </w:r>
      <w:proofErr w:type="gramStart"/>
      <w:r w:rsidRPr="00D836A1">
        <w:t>condition</w:t>
      </w:r>
      <w:proofErr w:type="gramEnd"/>
      <w:r w:rsidRPr="00D836A1">
        <w:t>&gt;</w:t>
      </w:r>
    </w:p>
    <w:p w14:paraId="42A92A31" w14:textId="77777777" w:rsidR="00D9488E" w:rsidRPr="00D836A1" w:rsidRDefault="00D9488E" w:rsidP="00D836A1">
      <w:pPr>
        <w:pStyle w:val="MtpsCodeSnippet"/>
      </w:pPr>
      <w:r w:rsidRPr="00D836A1">
        <w:t>, &lt;then branch&gt; [hint [Eager | Strict]]</w:t>
      </w:r>
    </w:p>
    <w:p w14:paraId="6EC46C85" w14:textId="77777777" w:rsidR="00D9488E" w:rsidRPr="00D836A1" w:rsidRDefault="00D9488E" w:rsidP="00D836A1">
      <w:pPr>
        <w:pStyle w:val="MtpsCodeSnippet"/>
      </w:pPr>
      <w:r w:rsidRPr="00D836A1">
        <w:t>, &lt;else branch&gt; [hint [Eager | Strict]]</w:t>
      </w:r>
    </w:p>
    <w:p w14:paraId="0084188A" w14:textId="77777777" w:rsidR="00D9488E" w:rsidRPr="00D836A1" w:rsidRDefault="00D9488E" w:rsidP="00D836A1">
      <w:pPr>
        <w:pStyle w:val="MtpsCodeSnippet"/>
      </w:pPr>
      <w:r w:rsidRPr="00D836A1">
        <w:t>)</w:t>
      </w:r>
    </w:p>
    <w:p w14:paraId="66AE2119" w14:textId="77777777" w:rsidR="00D9488E" w:rsidRDefault="00D9488E" w:rsidP="00D9488E">
      <w:pPr>
        <w:spacing w:after="0"/>
      </w:pPr>
    </w:p>
    <w:p w14:paraId="4138BA6A" w14:textId="0D7D0D5C" w:rsidR="00D9488E" w:rsidRDefault="002A2E86" w:rsidP="00D9488E">
      <w:pPr>
        <w:spacing w:after="0"/>
      </w:pPr>
      <w:r>
        <w:t>Y</w:t>
      </w:r>
      <w:r w:rsidR="00D9488E">
        <w:t>ou might want to change the default behavior</w:t>
      </w:r>
      <w:r>
        <w:t xml:space="preserve"> in the following common scenarios</w:t>
      </w:r>
      <w:r w:rsidR="00D9488E">
        <w:t>:</w:t>
      </w:r>
    </w:p>
    <w:p w14:paraId="38543CE4" w14:textId="77777777" w:rsidR="00D9488E" w:rsidRDefault="00D9488E" w:rsidP="001A7FBA">
      <w:pPr>
        <w:pStyle w:val="ListParagraph"/>
        <w:numPr>
          <w:ilvl w:val="0"/>
          <w:numId w:val="9"/>
        </w:numPr>
      </w:pPr>
      <w:r>
        <w:t>The engine determines the query plan for the condition is expensive and evaluates each branch in strict mode.</w:t>
      </w:r>
    </w:p>
    <w:p w14:paraId="12B0BC24" w14:textId="77777777" w:rsidR="00D9488E" w:rsidRDefault="00D9488E" w:rsidP="001A7FBA">
      <w:pPr>
        <w:pStyle w:val="ListParagraph"/>
        <w:numPr>
          <w:ilvl w:val="0"/>
          <w:numId w:val="9"/>
        </w:numPr>
      </w:pPr>
      <w:r>
        <w:t>The condition is evaluated in cell-by-cell mode, and each branch is evaluated in eager mode.</w:t>
      </w:r>
    </w:p>
    <w:p w14:paraId="212E653B" w14:textId="77777777" w:rsidR="00D9488E" w:rsidRDefault="00D9488E" w:rsidP="001A7FBA">
      <w:pPr>
        <w:pStyle w:val="ListParagraph"/>
        <w:numPr>
          <w:ilvl w:val="0"/>
          <w:numId w:val="9"/>
        </w:numPr>
      </w:pPr>
      <w:r>
        <w:t>The branch expression is dense but easily evaluated.</w:t>
      </w:r>
    </w:p>
    <w:p w14:paraId="0BEE4C19" w14:textId="77777777" w:rsidR="00D9488E" w:rsidRDefault="00D9488E" w:rsidP="00D9488E">
      <w:r>
        <w:t xml:space="preserve">For example, consider </w:t>
      </w:r>
      <w:r w:rsidR="002A7F15">
        <w:t xml:space="preserve">the following </w:t>
      </w:r>
      <w:r>
        <w:t>simple expression</w:t>
      </w:r>
      <w:r w:rsidR="002A7F15">
        <w:t>,</w:t>
      </w:r>
      <w:r>
        <w:t xml:space="preserve"> </w:t>
      </w:r>
      <w:r w:rsidR="002A7F15">
        <w:t>which takes</w:t>
      </w:r>
      <w:r>
        <w:t xml:space="preserve"> the inverse of a measure.</w:t>
      </w:r>
    </w:p>
    <w:p w14:paraId="4FEA0F62" w14:textId="1418ED12" w:rsidR="00D9488E" w:rsidRDefault="00D836A1" w:rsidP="00D9488E">
      <w:pPr>
        <w:pStyle w:val="MtpsCodeSnippet"/>
      </w:pPr>
      <w:r>
        <w:t>WITH</w:t>
      </w:r>
      <w:r w:rsidR="00D9488E">
        <w:t xml:space="preserve"> member</w:t>
      </w:r>
    </w:p>
    <w:p w14:paraId="615CF432" w14:textId="1D3671CC" w:rsidR="00D9488E" w:rsidRDefault="00D9488E" w:rsidP="00D9488E">
      <w:pPr>
        <w:pStyle w:val="MtpsCodeSnippet"/>
      </w:pPr>
      <w:proofErr w:type="gramStart"/>
      <w:r>
        <w:t>measures.x</w:t>
      </w:r>
      <w:proofErr w:type="gramEnd"/>
      <w:r>
        <w:t xml:space="preserve"> </w:t>
      </w:r>
      <w:r w:rsidR="0095367A">
        <w:t>AS</w:t>
      </w:r>
    </w:p>
    <w:p w14:paraId="46111AF3" w14:textId="3C6E15F1" w:rsidR="00D9488E" w:rsidRDefault="00D836A1" w:rsidP="00D9488E">
      <w:pPr>
        <w:pStyle w:val="MtpsCodeSnippet"/>
      </w:pPr>
      <w:proofErr w:type="gramStart"/>
      <w:r>
        <w:t>IIF</w:t>
      </w:r>
      <w:r w:rsidR="00D9488E">
        <w:t>(</w:t>
      </w:r>
      <w:proofErr w:type="gramEnd"/>
    </w:p>
    <w:p w14:paraId="1943AEA0" w14:textId="77777777" w:rsidR="00D9488E" w:rsidRDefault="00D9488E" w:rsidP="00D9488E">
      <w:pPr>
        <w:pStyle w:val="MtpsCodeSnippet"/>
      </w:pPr>
      <w:r>
        <w:t xml:space="preserve">   [Measures]</w:t>
      </w:r>
      <w:proofErr w:type="gramStart"/>
      <w:r>
        <w:t>.[</w:t>
      </w:r>
      <w:proofErr w:type="gramEnd"/>
      <w:r>
        <w:t>Internet Sales Amount]=0</w:t>
      </w:r>
    </w:p>
    <w:p w14:paraId="548EFB80" w14:textId="77777777" w:rsidR="00D9488E" w:rsidRDefault="00D9488E" w:rsidP="00D9488E">
      <w:pPr>
        <w:pStyle w:val="MtpsCodeSnippet"/>
      </w:pPr>
      <w:r>
        <w:t xml:space="preserve">   , null</w:t>
      </w:r>
    </w:p>
    <w:p w14:paraId="0C53535E" w14:textId="77777777" w:rsidR="00D9488E" w:rsidRDefault="00D9488E" w:rsidP="00D9488E">
      <w:pPr>
        <w:pStyle w:val="MtpsCodeSnippet"/>
      </w:pPr>
      <w:r>
        <w:t xml:space="preserve">   , (1</w:t>
      </w:r>
      <w:proofErr w:type="gramStart"/>
      <w:r>
        <w:t>/[</w:t>
      </w:r>
      <w:proofErr w:type="gramEnd"/>
      <w:r>
        <w:t>Measures].[Internet Sales Amount]) )</w:t>
      </w:r>
    </w:p>
    <w:p w14:paraId="73B1E5E8" w14:textId="5A83A547" w:rsidR="00D9488E" w:rsidRDefault="00D836A1" w:rsidP="00D9488E">
      <w:pPr>
        <w:pStyle w:val="MtpsCodeSnippet"/>
      </w:pPr>
      <w:r>
        <w:t>SELECT</w:t>
      </w:r>
      <w:r w:rsidR="00D9488E">
        <w:t xml:space="preserve"> {[Measures].x} </w:t>
      </w:r>
      <w:r w:rsidR="0095367A">
        <w:t>ON</w:t>
      </w:r>
      <w:r w:rsidR="00D9488E">
        <w:t xml:space="preserve"> 0,</w:t>
      </w:r>
    </w:p>
    <w:p w14:paraId="0ACDEE4B" w14:textId="77777777" w:rsidR="00072CDB" w:rsidRDefault="00072CDB" w:rsidP="00D9488E">
      <w:pPr>
        <w:pStyle w:val="MtpsCodeSnippet"/>
      </w:pPr>
      <w:r>
        <w:t>[Customer]</w:t>
      </w:r>
      <w:proofErr w:type="gramStart"/>
      <w:r>
        <w:t>.[</w:t>
      </w:r>
      <w:proofErr w:type="gramEnd"/>
      <w:r>
        <w:t>Customer Geography].[Country].members *</w:t>
      </w:r>
    </w:p>
    <w:p w14:paraId="193B7436" w14:textId="4E9C752D" w:rsidR="00D9488E" w:rsidRDefault="00D9488E" w:rsidP="00D9488E">
      <w:pPr>
        <w:pStyle w:val="MtpsCodeSnippet"/>
      </w:pPr>
      <w:r>
        <w:t>[Product]</w:t>
      </w:r>
      <w:proofErr w:type="gramStart"/>
      <w:r>
        <w:t>.[</w:t>
      </w:r>
      <w:proofErr w:type="gramEnd"/>
      <w:r>
        <w:t xml:space="preserve">Product Categories].[Category].members </w:t>
      </w:r>
      <w:r w:rsidR="0095367A">
        <w:t>ON</w:t>
      </w:r>
      <w:r>
        <w:t xml:space="preserve"> 1</w:t>
      </w:r>
    </w:p>
    <w:p w14:paraId="18E6019A" w14:textId="4EF25B36" w:rsidR="00D9488E" w:rsidRDefault="00D836A1" w:rsidP="00D9488E">
      <w:pPr>
        <w:pStyle w:val="MtpsCodeSnippet"/>
      </w:pPr>
      <w:r>
        <w:t>FROM</w:t>
      </w:r>
      <w:r w:rsidR="00D9488E">
        <w:t xml:space="preserve"> [Adventure Works]</w:t>
      </w:r>
    </w:p>
    <w:p w14:paraId="4AD83D72" w14:textId="77777777" w:rsidR="00D9488E" w:rsidRDefault="00D9488E" w:rsidP="00D9488E">
      <w:pPr>
        <w:pStyle w:val="MtpsCodeSnippet"/>
      </w:pPr>
      <w:proofErr w:type="gramStart"/>
      <w:r>
        <w:t>cell</w:t>
      </w:r>
      <w:proofErr w:type="gramEnd"/>
      <w:r>
        <w:t xml:space="preserve"> properties value</w:t>
      </w:r>
    </w:p>
    <w:p w14:paraId="64BA29B6" w14:textId="77777777" w:rsidR="00D9488E" w:rsidRDefault="00D9488E" w:rsidP="00D9488E">
      <w:pPr>
        <w:pStyle w:val="MtpsCodeSnippet"/>
        <w:rPr>
          <w:noProof/>
        </w:rPr>
      </w:pPr>
    </w:p>
    <w:p w14:paraId="54DF0927" w14:textId="77777777" w:rsidR="00D9488E" w:rsidRDefault="00D9488E" w:rsidP="00D9488E"/>
    <w:p w14:paraId="446D9499" w14:textId="77777777" w:rsidR="00683BD9" w:rsidRDefault="00D9488E" w:rsidP="00D9488E">
      <w:r>
        <w:t>Th</w:t>
      </w:r>
      <w:r w:rsidR="002A2E86">
        <w:t xml:space="preserve">is query meets the conditions described above: </w:t>
      </w:r>
    </w:p>
    <w:p w14:paraId="51FC4B07" w14:textId="71D683AB" w:rsidR="00683BD9" w:rsidRDefault="00683BD9" w:rsidP="0027179A">
      <w:pPr>
        <w:pStyle w:val="ListParagraph"/>
        <w:numPr>
          <w:ilvl w:val="0"/>
          <w:numId w:val="102"/>
        </w:numPr>
      </w:pPr>
      <w:r>
        <w:t>T</w:t>
      </w:r>
      <w:r w:rsidR="002A2E86">
        <w:t>h</w:t>
      </w:r>
      <w:r>
        <w:t>e query plan is not expensive.</w:t>
      </w:r>
    </w:p>
    <w:p w14:paraId="180F6346" w14:textId="31A075EB" w:rsidR="00683BD9" w:rsidRDefault="00683BD9" w:rsidP="0027179A">
      <w:pPr>
        <w:pStyle w:val="ListParagraph"/>
        <w:numPr>
          <w:ilvl w:val="0"/>
          <w:numId w:val="102"/>
        </w:numPr>
      </w:pPr>
      <w:r>
        <w:t>T</w:t>
      </w:r>
      <w:r w:rsidR="00D9488E">
        <w:t xml:space="preserve">he </w:t>
      </w:r>
      <w:r w:rsidR="002A2E86" w:rsidRPr="00683BD9">
        <w:rPr>
          <w:b/>
        </w:rPr>
        <w:t>ELSE</w:t>
      </w:r>
      <w:r w:rsidR="00D9488E">
        <w:t xml:space="preserve"> br</w:t>
      </w:r>
      <w:r>
        <w:t>anch is not the default branch.</w:t>
      </w:r>
    </w:p>
    <w:p w14:paraId="2425D883" w14:textId="73D87A01" w:rsidR="00683BD9" w:rsidRDefault="00683BD9" w:rsidP="0027179A">
      <w:pPr>
        <w:pStyle w:val="ListParagraph"/>
        <w:numPr>
          <w:ilvl w:val="0"/>
          <w:numId w:val="102"/>
        </w:numPr>
      </w:pPr>
      <w:r>
        <w:lastRenderedPageBreak/>
        <w:t>T</w:t>
      </w:r>
      <w:r w:rsidR="00D9488E">
        <w:t>he expression is dense</w:t>
      </w:r>
      <w:r>
        <w:t>.</w:t>
      </w:r>
    </w:p>
    <w:p w14:paraId="3B94C6CA" w14:textId="77777777" w:rsidR="00683BD9" w:rsidRDefault="00683BD9" w:rsidP="00D9488E">
      <w:r>
        <w:t xml:space="preserve">Therefore, this expression </w:t>
      </w:r>
      <w:r w:rsidR="00D9488E">
        <w:t xml:space="preserve">is evaluated in strict mode. </w:t>
      </w:r>
      <w:r>
        <w:t>Using strict mode</w:t>
      </w:r>
      <w:r w:rsidR="00D9488E">
        <w:t xml:space="preserve"> forces the engine to materialize the space over which it is evaluated. </w:t>
      </w:r>
    </w:p>
    <w:p w14:paraId="0B6EF570" w14:textId="501B16C4" w:rsidR="00D9488E" w:rsidRDefault="002A2E86" w:rsidP="00D9488E">
      <w:r>
        <w:t xml:space="preserve">You can diagnose this </w:t>
      </w:r>
      <w:r w:rsidR="00683BD9">
        <w:t xml:space="preserve">behavior </w:t>
      </w:r>
      <w:r w:rsidR="00D9488E">
        <w:t xml:space="preserve">in SQL Server Profiler </w:t>
      </w:r>
      <w:r>
        <w:t>by looking at the Q</w:t>
      </w:r>
      <w:r w:rsidR="00D9488E">
        <w:t xml:space="preserve">uery </w:t>
      </w:r>
      <w:r>
        <w:t>S</w:t>
      </w:r>
      <w:r w:rsidR="00D9488E">
        <w:t xml:space="preserve">ubcube </w:t>
      </w:r>
      <w:r>
        <w:t>Verbose events</w:t>
      </w:r>
      <w:proofErr w:type="gramStart"/>
      <w:r w:rsidR="00683BD9">
        <w:t>:</w:t>
      </w:r>
      <w:r w:rsidR="00D9488E">
        <w:t>.</w:t>
      </w:r>
      <w:proofErr w:type="gramEnd"/>
    </w:p>
    <w:p w14:paraId="3ACA7C1D" w14:textId="77777777" w:rsidR="00D9488E" w:rsidRDefault="00D9488E" w:rsidP="00D9488E">
      <w:pPr>
        <w:keepNext/>
      </w:pPr>
      <w:r>
        <w:rPr>
          <w:noProof/>
        </w:rPr>
        <w:drawing>
          <wp:inline distT="0" distB="0" distL="0" distR="0" wp14:anchorId="749910E9" wp14:editId="2F2AA15F">
            <wp:extent cx="5934075" cy="2667000"/>
            <wp:effectExtent l="19050" t="0" r="9525"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 cstate="print"/>
                    <a:srcRect/>
                    <a:stretch>
                      <a:fillRect/>
                    </a:stretch>
                  </pic:blipFill>
                  <pic:spPr bwMode="auto">
                    <a:xfrm>
                      <a:off x="0" y="0"/>
                      <a:ext cx="5934075" cy="2667000"/>
                    </a:xfrm>
                    <a:prstGeom prst="rect">
                      <a:avLst/>
                    </a:prstGeom>
                    <a:noFill/>
                    <a:ln w="9525">
                      <a:noFill/>
                      <a:miter lim="800000"/>
                      <a:headEnd/>
                      <a:tailEnd/>
                    </a:ln>
                  </pic:spPr>
                </pic:pic>
              </a:graphicData>
            </a:graphic>
          </wp:inline>
        </w:drawing>
      </w:r>
    </w:p>
    <w:p w14:paraId="050847BE" w14:textId="77777777" w:rsidR="00D9488E" w:rsidRPr="00072CDB" w:rsidRDefault="00ED41E9" w:rsidP="00072CDB">
      <w:pPr>
        <w:pStyle w:val="Caption"/>
      </w:pPr>
      <w:r w:rsidRPr="00072CDB">
        <w:t xml:space="preserve">Figure </w:t>
      </w:r>
      <w:fldSimple w:instr=" SEQ Figure \* ARABIC ">
        <w:r w:rsidR="00FA4F21">
          <w:rPr>
            <w:noProof/>
          </w:rPr>
          <w:t>26</w:t>
        </w:r>
      </w:fldSimple>
      <w:r w:rsidRPr="00072CDB">
        <w:t xml:space="preserve">: </w:t>
      </w:r>
      <w:r w:rsidR="00D9488E" w:rsidRPr="00072CDB">
        <w:t>Default IIf query trace</w:t>
      </w:r>
    </w:p>
    <w:p w14:paraId="29B50A62" w14:textId="12474E73" w:rsidR="00D9488E" w:rsidRDefault="002A2E86" w:rsidP="00D9488E">
      <w:proofErr w:type="gramStart"/>
      <w:r>
        <w:t>Pay attention to</w:t>
      </w:r>
      <w:r w:rsidR="00D9488E">
        <w:t xml:space="preserve"> the subcube definition for the Product and Customer dimension</w:t>
      </w:r>
      <w:r w:rsidR="00646061">
        <w:t>s</w:t>
      </w:r>
      <w:r w:rsidR="00D9488E">
        <w:t xml:space="preserve"> (dimensions 7 and 8 respectively) with the ‘+’ indicator on the Country and Category attributes.</w:t>
      </w:r>
      <w:proofErr w:type="gramEnd"/>
      <w:r w:rsidR="00D9488E">
        <w:t xml:space="preserve"> This means that more than one but not all members are included</w:t>
      </w:r>
      <w:r w:rsidR="0053286F">
        <w:t>. T</w:t>
      </w:r>
      <w:r w:rsidR="00D9488E">
        <w:t>he query processor has determined which tuples meet the condition and partitioned the space, and it is evaluating the fraction over that space.</w:t>
      </w:r>
    </w:p>
    <w:p w14:paraId="215C1A95" w14:textId="6F82F8AE" w:rsidR="00D9488E" w:rsidRDefault="00D9488E" w:rsidP="00D9488E">
      <w:r>
        <w:t>To prevent the query plan from partitioning the space, the query can be modified as follows</w:t>
      </w:r>
      <w:r w:rsidR="0095367A">
        <w:t xml:space="preserve">. Note the </w:t>
      </w:r>
      <w:r w:rsidR="00D836A1">
        <w:t xml:space="preserve">query hint, </w:t>
      </w:r>
      <w:r w:rsidR="0095367A">
        <w:t>in bold</w:t>
      </w:r>
      <w:r>
        <w:t>.</w:t>
      </w:r>
    </w:p>
    <w:p w14:paraId="65749CD2" w14:textId="77777777" w:rsidR="00D9488E" w:rsidRDefault="00D9488E" w:rsidP="00D9488E">
      <w:pPr>
        <w:pStyle w:val="MtpsCodeSnippet"/>
      </w:pPr>
    </w:p>
    <w:p w14:paraId="45B10432" w14:textId="08FC96A4" w:rsidR="00D9488E" w:rsidRDefault="0095367A" w:rsidP="00D9488E">
      <w:pPr>
        <w:pStyle w:val="MtpsCodeSnippet"/>
      </w:pPr>
      <w:r>
        <w:t>WITH</w:t>
      </w:r>
      <w:r w:rsidR="00D9488E">
        <w:t xml:space="preserve"> member</w:t>
      </w:r>
    </w:p>
    <w:p w14:paraId="32FADF30" w14:textId="71593118" w:rsidR="00D9488E" w:rsidRDefault="00D9488E" w:rsidP="00D9488E">
      <w:pPr>
        <w:pStyle w:val="MtpsCodeSnippet"/>
      </w:pPr>
      <w:proofErr w:type="gramStart"/>
      <w:r>
        <w:t>measures.x</w:t>
      </w:r>
      <w:proofErr w:type="gramEnd"/>
      <w:r>
        <w:t xml:space="preserve"> </w:t>
      </w:r>
      <w:r w:rsidR="0095367A">
        <w:t>AS</w:t>
      </w:r>
    </w:p>
    <w:p w14:paraId="5D50F2ED" w14:textId="4C55536B" w:rsidR="00D9488E" w:rsidRDefault="0095367A" w:rsidP="00D9488E">
      <w:pPr>
        <w:pStyle w:val="MtpsCodeSnippet"/>
      </w:pPr>
      <w:proofErr w:type="gramStart"/>
      <w:r>
        <w:t>IIF</w:t>
      </w:r>
      <w:r w:rsidR="00D9488E">
        <w:t>(</w:t>
      </w:r>
      <w:proofErr w:type="gramEnd"/>
    </w:p>
    <w:p w14:paraId="05845AAC" w14:textId="77777777" w:rsidR="00D9488E" w:rsidRDefault="00D9488E" w:rsidP="00D9488E">
      <w:pPr>
        <w:pStyle w:val="MtpsCodeSnippet"/>
      </w:pPr>
      <w:r>
        <w:t xml:space="preserve">   [Measures]</w:t>
      </w:r>
      <w:proofErr w:type="gramStart"/>
      <w:r>
        <w:t>.[</w:t>
      </w:r>
      <w:proofErr w:type="gramEnd"/>
      <w:r>
        <w:t>Internet Sales Amount]=0</w:t>
      </w:r>
    </w:p>
    <w:p w14:paraId="41973387" w14:textId="77777777" w:rsidR="00D9488E" w:rsidRDefault="00D9488E" w:rsidP="00D9488E">
      <w:pPr>
        <w:pStyle w:val="MtpsCodeSnippet"/>
      </w:pPr>
      <w:r>
        <w:t xml:space="preserve">   , null</w:t>
      </w:r>
    </w:p>
    <w:p w14:paraId="60A0A0FA" w14:textId="77777777" w:rsidR="00D9488E" w:rsidRDefault="00D9488E" w:rsidP="00D9488E">
      <w:pPr>
        <w:pStyle w:val="MtpsCodeSnippet"/>
      </w:pPr>
      <w:r>
        <w:t xml:space="preserve">   , (1</w:t>
      </w:r>
      <w:proofErr w:type="gramStart"/>
      <w:r>
        <w:t>/[</w:t>
      </w:r>
      <w:proofErr w:type="gramEnd"/>
      <w:r>
        <w:t xml:space="preserve">Measures].[Internet Sales Amount]) </w:t>
      </w:r>
      <w:r>
        <w:rPr>
          <w:b/>
        </w:rPr>
        <w:t>hint eager</w:t>
      </w:r>
      <w:r>
        <w:t>)</w:t>
      </w:r>
    </w:p>
    <w:p w14:paraId="0D4C75FC" w14:textId="17328B68" w:rsidR="00D9488E" w:rsidRDefault="0095367A" w:rsidP="00D9488E">
      <w:pPr>
        <w:pStyle w:val="MtpsCodeSnippet"/>
      </w:pPr>
      <w:r>
        <w:t>SELECT</w:t>
      </w:r>
      <w:r w:rsidR="00D9488E">
        <w:t xml:space="preserve"> {[Measures].x} on 0,</w:t>
      </w:r>
    </w:p>
    <w:p w14:paraId="4956EBE2" w14:textId="77777777" w:rsidR="00072CDB" w:rsidRDefault="00072CDB" w:rsidP="00D9488E">
      <w:pPr>
        <w:pStyle w:val="MtpsCodeSnippet"/>
      </w:pPr>
      <w:r w:rsidRPr="00072CDB">
        <w:lastRenderedPageBreak/>
        <w:t>[Customer]</w:t>
      </w:r>
      <w:proofErr w:type="gramStart"/>
      <w:r w:rsidRPr="00072CDB">
        <w:t>.[</w:t>
      </w:r>
      <w:proofErr w:type="gramEnd"/>
      <w:r w:rsidRPr="00072CDB">
        <w:t>Customer Geography].[Country].members *</w:t>
      </w:r>
    </w:p>
    <w:p w14:paraId="26A424CE" w14:textId="643C40BE" w:rsidR="00D9488E" w:rsidRDefault="00D9488E" w:rsidP="00D9488E">
      <w:pPr>
        <w:pStyle w:val="MtpsCodeSnippet"/>
      </w:pPr>
      <w:r>
        <w:t>[Product]</w:t>
      </w:r>
      <w:proofErr w:type="gramStart"/>
      <w:r>
        <w:t>.[</w:t>
      </w:r>
      <w:proofErr w:type="gramEnd"/>
      <w:r>
        <w:t xml:space="preserve">Product Categories].[Category].members </w:t>
      </w:r>
      <w:r w:rsidR="0095367A">
        <w:t>ON</w:t>
      </w:r>
      <w:r>
        <w:t xml:space="preserve"> 1</w:t>
      </w:r>
    </w:p>
    <w:p w14:paraId="0224B54D" w14:textId="0C259040" w:rsidR="00D9488E" w:rsidRDefault="0095367A" w:rsidP="00D9488E">
      <w:pPr>
        <w:pStyle w:val="MtpsCodeSnippet"/>
      </w:pPr>
      <w:r>
        <w:t>FROM</w:t>
      </w:r>
      <w:r w:rsidR="00D9488E">
        <w:t xml:space="preserve"> [Adventure Works]</w:t>
      </w:r>
    </w:p>
    <w:p w14:paraId="554C02DE" w14:textId="77777777" w:rsidR="00D9488E" w:rsidRDefault="00D9488E" w:rsidP="00D9488E">
      <w:pPr>
        <w:pStyle w:val="MtpsCodeSnippet"/>
      </w:pPr>
      <w:proofErr w:type="gramStart"/>
      <w:r>
        <w:t>cell</w:t>
      </w:r>
      <w:proofErr w:type="gramEnd"/>
      <w:r>
        <w:t xml:space="preserve"> properties value</w:t>
      </w:r>
    </w:p>
    <w:p w14:paraId="6016EBD2" w14:textId="77777777" w:rsidR="00D9488E" w:rsidRDefault="00D9488E" w:rsidP="00D9488E">
      <w:pPr>
        <w:pStyle w:val="MtpsCodeSnippet"/>
        <w:rPr>
          <w:noProof/>
        </w:rPr>
      </w:pPr>
    </w:p>
    <w:p w14:paraId="6A61BAB7" w14:textId="2C613A81" w:rsidR="00D9488E" w:rsidRDefault="00D9488E" w:rsidP="00D9488E">
      <w:pPr>
        <w:keepNext/>
      </w:pPr>
    </w:p>
    <w:p w14:paraId="4245001B" w14:textId="77777777" w:rsidR="00D9488E" w:rsidRPr="008648E4" w:rsidRDefault="00ED41E9" w:rsidP="008648E4">
      <w:pPr>
        <w:pStyle w:val="Caption"/>
      </w:pPr>
      <w:r w:rsidRPr="008648E4">
        <w:t xml:space="preserve">Figure </w:t>
      </w:r>
      <w:fldSimple w:instr=" SEQ Figure \* ARABIC ">
        <w:r w:rsidR="00FA4F21">
          <w:rPr>
            <w:noProof/>
          </w:rPr>
          <w:t>27</w:t>
        </w:r>
      </w:fldSimple>
      <w:r w:rsidRPr="008648E4">
        <w:t xml:space="preserve">: </w:t>
      </w:r>
      <w:r w:rsidR="00D9488E" w:rsidRPr="008648E4">
        <w:t>IIf trace with MDX query hints</w:t>
      </w:r>
    </w:p>
    <w:p w14:paraId="6C21EEC9" w14:textId="63E00919" w:rsidR="00D9488E" w:rsidRDefault="00683BD9" w:rsidP="00D9488E">
      <w:r>
        <w:t>Now in the Profiler trace, i</w:t>
      </w:r>
      <w:r w:rsidR="00D836A1">
        <w:t xml:space="preserve">n the Query </w:t>
      </w:r>
      <w:r w:rsidR="0095367A">
        <w:t>Subcube</w:t>
      </w:r>
      <w:r w:rsidR="00D836A1">
        <w:t xml:space="preserve"> Verbose event, </w:t>
      </w:r>
      <w:r w:rsidR="00D9488E">
        <w:t>the sa</w:t>
      </w:r>
      <w:r w:rsidR="00D836A1">
        <w:t xml:space="preserve">me attributes are marked with </w:t>
      </w:r>
      <w:r w:rsidR="00D9488E" w:rsidRPr="0095367A">
        <w:rPr>
          <w:b/>
          <w:i/>
        </w:rPr>
        <w:t>‘*’</w:t>
      </w:r>
      <w:r w:rsidR="00D9488E">
        <w:t>, meaning that the expression is evaluated over the entire space instead of a partitioned space.</w:t>
      </w:r>
      <w:r w:rsidRPr="00683BD9">
        <w:rPr>
          <w:noProof/>
          <w:lang w:eastAsia="zh-CN"/>
        </w:rPr>
        <w:t xml:space="preserve"> </w:t>
      </w:r>
      <w:r>
        <w:rPr>
          <w:noProof/>
        </w:rPr>
        <w:drawing>
          <wp:inline distT="0" distB="0" distL="0" distR="0" wp14:anchorId="495E26B7" wp14:editId="3C0023D5">
            <wp:extent cx="5934075" cy="2314575"/>
            <wp:effectExtent l="19050" t="0" r="9525" b="0"/>
            <wp:docPr id="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3" cstate="print"/>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14:paraId="6CD29332" w14:textId="77777777" w:rsidR="00D9488E" w:rsidRDefault="00D9488E" w:rsidP="004675FB">
      <w:pPr>
        <w:pStyle w:val="Heading3"/>
      </w:pPr>
      <w:bookmarkStart w:id="74" w:name="_Cache_Partial_Expressions"/>
      <w:bookmarkStart w:id="75" w:name="_Toc387860840"/>
      <w:bookmarkEnd w:id="74"/>
      <w:r>
        <w:t xml:space="preserve">Cache Partial Expressions and Cell </w:t>
      </w:r>
      <w:r w:rsidRPr="00C5742F">
        <w:t>Properties</w:t>
      </w:r>
      <w:bookmarkEnd w:id="75"/>
    </w:p>
    <w:p w14:paraId="510B3B60" w14:textId="385A5BA5" w:rsidR="0053286F" w:rsidRDefault="00D9488E" w:rsidP="00D9488E">
      <w:r w:rsidRPr="00D836A1">
        <w:rPr>
          <w:b/>
        </w:rPr>
        <w:t>Partial expressions</w:t>
      </w:r>
      <w:r w:rsidR="00D836A1">
        <w:t xml:space="preserve">, </w:t>
      </w:r>
      <w:r w:rsidR="0095367A">
        <w:t>or</w:t>
      </w:r>
      <w:r w:rsidR="00D836A1">
        <w:t xml:space="preserve"> expressions </w:t>
      </w:r>
      <w:r>
        <w:t xml:space="preserve">that are part of a </w:t>
      </w:r>
      <w:r w:rsidR="00D836A1">
        <w:t>calculated member or assignment,</w:t>
      </w:r>
      <w:r>
        <w:t xml:space="preserve"> are not cached. </w:t>
      </w:r>
      <w:r w:rsidR="0053286F">
        <w:t>Therefore,</w:t>
      </w:r>
      <w:r>
        <w:t xml:space="preserve"> if an expensive subexpression is used more than once, consider creating a separate calculated member to allow the query processor to cache and reuse</w:t>
      </w:r>
      <w:r w:rsidR="00D836A1">
        <w:t xml:space="preserve"> the expression</w:t>
      </w:r>
      <w:r>
        <w:t xml:space="preserve">. </w:t>
      </w:r>
    </w:p>
    <w:p w14:paraId="6565E0DE" w14:textId="02C37F38" w:rsidR="00D9488E" w:rsidRDefault="00D9488E" w:rsidP="00D9488E">
      <w:r>
        <w:t>For example, consider the following</w:t>
      </w:r>
      <w:r w:rsidR="00D836A1">
        <w:t xml:space="preserve"> expression:</w:t>
      </w:r>
    </w:p>
    <w:p w14:paraId="1070A0A8" w14:textId="77777777" w:rsidR="00D9488E" w:rsidRDefault="00D9488E" w:rsidP="00D9488E">
      <w:pPr>
        <w:pStyle w:val="MtpsCodeSnippet"/>
      </w:pPr>
    </w:p>
    <w:p w14:paraId="4BD0181C" w14:textId="55D48CB4" w:rsidR="00D9488E" w:rsidRDefault="00D9488E" w:rsidP="00D9488E">
      <w:pPr>
        <w:pStyle w:val="MtpsCodeSnippet"/>
      </w:pPr>
      <w:proofErr w:type="gramStart"/>
      <w:r>
        <w:t>this</w:t>
      </w:r>
      <w:proofErr w:type="gramEnd"/>
      <w:r>
        <w:t xml:space="preserve"> = </w:t>
      </w:r>
      <w:r w:rsidR="00D836A1">
        <w:t>IIF</w:t>
      </w:r>
      <w:r>
        <w:t>(&lt;expensive expression &gt;= 0, 1/&lt;</w:t>
      </w:r>
      <w:r w:rsidR="000622C1">
        <w:t xml:space="preserve">expensive </w:t>
      </w:r>
      <w:r>
        <w:t>expression&gt;, null);</w:t>
      </w:r>
    </w:p>
    <w:p w14:paraId="0939C42A" w14:textId="77777777" w:rsidR="00D9488E" w:rsidRDefault="00D9488E" w:rsidP="00D9488E">
      <w:pPr>
        <w:pStyle w:val="MtpsCodeSnippet"/>
      </w:pPr>
    </w:p>
    <w:p w14:paraId="08273882" w14:textId="77777777" w:rsidR="00D9488E" w:rsidRDefault="00D9488E" w:rsidP="00D9488E">
      <w:r>
        <w:t>The repeated partial expressions can be extracted and replaced with a hidden calculated member as follows.</w:t>
      </w:r>
    </w:p>
    <w:p w14:paraId="63AF7E02" w14:textId="77777777" w:rsidR="00D9488E" w:rsidRDefault="00D9488E" w:rsidP="00D9488E">
      <w:pPr>
        <w:pStyle w:val="MtpsCodeSnippet"/>
      </w:pPr>
    </w:p>
    <w:p w14:paraId="5E820810" w14:textId="5B0BA6A0" w:rsidR="00D9488E" w:rsidRDefault="00D836A1" w:rsidP="00D9488E">
      <w:pPr>
        <w:pStyle w:val="MtpsCodeSnippet"/>
      </w:pPr>
      <w:r>
        <w:lastRenderedPageBreak/>
        <w:t>CREATE</w:t>
      </w:r>
      <w:r w:rsidR="00D9488E">
        <w:t xml:space="preserve"> member currentcube.measures.MyPartialExpression </w:t>
      </w:r>
      <w:r>
        <w:t>AS</w:t>
      </w:r>
      <w:r w:rsidR="00D9488E">
        <w:t xml:space="preserve"> &lt;expensive expression</w:t>
      </w:r>
      <w:proofErr w:type="gramStart"/>
      <w:r w:rsidR="00D9488E">
        <w:t>&gt; ,</w:t>
      </w:r>
      <w:proofErr w:type="gramEnd"/>
      <w:r w:rsidR="00D9488E">
        <w:t xml:space="preserve"> visible=0;</w:t>
      </w:r>
    </w:p>
    <w:p w14:paraId="3D7C38E3" w14:textId="62FBBFD6" w:rsidR="00D9488E" w:rsidRDefault="00D9488E" w:rsidP="00D9488E">
      <w:pPr>
        <w:pStyle w:val="MtpsCodeSnippet"/>
      </w:pPr>
      <w:proofErr w:type="gramStart"/>
      <w:r>
        <w:t>this</w:t>
      </w:r>
      <w:proofErr w:type="gramEnd"/>
      <w:r>
        <w:t xml:space="preserve"> = </w:t>
      </w:r>
      <w:r w:rsidR="00D836A1">
        <w:t>IIF</w:t>
      </w:r>
      <w:r>
        <w:t>(measures.MyPartialExpression &gt;= 0, 1/ measures.MyPartialExpression, null);</w:t>
      </w:r>
    </w:p>
    <w:p w14:paraId="619F2598" w14:textId="77777777" w:rsidR="00D9488E" w:rsidRDefault="00D9488E" w:rsidP="00D9488E">
      <w:pPr>
        <w:pStyle w:val="MtpsCodeSnippet"/>
        <w:rPr>
          <w:noProof/>
        </w:rPr>
      </w:pPr>
    </w:p>
    <w:p w14:paraId="2552486A" w14:textId="77777777" w:rsidR="0053286F" w:rsidRDefault="0053286F" w:rsidP="00D9488E">
      <w:r>
        <w:t>When rewritten, on</w:t>
      </w:r>
      <w:r w:rsidR="00D9488E">
        <w:t xml:space="preserve">ly the value cell property is cached. </w:t>
      </w:r>
    </w:p>
    <w:p w14:paraId="31721CD9" w14:textId="5DA3A0C5" w:rsidR="00D9488E" w:rsidRDefault="00D9488E" w:rsidP="00D9488E">
      <w:r>
        <w:t>If you have complex cell properties to support such things as bubble-up exception coloring, consider creating a separate calculated measure</w:t>
      </w:r>
      <w:r w:rsidR="0053286F">
        <w:t>. For example, the following</w:t>
      </w:r>
      <w:r w:rsidR="00AB1D81">
        <w:t xml:space="preserve"> expression includes color in the definition, which creates extra work every time the expression is used. </w:t>
      </w:r>
    </w:p>
    <w:p w14:paraId="01C98881" w14:textId="77777777" w:rsidR="00D9488E" w:rsidRDefault="00D9488E" w:rsidP="00D9488E">
      <w:pPr>
        <w:pStyle w:val="MtpsCodeSnippet"/>
      </w:pPr>
    </w:p>
    <w:p w14:paraId="2B865DE9" w14:textId="707F9CCD" w:rsidR="00D9488E" w:rsidRDefault="00D836A1" w:rsidP="00D9488E">
      <w:pPr>
        <w:pStyle w:val="MtpsCodeSnippet"/>
      </w:pPr>
      <w:r>
        <w:t>CREATE</w:t>
      </w:r>
      <w:r w:rsidR="00D9488E">
        <w:t xml:space="preserve"> member currentcube.measures</w:t>
      </w:r>
      <w:proofErr w:type="gramStart"/>
      <w:r w:rsidR="00D9488E">
        <w:t>.[</w:t>
      </w:r>
      <w:proofErr w:type="gramEnd"/>
      <w:r w:rsidR="00D9488E">
        <w:t xml:space="preserve">Value] </w:t>
      </w:r>
      <w:r>
        <w:t>AS</w:t>
      </w:r>
      <w:r w:rsidR="00D9488E">
        <w:t xml:space="preserve"> &lt;exp&gt; , backgroundColor=&lt;complex expression&gt;;</w:t>
      </w:r>
    </w:p>
    <w:p w14:paraId="5CCD6B18" w14:textId="77777777" w:rsidR="00D9488E" w:rsidRDefault="00D9488E" w:rsidP="00D9488E">
      <w:pPr>
        <w:pStyle w:val="MtpsCodeSnippet"/>
        <w:rPr>
          <w:rFonts w:ascii="Courier New" w:hAnsi="Courier New" w:cs="Courier New"/>
          <w:noProof/>
          <w:szCs w:val="20"/>
        </w:rPr>
      </w:pPr>
    </w:p>
    <w:p w14:paraId="4F925215" w14:textId="695B9C2D" w:rsidR="00D9488E" w:rsidRDefault="00AB1D81" w:rsidP="00D9488E">
      <w:r>
        <w:t>The following</w:t>
      </w:r>
      <w:r w:rsidR="0053286F">
        <w:t xml:space="preserve"> expression</w:t>
      </w:r>
      <w:r>
        <w:t xml:space="preserve"> is more efficient because it creates a calculated measure to handle the color effect.</w:t>
      </w:r>
    </w:p>
    <w:p w14:paraId="3B63CBB7" w14:textId="77777777" w:rsidR="00D9488E" w:rsidRDefault="00D9488E" w:rsidP="00D9488E">
      <w:pPr>
        <w:pStyle w:val="MtpsCodeSnippet"/>
      </w:pPr>
    </w:p>
    <w:p w14:paraId="7E8B0E62" w14:textId="1AA942C2" w:rsidR="00D9488E" w:rsidRDefault="00D836A1" w:rsidP="00D9488E">
      <w:pPr>
        <w:pStyle w:val="MtpsCodeSnippet"/>
      </w:pPr>
      <w:r>
        <w:t>CREATE</w:t>
      </w:r>
      <w:r w:rsidR="00D9488E">
        <w:t xml:space="preserve"> member currentcube.measures.</w:t>
      </w:r>
      <w:r w:rsidR="000622C1">
        <w:t xml:space="preserve">MyCellProperty </w:t>
      </w:r>
      <w:r>
        <w:t>AS</w:t>
      </w:r>
      <w:r w:rsidR="00D9488E">
        <w:t xml:space="preserve"> &lt;complex expression</w:t>
      </w:r>
      <w:proofErr w:type="gramStart"/>
      <w:r w:rsidR="00D9488E">
        <w:t>&gt; ,</w:t>
      </w:r>
      <w:proofErr w:type="gramEnd"/>
      <w:r w:rsidR="00D9488E">
        <w:t xml:space="preserve"> visible=0;</w:t>
      </w:r>
    </w:p>
    <w:p w14:paraId="37B3BCD0" w14:textId="7D8DD9A9" w:rsidR="00D9488E" w:rsidRDefault="00D836A1" w:rsidP="00D9488E">
      <w:pPr>
        <w:pStyle w:val="MtpsCodeSnippet"/>
      </w:pPr>
      <w:r>
        <w:t>CREATE</w:t>
      </w:r>
      <w:r w:rsidR="00D9488E">
        <w:t xml:space="preserve"> member currentcube.measures</w:t>
      </w:r>
      <w:proofErr w:type="gramStart"/>
      <w:r w:rsidR="00D9488E">
        <w:t>.[</w:t>
      </w:r>
      <w:proofErr w:type="gramEnd"/>
      <w:r w:rsidR="00D9488E">
        <w:t xml:space="preserve">Value] </w:t>
      </w:r>
      <w:r>
        <w:t>AS</w:t>
      </w:r>
      <w:r w:rsidR="00D9488E">
        <w:t xml:space="preserve"> &lt;exp&gt; , backgroundColor=&lt;</w:t>
      </w:r>
      <w:r w:rsidR="000622C1">
        <w:t>MyCellProperty</w:t>
      </w:r>
      <w:r w:rsidR="00D9488E">
        <w:t>&gt;;</w:t>
      </w:r>
    </w:p>
    <w:p w14:paraId="055F511B" w14:textId="77777777" w:rsidR="00D9488E" w:rsidRDefault="00D9488E" w:rsidP="00D9488E">
      <w:pPr>
        <w:pStyle w:val="MtpsCodeSnippet"/>
        <w:rPr>
          <w:noProof/>
        </w:rPr>
      </w:pPr>
    </w:p>
    <w:p w14:paraId="34B72E9C" w14:textId="77777777" w:rsidR="00D9488E" w:rsidRDefault="00D9488E" w:rsidP="004675FB">
      <w:pPr>
        <w:pStyle w:val="Heading3"/>
      </w:pPr>
      <w:bookmarkStart w:id="76" w:name="_Toc387860841"/>
      <w:r>
        <w:t>Eliminate Varying Attributes in Set Expressions</w:t>
      </w:r>
      <w:bookmarkEnd w:id="76"/>
    </w:p>
    <w:p w14:paraId="7283DA2E" w14:textId="6228C254" w:rsidR="00D9488E" w:rsidRDefault="00D9488E" w:rsidP="00D9488E">
      <w:r>
        <w:t xml:space="preserve">Set expressions do not support </w:t>
      </w:r>
      <w:hyperlink w:anchor="_Varying_Attributes" w:history="1">
        <w:r w:rsidRPr="00B80AE9">
          <w:rPr>
            <w:rStyle w:val="Hyperlink"/>
            <w:b/>
            <w:color w:val="auto"/>
            <w:u w:val="none"/>
          </w:rPr>
          <w:t>varying attributes</w:t>
        </w:r>
      </w:hyperlink>
      <w:r>
        <w:t xml:space="preserve">. This </w:t>
      </w:r>
      <w:r w:rsidR="0095367A">
        <w:t xml:space="preserve">restriction applies to </w:t>
      </w:r>
      <w:r>
        <w:t xml:space="preserve">all set functions including </w:t>
      </w:r>
      <w:r>
        <w:rPr>
          <w:b/>
        </w:rPr>
        <w:t>Filter</w:t>
      </w:r>
      <w:r>
        <w:t xml:space="preserve">, </w:t>
      </w:r>
      <w:r>
        <w:rPr>
          <w:b/>
        </w:rPr>
        <w:t>Aggregate</w:t>
      </w:r>
      <w:r>
        <w:t xml:space="preserve">, </w:t>
      </w:r>
      <w:r>
        <w:rPr>
          <w:b/>
        </w:rPr>
        <w:t>Avg</w:t>
      </w:r>
      <w:r>
        <w:t>, and others. You can work around this problem by explicitly overwriting invariant attributes to a single member.</w:t>
      </w:r>
    </w:p>
    <w:p w14:paraId="475609CD" w14:textId="24C9F66D" w:rsidR="00D9488E" w:rsidRDefault="00D9488E" w:rsidP="00D9488E">
      <w:r>
        <w:t>For example, in this calculation, the average of sales is computed</w:t>
      </w:r>
      <w:r w:rsidR="0053286F">
        <w:t>, but only for sales exceeding $100</w:t>
      </w:r>
      <w:r>
        <w:t>.</w:t>
      </w:r>
      <w:r w:rsidR="00FE391F">
        <w:t xml:space="preserve"> The query also runs very slowly – </w:t>
      </w:r>
      <w:proofErr w:type="gramStart"/>
      <w:r w:rsidR="00FE391F">
        <w:t>ina</w:t>
      </w:r>
      <w:proofErr w:type="gramEnd"/>
      <w:r w:rsidR="00FE391F">
        <w:t xml:space="preserve"> recent desktop test on </w:t>
      </w:r>
      <w:r w:rsidR="00683BD9">
        <w:t>a</w:t>
      </w:r>
      <w:r w:rsidR="00FE391F">
        <w:t xml:space="preserve"> fast server, it took about 55 seconds.</w:t>
      </w:r>
    </w:p>
    <w:p w14:paraId="4AC2D750" w14:textId="77777777" w:rsidR="00D9488E" w:rsidRDefault="00D9488E" w:rsidP="00D9488E">
      <w:pPr>
        <w:pStyle w:val="MtpsCodeSnippet"/>
        <w:spacing w:after="0" w:line="240" w:lineRule="auto"/>
      </w:pPr>
    </w:p>
    <w:p w14:paraId="2FCAE9BC" w14:textId="22D2124D" w:rsidR="00D9488E" w:rsidRDefault="00514AC9" w:rsidP="00D9488E">
      <w:pPr>
        <w:pStyle w:val="MtpsCodeSnippet"/>
        <w:spacing w:after="0" w:line="240" w:lineRule="auto"/>
      </w:pPr>
      <w:r>
        <w:t>W</w:t>
      </w:r>
      <w:r w:rsidR="00D836A1">
        <w:t>I</w:t>
      </w:r>
      <w:r>
        <w:t>T</w:t>
      </w:r>
      <w:r w:rsidR="00D836A1">
        <w:t>H</w:t>
      </w:r>
      <w:r w:rsidR="00D9488E">
        <w:t xml:space="preserve"> member measures.AvgSales </w:t>
      </w:r>
      <w:r w:rsidR="00D836A1">
        <w:t>AS</w:t>
      </w:r>
    </w:p>
    <w:p w14:paraId="1675AAB0" w14:textId="5CC338E7" w:rsidR="00D9488E" w:rsidRDefault="00D836A1" w:rsidP="00D9488E">
      <w:pPr>
        <w:pStyle w:val="MtpsCodeSnippet"/>
        <w:spacing w:after="0" w:line="240" w:lineRule="auto"/>
      </w:pPr>
      <w:proofErr w:type="gramStart"/>
      <w:r>
        <w:t>AVG</w:t>
      </w:r>
      <w:r w:rsidR="00D9488E">
        <w:t>(</w:t>
      </w:r>
      <w:proofErr w:type="gramEnd"/>
    </w:p>
    <w:p w14:paraId="3B21F02A" w14:textId="4879CB91" w:rsidR="00D9488E" w:rsidRDefault="00D9488E" w:rsidP="00D9488E">
      <w:pPr>
        <w:pStyle w:val="MtpsCodeSnippet"/>
        <w:spacing w:after="0" w:line="240" w:lineRule="auto"/>
      </w:pPr>
      <w:r>
        <w:tab/>
      </w:r>
      <w:proofErr w:type="gramStart"/>
      <w:r w:rsidR="00D836A1">
        <w:t>FILTER</w:t>
      </w:r>
      <w:r>
        <w:t>(</w:t>
      </w:r>
      <w:proofErr w:type="gramEnd"/>
    </w:p>
    <w:p w14:paraId="20074703" w14:textId="77777777" w:rsidR="00D9488E" w:rsidRDefault="00D9488E" w:rsidP="00D9488E">
      <w:pPr>
        <w:pStyle w:val="MtpsCodeSnippet"/>
        <w:spacing w:after="0" w:line="240" w:lineRule="auto"/>
      </w:pPr>
      <w:r>
        <w:tab/>
      </w:r>
      <w:r>
        <w:tab/>
      </w:r>
      <w:proofErr w:type="gramStart"/>
      <w:r>
        <w:t>descendants(</w:t>
      </w:r>
      <w:proofErr w:type="gramEnd"/>
      <w:r>
        <w:t>[Customer].[Customer Geography].[All Customers],,leaves)</w:t>
      </w:r>
    </w:p>
    <w:p w14:paraId="523C0A11" w14:textId="77777777" w:rsidR="00D9488E" w:rsidRDefault="00D9488E" w:rsidP="00D9488E">
      <w:pPr>
        <w:pStyle w:val="MtpsCodeSnippet"/>
        <w:spacing w:after="0" w:line="240" w:lineRule="auto"/>
      </w:pPr>
      <w:r>
        <w:tab/>
      </w:r>
      <w:r>
        <w:tab/>
        <w:t>, [Measures]</w:t>
      </w:r>
      <w:proofErr w:type="gramStart"/>
      <w:r>
        <w:t>.[</w:t>
      </w:r>
      <w:proofErr w:type="gramEnd"/>
      <w:r>
        <w:t>Internet Sales Amount]&gt;100</w:t>
      </w:r>
    </w:p>
    <w:p w14:paraId="645B0F0E" w14:textId="77777777" w:rsidR="00D9488E" w:rsidRDefault="00D9488E" w:rsidP="00D9488E">
      <w:pPr>
        <w:pStyle w:val="MtpsCodeSnippet"/>
        <w:spacing w:after="0" w:line="240" w:lineRule="auto"/>
      </w:pPr>
      <w:r>
        <w:tab/>
        <w:t>)</w:t>
      </w:r>
    </w:p>
    <w:p w14:paraId="145D86F9" w14:textId="77777777" w:rsidR="00D9488E" w:rsidRDefault="00D9488E" w:rsidP="00D9488E">
      <w:pPr>
        <w:pStyle w:val="MtpsCodeSnippet"/>
        <w:spacing w:after="0" w:line="240" w:lineRule="auto"/>
      </w:pPr>
      <w:r>
        <w:tab/>
      </w:r>
      <w:proofErr w:type="gramStart"/>
      <w:r>
        <w:t>,[</w:t>
      </w:r>
      <w:proofErr w:type="gramEnd"/>
      <w:r>
        <w:t>Measures].[Internet Sales Amount]</w:t>
      </w:r>
    </w:p>
    <w:p w14:paraId="630FADBC" w14:textId="77777777" w:rsidR="00D9488E" w:rsidRDefault="00D9488E" w:rsidP="00D9488E">
      <w:pPr>
        <w:pStyle w:val="MtpsCodeSnippet"/>
        <w:spacing w:after="0" w:line="240" w:lineRule="auto"/>
      </w:pPr>
      <w:r>
        <w:t>)</w:t>
      </w:r>
    </w:p>
    <w:p w14:paraId="6B88F6BC" w14:textId="0CE962A8" w:rsidR="00D9488E" w:rsidRDefault="00D836A1" w:rsidP="00D9488E">
      <w:pPr>
        <w:pStyle w:val="MtpsCodeSnippet"/>
        <w:spacing w:after="0" w:line="240" w:lineRule="auto"/>
      </w:pPr>
      <w:r>
        <w:t>SELECT</w:t>
      </w:r>
      <w:r w:rsidR="00D9488E">
        <w:t xml:space="preserve"> measures.AvgSales </w:t>
      </w:r>
      <w:r w:rsidR="00B3177B">
        <w:t>ON</w:t>
      </w:r>
      <w:r w:rsidR="00D9488E">
        <w:t xml:space="preserve"> 0,</w:t>
      </w:r>
    </w:p>
    <w:p w14:paraId="006E8AA7" w14:textId="1F4AD714" w:rsidR="00D9488E" w:rsidRDefault="00D9488E" w:rsidP="00D9488E">
      <w:pPr>
        <w:pStyle w:val="MtpsCodeSnippet"/>
        <w:spacing w:after="0" w:line="240" w:lineRule="auto"/>
      </w:pPr>
      <w:r>
        <w:lastRenderedPageBreak/>
        <w:t>[Customer]</w:t>
      </w:r>
      <w:proofErr w:type="gramStart"/>
      <w:r>
        <w:t>.[</w:t>
      </w:r>
      <w:proofErr w:type="gramEnd"/>
      <w:r>
        <w:t xml:space="preserve">Customer Geography].[City].members </w:t>
      </w:r>
      <w:r w:rsidR="00D836A1">
        <w:t>ON</w:t>
      </w:r>
      <w:r>
        <w:t xml:space="preserve"> 1</w:t>
      </w:r>
    </w:p>
    <w:p w14:paraId="2BC9E1FD" w14:textId="65E53C61" w:rsidR="00D9488E" w:rsidRDefault="00D836A1" w:rsidP="00D9488E">
      <w:pPr>
        <w:pStyle w:val="MtpsCodeSnippet"/>
        <w:spacing w:after="0" w:line="240" w:lineRule="auto"/>
      </w:pPr>
      <w:r>
        <w:t>FROM</w:t>
      </w:r>
      <w:r w:rsidR="00D9488E">
        <w:t xml:space="preserve"> [Adventure Works]</w:t>
      </w:r>
    </w:p>
    <w:p w14:paraId="7AEF7F06" w14:textId="77777777" w:rsidR="00CB0EB6" w:rsidRDefault="00CB0EB6" w:rsidP="00D9488E">
      <w:pPr>
        <w:pStyle w:val="MtpsCodeSnippet"/>
        <w:spacing w:after="0" w:line="240" w:lineRule="auto"/>
        <w:rPr>
          <w:noProof/>
        </w:rPr>
      </w:pPr>
    </w:p>
    <w:p w14:paraId="04A8AFED" w14:textId="7BB220FF" w:rsidR="0053286F" w:rsidRDefault="0053286F" w:rsidP="00D9488E"/>
    <w:p w14:paraId="1D56E752" w14:textId="114BD9A7" w:rsidR="00383718" w:rsidRDefault="00D9488E" w:rsidP="00D9488E">
      <w:r>
        <w:t xml:space="preserve">However, the average of sales for all customers everywhere </w:t>
      </w:r>
      <w:r w:rsidR="0053286F">
        <w:t xml:space="preserve">should not depend on the current city. In other words, </w:t>
      </w:r>
      <w:r w:rsidR="00B3177B">
        <w:t>C</w:t>
      </w:r>
      <w:r>
        <w:t>i</w:t>
      </w:r>
      <w:r w:rsidR="0053286F">
        <w:t xml:space="preserve">ty </w:t>
      </w:r>
      <w:r w:rsidR="00383718">
        <w:t>should not be</w:t>
      </w:r>
      <w:r w:rsidR="0053286F">
        <w:t xml:space="preserve"> a </w:t>
      </w:r>
      <w:r w:rsidR="0053286F" w:rsidRPr="00383718">
        <w:rPr>
          <w:b/>
        </w:rPr>
        <w:t>varying attribute</w:t>
      </w:r>
      <w:r w:rsidR="0053286F">
        <w:t xml:space="preserve">. </w:t>
      </w:r>
    </w:p>
    <w:p w14:paraId="50E905E6" w14:textId="228EF62B" w:rsidR="00D9488E" w:rsidRDefault="0053286F" w:rsidP="00D9488E">
      <w:r>
        <w:t>You can eliminate C</w:t>
      </w:r>
      <w:r w:rsidR="00D9488E">
        <w:t xml:space="preserve">ity as a varying attribute </w:t>
      </w:r>
      <w:r>
        <w:t xml:space="preserve">and make the expression more efficient </w:t>
      </w:r>
      <w:r w:rsidR="00D9488E">
        <w:t xml:space="preserve">by </w:t>
      </w:r>
      <w:r>
        <w:t xml:space="preserve">using </w:t>
      </w:r>
      <w:r w:rsidR="00D9488E">
        <w:t xml:space="preserve">the </w:t>
      </w:r>
      <w:proofErr w:type="gramStart"/>
      <w:r w:rsidRPr="0053286F">
        <w:rPr>
          <w:b/>
        </w:rPr>
        <w:t>A</w:t>
      </w:r>
      <w:r w:rsidR="00D9488E" w:rsidRPr="0053286F">
        <w:rPr>
          <w:b/>
        </w:rPr>
        <w:t>ll</w:t>
      </w:r>
      <w:proofErr w:type="gramEnd"/>
      <w:r w:rsidR="00383718">
        <w:t xml:space="preserve"> member as follows:</w:t>
      </w:r>
    </w:p>
    <w:p w14:paraId="16941C67" w14:textId="77777777" w:rsidR="00D9488E" w:rsidRDefault="00D9488E" w:rsidP="00D9488E">
      <w:pPr>
        <w:pStyle w:val="MtpsCodeSnippet"/>
        <w:spacing w:after="0" w:line="240" w:lineRule="auto"/>
      </w:pPr>
    </w:p>
    <w:p w14:paraId="4B1258B5" w14:textId="591D0518" w:rsidR="00D9488E" w:rsidRDefault="00383718" w:rsidP="00D9488E">
      <w:pPr>
        <w:pStyle w:val="MtpsCodeSnippet"/>
        <w:spacing w:after="0" w:line="240" w:lineRule="auto"/>
      </w:pPr>
      <w:r>
        <w:t>WITH</w:t>
      </w:r>
      <w:r w:rsidR="00D9488E">
        <w:t xml:space="preserve"> member measures.AvgSales </w:t>
      </w:r>
      <w:r>
        <w:t>AS</w:t>
      </w:r>
    </w:p>
    <w:p w14:paraId="19E207ED" w14:textId="00D7D2BF" w:rsidR="00D9488E" w:rsidRDefault="00383718" w:rsidP="00D9488E">
      <w:pPr>
        <w:pStyle w:val="MtpsCodeSnippet"/>
        <w:spacing w:after="0" w:line="240" w:lineRule="auto"/>
      </w:pPr>
      <w:proofErr w:type="gramStart"/>
      <w:r>
        <w:t>AVG</w:t>
      </w:r>
      <w:r w:rsidR="00D9488E">
        <w:t>(</w:t>
      </w:r>
      <w:proofErr w:type="gramEnd"/>
    </w:p>
    <w:p w14:paraId="0F56BF5B" w14:textId="4781AB7A" w:rsidR="00D9488E" w:rsidRDefault="00D9488E" w:rsidP="00D9488E">
      <w:pPr>
        <w:pStyle w:val="MtpsCodeSnippet"/>
        <w:spacing w:after="0" w:line="240" w:lineRule="auto"/>
      </w:pPr>
      <w:r>
        <w:tab/>
      </w:r>
      <w:proofErr w:type="gramStart"/>
      <w:r w:rsidR="00383718">
        <w:t>FILTER</w:t>
      </w:r>
      <w:r>
        <w:t>(</w:t>
      </w:r>
      <w:proofErr w:type="gramEnd"/>
    </w:p>
    <w:p w14:paraId="0DF7B8A3" w14:textId="77777777" w:rsidR="00D9488E" w:rsidRDefault="00D9488E" w:rsidP="00D9488E">
      <w:pPr>
        <w:pStyle w:val="MtpsCodeSnippet"/>
        <w:spacing w:after="0" w:line="240" w:lineRule="auto"/>
      </w:pPr>
      <w:r>
        <w:tab/>
      </w:r>
      <w:r>
        <w:tab/>
      </w:r>
      <w:proofErr w:type="gramStart"/>
      <w:r>
        <w:t>descendants(</w:t>
      </w:r>
      <w:proofErr w:type="gramEnd"/>
      <w:r>
        <w:t>[Customer].[Customer Geography].[All Customers],,leaves)</w:t>
      </w:r>
    </w:p>
    <w:p w14:paraId="73730FFE" w14:textId="77777777" w:rsidR="00D9488E" w:rsidRDefault="00D9488E" w:rsidP="00D9488E">
      <w:pPr>
        <w:pStyle w:val="MtpsCodeSnippet"/>
        <w:spacing w:after="0" w:line="240" w:lineRule="auto"/>
      </w:pPr>
      <w:r>
        <w:tab/>
      </w:r>
      <w:r>
        <w:tab/>
        <w:t>, [Measures]</w:t>
      </w:r>
      <w:proofErr w:type="gramStart"/>
      <w:r>
        <w:t>.[</w:t>
      </w:r>
      <w:proofErr w:type="gramEnd"/>
      <w:r>
        <w:t>Internet Sales Amount]&gt;100</w:t>
      </w:r>
    </w:p>
    <w:p w14:paraId="203967C1" w14:textId="77777777" w:rsidR="00D9488E" w:rsidRDefault="00D9488E" w:rsidP="00D9488E">
      <w:pPr>
        <w:pStyle w:val="MtpsCodeSnippet"/>
        <w:spacing w:after="0" w:line="240" w:lineRule="auto"/>
      </w:pPr>
      <w:r>
        <w:tab/>
        <w:t>)</w:t>
      </w:r>
    </w:p>
    <w:p w14:paraId="554E20EB" w14:textId="77777777" w:rsidR="00D9488E" w:rsidRDefault="00D9488E" w:rsidP="00D9488E">
      <w:pPr>
        <w:pStyle w:val="MtpsCodeSnippet"/>
        <w:spacing w:after="0" w:line="240" w:lineRule="auto"/>
      </w:pPr>
      <w:r>
        <w:tab/>
      </w:r>
      <w:proofErr w:type="gramStart"/>
      <w:r>
        <w:t>,[</w:t>
      </w:r>
      <w:proofErr w:type="gramEnd"/>
      <w:r>
        <w:t>Measures].[Internet Sales Amount]</w:t>
      </w:r>
    </w:p>
    <w:p w14:paraId="3151ADFD" w14:textId="77777777" w:rsidR="00D9488E" w:rsidRDefault="00D9488E" w:rsidP="00D9488E">
      <w:pPr>
        <w:pStyle w:val="MtpsCodeSnippet"/>
        <w:spacing w:after="0" w:line="240" w:lineRule="auto"/>
      </w:pPr>
      <w:r>
        <w:t>)</w:t>
      </w:r>
    </w:p>
    <w:p w14:paraId="258C9BDA" w14:textId="0A8507AC" w:rsidR="00D9488E" w:rsidRDefault="00D9488E" w:rsidP="00D9488E">
      <w:pPr>
        <w:pStyle w:val="MtpsCodeSnippet"/>
        <w:spacing w:after="0" w:line="240" w:lineRule="auto"/>
      </w:pPr>
      <w:proofErr w:type="gramStart"/>
      <w:r>
        <w:t>member</w:t>
      </w:r>
      <w:proofErr w:type="gramEnd"/>
      <w:r>
        <w:t xml:space="preserve"> measures.AvgSalesWithOverWrite </w:t>
      </w:r>
      <w:r w:rsidR="00383718">
        <w:t>AS</w:t>
      </w:r>
      <w:r>
        <w:t xml:space="preserve"> (measures.AvgSales, [</w:t>
      </w:r>
      <w:r w:rsidR="00603219">
        <w:t xml:space="preserve">All </w:t>
      </w:r>
      <w:r>
        <w:t>Customer</w:t>
      </w:r>
      <w:r w:rsidR="00603219">
        <w:t>s</w:t>
      </w:r>
      <w:r>
        <w:t>])</w:t>
      </w:r>
    </w:p>
    <w:p w14:paraId="1E43C4FA" w14:textId="297C6F5B" w:rsidR="00D9488E" w:rsidRDefault="00383718" w:rsidP="00D9488E">
      <w:pPr>
        <w:pStyle w:val="MtpsCodeSnippet"/>
        <w:spacing w:after="0" w:line="240" w:lineRule="auto"/>
      </w:pPr>
      <w:r>
        <w:t>SELECT</w:t>
      </w:r>
      <w:r w:rsidR="00D9488E">
        <w:t xml:space="preserve"> measures.AvgSalesWithOverWrite </w:t>
      </w:r>
      <w:r>
        <w:t>ON</w:t>
      </w:r>
      <w:r w:rsidR="00D9488E">
        <w:t xml:space="preserve"> 0,</w:t>
      </w:r>
    </w:p>
    <w:p w14:paraId="28E868F0" w14:textId="749AF96E" w:rsidR="00D9488E" w:rsidRDefault="00D9488E" w:rsidP="00D9488E">
      <w:pPr>
        <w:pStyle w:val="MtpsCodeSnippet"/>
        <w:spacing w:after="0" w:line="240" w:lineRule="auto"/>
      </w:pPr>
      <w:r>
        <w:t>[Customer]</w:t>
      </w:r>
      <w:proofErr w:type="gramStart"/>
      <w:r>
        <w:t>.[</w:t>
      </w:r>
      <w:proofErr w:type="gramEnd"/>
      <w:r>
        <w:t xml:space="preserve">Customer Geography].[City].members </w:t>
      </w:r>
      <w:r w:rsidR="00383718">
        <w:t>ON</w:t>
      </w:r>
      <w:r>
        <w:t xml:space="preserve"> 1</w:t>
      </w:r>
    </w:p>
    <w:p w14:paraId="770E88EA" w14:textId="21FF51B2" w:rsidR="00D9488E" w:rsidRDefault="00383718" w:rsidP="00D9488E">
      <w:pPr>
        <w:pStyle w:val="MtpsCodeSnippet"/>
        <w:spacing w:after="0" w:line="240" w:lineRule="auto"/>
      </w:pPr>
      <w:r>
        <w:t>FROM</w:t>
      </w:r>
      <w:r w:rsidR="00D9488E">
        <w:t xml:space="preserve"> [Adventure Works]</w:t>
      </w:r>
    </w:p>
    <w:p w14:paraId="03A76F06" w14:textId="77777777" w:rsidR="00D9488E" w:rsidRDefault="00D9488E" w:rsidP="00D9488E">
      <w:pPr>
        <w:pStyle w:val="MtpsCodeSnippet"/>
      </w:pPr>
    </w:p>
    <w:p w14:paraId="6700A98C" w14:textId="0173AFB6" w:rsidR="0053286F" w:rsidRDefault="00D9488E" w:rsidP="00D9488E">
      <w:pPr>
        <w:spacing w:after="0"/>
      </w:pPr>
      <w:r>
        <w:t xml:space="preserve">With the modification, this query </w:t>
      </w:r>
      <w:r w:rsidR="00B3177B">
        <w:t>ran much faster</w:t>
      </w:r>
      <w:r w:rsidR="00FE391F">
        <w:t>, in under a second</w:t>
      </w:r>
      <w:r>
        <w:t xml:space="preserve">. </w:t>
      </w:r>
    </w:p>
    <w:p w14:paraId="40B43503" w14:textId="298DEB67" w:rsidR="00CB0EB6" w:rsidRDefault="0053286F" w:rsidP="00D9488E">
      <w:pPr>
        <w:spacing w:after="0"/>
      </w:pPr>
      <w:r>
        <w:t xml:space="preserve">To </w:t>
      </w:r>
      <w:r w:rsidR="00683BD9">
        <w:t xml:space="preserve">see </w:t>
      </w:r>
      <w:r>
        <w:t xml:space="preserve">the difference, </w:t>
      </w:r>
      <w:r w:rsidR="00683BD9">
        <w:t xml:space="preserve">you can compare </w:t>
      </w:r>
      <w:r w:rsidR="00D9488E">
        <w:t xml:space="preserve">the </w:t>
      </w:r>
      <w:r w:rsidR="000D57FD">
        <w:t xml:space="preserve">SQL Server Profiler </w:t>
      </w:r>
      <w:r w:rsidR="00D9488E">
        <w:t>traces of the two queries</w:t>
      </w:r>
      <w:r w:rsidR="00683BD9">
        <w:t>:</w:t>
      </w:r>
    </w:p>
    <w:tbl>
      <w:tblPr>
        <w:tblStyle w:val="MediumShading11"/>
        <w:tblW w:w="0" w:type="auto"/>
        <w:tblLayout w:type="fixed"/>
        <w:tblLook w:val="04A0" w:firstRow="1" w:lastRow="0" w:firstColumn="1" w:lastColumn="0" w:noHBand="0" w:noVBand="1"/>
      </w:tblPr>
      <w:tblGrid>
        <w:gridCol w:w="3348"/>
        <w:gridCol w:w="1170"/>
        <w:gridCol w:w="1427"/>
        <w:gridCol w:w="1273"/>
        <w:gridCol w:w="1260"/>
      </w:tblGrid>
      <w:tr w:rsidR="00CB0EB6" w14:paraId="0017EC6C" w14:textId="77777777" w:rsidTr="007417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vMerge w:val="restart"/>
          </w:tcPr>
          <w:p w14:paraId="5C6297F8" w14:textId="77777777" w:rsidR="00CB0EB6" w:rsidRDefault="00CB0EB6" w:rsidP="007E6DA0">
            <w:r>
              <w:t>EventClass &gt; EventSubClass</w:t>
            </w:r>
          </w:p>
        </w:tc>
        <w:tc>
          <w:tcPr>
            <w:tcW w:w="2597" w:type="dxa"/>
            <w:gridSpan w:val="2"/>
          </w:tcPr>
          <w:p w14:paraId="4D6CE3CD" w14:textId="77777777" w:rsidR="00C14EE7" w:rsidRDefault="00CB0EB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AvgSalesWithOverwrite</w:t>
            </w:r>
          </w:p>
        </w:tc>
        <w:tc>
          <w:tcPr>
            <w:tcW w:w="2533" w:type="dxa"/>
            <w:gridSpan w:val="2"/>
          </w:tcPr>
          <w:p w14:paraId="656C2017" w14:textId="77777777" w:rsidR="00C14EE7" w:rsidRDefault="00CB0EB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AvgSales</w:t>
            </w:r>
          </w:p>
        </w:tc>
      </w:tr>
      <w:tr w:rsidR="00CB0EB6" w14:paraId="758AFE7E" w14:textId="77777777" w:rsidTr="007417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vMerge/>
          </w:tcPr>
          <w:p w14:paraId="30D5AB73" w14:textId="77777777" w:rsidR="00CB0EB6" w:rsidRDefault="00CB0EB6" w:rsidP="007E6DA0"/>
        </w:tc>
        <w:tc>
          <w:tcPr>
            <w:tcW w:w="1170" w:type="dxa"/>
            <w:shd w:val="clear" w:color="auto" w:fill="000000" w:themeFill="text1"/>
          </w:tcPr>
          <w:p w14:paraId="101F27CF" w14:textId="77777777" w:rsidR="00CB0EB6" w:rsidRDefault="00CB0EB6" w:rsidP="007E6DA0">
            <w:pPr>
              <w:cnfStyle w:val="000000100000" w:firstRow="0" w:lastRow="0" w:firstColumn="0" w:lastColumn="0" w:oddVBand="0" w:evenVBand="0" w:oddHBand="1" w:evenHBand="0" w:firstRowFirstColumn="0" w:firstRowLastColumn="0" w:lastRowFirstColumn="0" w:lastRowLastColumn="0"/>
            </w:pPr>
            <w:r>
              <w:t>Events</w:t>
            </w:r>
          </w:p>
        </w:tc>
        <w:tc>
          <w:tcPr>
            <w:tcW w:w="1427" w:type="dxa"/>
            <w:shd w:val="clear" w:color="auto" w:fill="000000" w:themeFill="text1"/>
          </w:tcPr>
          <w:p w14:paraId="1646E6D3" w14:textId="77777777" w:rsidR="00CB0EB6" w:rsidRDefault="00CB0EB6" w:rsidP="007E6DA0">
            <w:pPr>
              <w:cnfStyle w:val="000000100000" w:firstRow="0" w:lastRow="0" w:firstColumn="0" w:lastColumn="0" w:oddVBand="0" w:evenVBand="0" w:oddHBand="1" w:evenHBand="0" w:firstRowFirstColumn="0" w:firstRowLastColumn="0" w:lastRowFirstColumn="0" w:lastRowLastColumn="0"/>
            </w:pPr>
            <w:r>
              <w:t>Duration</w:t>
            </w:r>
          </w:p>
        </w:tc>
        <w:tc>
          <w:tcPr>
            <w:tcW w:w="1273" w:type="dxa"/>
            <w:shd w:val="clear" w:color="auto" w:fill="000000" w:themeFill="text1"/>
          </w:tcPr>
          <w:p w14:paraId="3911F017" w14:textId="77777777" w:rsidR="00CB0EB6" w:rsidRDefault="00CB0EB6" w:rsidP="007E6DA0">
            <w:pPr>
              <w:cnfStyle w:val="000000100000" w:firstRow="0" w:lastRow="0" w:firstColumn="0" w:lastColumn="0" w:oddVBand="0" w:evenVBand="0" w:oddHBand="1" w:evenHBand="0" w:firstRowFirstColumn="0" w:firstRowLastColumn="0" w:lastRowFirstColumn="0" w:lastRowLastColumn="0"/>
            </w:pPr>
            <w:r>
              <w:t xml:space="preserve">Events </w:t>
            </w:r>
          </w:p>
        </w:tc>
        <w:tc>
          <w:tcPr>
            <w:tcW w:w="1260" w:type="dxa"/>
            <w:shd w:val="clear" w:color="auto" w:fill="000000" w:themeFill="text1"/>
          </w:tcPr>
          <w:p w14:paraId="0034681E" w14:textId="77777777" w:rsidR="00CB0EB6" w:rsidRDefault="00CB0EB6" w:rsidP="007E6DA0">
            <w:pPr>
              <w:cnfStyle w:val="000000100000" w:firstRow="0" w:lastRow="0" w:firstColumn="0" w:lastColumn="0" w:oddVBand="0" w:evenVBand="0" w:oddHBand="1" w:evenHBand="0" w:firstRowFirstColumn="0" w:firstRowLastColumn="0" w:lastRowFirstColumn="0" w:lastRowLastColumn="0"/>
            </w:pPr>
            <w:r>
              <w:t>Duration</w:t>
            </w:r>
          </w:p>
        </w:tc>
      </w:tr>
      <w:tr w:rsidR="00D9488E" w14:paraId="19B7728A" w14:textId="77777777" w:rsidTr="007417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0521F6F" w14:textId="77777777" w:rsidR="00D9488E" w:rsidRDefault="00D9488E" w:rsidP="007E6DA0">
            <w:r>
              <w:t>Query Cube End</w:t>
            </w:r>
          </w:p>
        </w:tc>
        <w:tc>
          <w:tcPr>
            <w:tcW w:w="1170" w:type="dxa"/>
          </w:tcPr>
          <w:p w14:paraId="198CD0B3" w14:textId="77777777" w:rsidR="00C14EE7" w:rsidRDefault="00D9488E">
            <w:pPr>
              <w:jc w:val="right"/>
              <w:cnfStyle w:val="000000010000" w:firstRow="0" w:lastRow="0" w:firstColumn="0" w:lastColumn="0" w:oddVBand="0" w:evenVBand="0" w:oddHBand="0" w:evenHBand="1" w:firstRowFirstColumn="0" w:firstRowLastColumn="0" w:lastRowFirstColumn="0" w:lastRowLastColumn="0"/>
            </w:pPr>
            <w:r>
              <w:t>1</w:t>
            </w:r>
          </w:p>
        </w:tc>
        <w:tc>
          <w:tcPr>
            <w:tcW w:w="1427" w:type="dxa"/>
          </w:tcPr>
          <w:p w14:paraId="4A2F21BE" w14:textId="77777777" w:rsidR="00C14EE7" w:rsidRDefault="00D9488E">
            <w:pPr>
              <w:jc w:val="right"/>
              <w:cnfStyle w:val="000000010000" w:firstRow="0" w:lastRow="0" w:firstColumn="0" w:lastColumn="0" w:oddVBand="0" w:evenVBand="0" w:oddHBand="0" w:evenHBand="1" w:firstRowFirstColumn="0" w:firstRowLastColumn="0" w:lastRowFirstColumn="0" w:lastRowLastColumn="0"/>
            </w:pPr>
            <w:r>
              <w:t>515</w:t>
            </w:r>
          </w:p>
        </w:tc>
        <w:tc>
          <w:tcPr>
            <w:tcW w:w="1273" w:type="dxa"/>
          </w:tcPr>
          <w:p w14:paraId="0D2E5124" w14:textId="77777777" w:rsidR="00C14EE7" w:rsidRDefault="00D9488E">
            <w:pPr>
              <w:jc w:val="right"/>
              <w:cnfStyle w:val="000000010000" w:firstRow="0" w:lastRow="0" w:firstColumn="0" w:lastColumn="0" w:oddVBand="0" w:evenVBand="0" w:oddHBand="0" w:evenHBand="1" w:firstRowFirstColumn="0" w:firstRowLastColumn="0" w:lastRowFirstColumn="0" w:lastRowLastColumn="0"/>
            </w:pPr>
            <w:r>
              <w:t>1</w:t>
            </w:r>
          </w:p>
        </w:tc>
        <w:tc>
          <w:tcPr>
            <w:tcW w:w="1260" w:type="dxa"/>
          </w:tcPr>
          <w:p w14:paraId="44EB80C2" w14:textId="77777777" w:rsidR="00C14EE7" w:rsidRDefault="00D9488E">
            <w:pPr>
              <w:jc w:val="right"/>
              <w:cnfStyle w:val="000000010000" w:firstRow="0" w:lastRow="0" w:firstColumn="0" w:lastColumn="0" w:oddVBand="0" w:evenVBand="0" w:oddHBand="0" w:evenHBand="1" w:firstRowFirstColumn="0" w:firstRowLastColumn="0" w:lastRowFirstColumn="0" w:lastRowLastColumn="0"/>
            </w:pPr>
            <w:r>
              <w:t>161526</w:t>
            </w:r>
          </w:p>
        </w:tc>
      </w:tr>
      <w:tr w:rsidR="00D9488E" w14:paraId="708DB8F9" w14:textId="77777777" w:rsidTr="007417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DB1C65D" w14:textId="77777777" w:rsidR="00D9488E" w:rsidRDefault="00D9488E" w:rsidP="007E6DA0">
            <w:r>
              <w:t>Serial Results End</w:t>
            </w:r>
          </w:p>
        </w:tc>
        <w:tc>
          <w:tcPr>
            <w:tcW w:w="1170" w:type="dxa"/>
          </w:tcPr>
          <w:p w14:paraId="1813BA66" w14:textId="77777777" w:rsidR="00C14EE7" w:rsidRDefault="00D9488E">
            <w:pPr>
              <w:jc w:val="right"/>
              <w:cnfStyle w:val="000000100000" w:firstRow="0" w:lastRow="0" w:firstColumn="0" w:lastColumn="0" w:oddVBand="0" w:evenVBand="0" w:oddHBand="1" w:evenHBand="0" w:firstRowFirstColumn="0" w:firstRowLastColumn="0" w:lastRowFirstColumn="0" w:lastRowLastColumn="0"/>
            </w:pPr>
            <w:r>
              <w:t>1</w:t>
            </w:r>
          </w:p>
        </w:tc>
        <w:tc>
          <w:tcPr>
            <w:tcW w:w="1427" w:type="dxa"/>
          </w:tcPr>
          <w:p w14:paraId="47E2A203" w14:textId="77777777" w:rsidR="00C14EE7" w:rsidRDefault="00D9488E">
            <w:pPr>
              <w:jc w:val="right"/>
              <w:cnfStyle w:val="000000100000" w:firstRow="0" w:lastRow="0" w:firstColumn="0" w:lastColumn="0" w:oddVBand="0" w:evenVBand="0" w:oddHBand="1" w:evenHBand="0" w:firstRowFirstColumn="0" w:firstRowLastColumn="0" w:lastRowFirstColumn="0" w:lastRowLastColumn="0"/>
            </w:pPr>
            <w:r>
              <w:t>499</w:t>
            </w:r>
          </w:p>
        </w:tc>
        <w:tc>
          <w:tcPr>
            <w:tcW w:w="1273" w:type="dxa"/>
          </w:tcPr>
          <w:p w14:paraId="5C6E2774" w14:textId="77777777" w:rsidR="00C14EE7" w:rsidRDefault="00D9488E">
            <w:pPr>
              <w:jc w:val="right"/>
              <w:cnfStyle w:val="000000100000" w:firstRow="0" w:lastRow="0" w:firstColumn="0" w:lastColumn="0" w:oddVBand="0" w:evenVBand="0" w:oddHBand="1" w:evenHBand="0" w:firstRowFirstColumn="0" w:firstRowLastColumn="0" w:lastRowFirstColumn="0" w:lastRowLastColumn="0"/>
            </w:pPr>
            <w:r>
              <w:t>1</w:t>
            </w:r>
          </w:p>
        </w:tc>
        <w:tc>
          <w:tcPr>
            <w:tcW w:w="1260" w:type="dxa"/>
          </w:tcPr>
          <w:p w14:paraId="08EC693B" w14:textId="77777777" w:rsidR="00C14EE7" w:rsidRDefault="00D9488E">
            <w:pPr>
              <w:jc w:val="right"/>
              <w:cnfStyle w:val="000000100000" w:firstRow="0" w:lastRow="0" w:firstColumn="0" w:lastColumn="0" w:oddVBand="0" w:evenVBand="0" w:oddHBand="1" w:evenHBand="0" w:firstRowFirstColumn="0" w:firstRowLastColumn="0" w:lastRowFirstColumn="0" w:lastRowLastColumn="0"/>
            </w:pPr>
            <w:r>
              <w:t>161526</w:t>
            </w:r>
          </w:p>
        </w:tc>
      </w:tr>
      <w:tr w:rsidR="00D9488E" w14:paraId="0C133010" w14:textId="77777777" w:rsidTr="007417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7FE1FAC" w14:textId="77777777" w:rsidR="00D9488E" w:rsidRDefault="00D9488E" w:rsidP="007E6DA0">
            <w:r>
              <w:t>Query Dimension</w:t>
            </w:r>
          </w:p>
        </w:tc>
        <w:tc>
          <w:tcPr>
            <w:tcW w:w="1170" w:type="dxa"/>
          </w:tcPr>
          <w:p w14:paraId="3B11BCA9" w14:textId="77777777" w:rsidR="00C14EE7" w:rsidRDefault="00D9488E">
            <w:pPr>
              <w:jc w:val="right"/>
              <w:cnfStyle w:val="000000010000" w:firstRow="0" w:lastRow="0" w:firstColumn="0" w:lastColumn="0" w:oddVBand="0" w:evenVBand="0" w:oddHBand="0" w:evenHBand="1" w:firstRowFirstColumn="0" w:firstRowLastColumn="0" w:lastRowFirstColumn="0" w:lastRowLastColumn="0"/>
            </w:pPr>
            <w:r>
              <w:t>586</w:t>
            </w:r>
          </w:p>
        </w:tc>
        <w:tc>
          <w:tcPr>
            <w:tcW w:w="1427" w:type="dxa"/>
          </w:tcPr>
          <w:p w14:paraId="327F7B8F" w14:textId="77777777" w:rsidR="00C14EE7" w:rsidRDefault="00C14EE7">
            <w:pPr>
              <w:jc w:val="right"/>
              <w:cnfStyle w:val="000000010000" w:firstRow="0" w:lastRow="0" w:firstColumn="0" w:lastColumn="0" w:oddVBand="0" w:evenVBand="0" w:oddHBand="0" w:evenHBand="1" w:firstRowFirstColumn="0" w:firstRowLastColumn="0" w:lastRowFirstColumn="0" w:lastRowLastColumn="0"/>
            </w:pPr>
          </w:p>
        </w:tc>
        <w:tc>
          <w:tcPr>
            <w:tcW w:w="1273" w:type="dxa"/>
          </w:tcPr>
          <w:p w14:paraId="5FB3E075" w14:textId="77777777" w:rsidR="00C14EE7" w:rsidRDefault="00C14EE7">
            <w:pPr>
              <w:jc w:val="right"/>
              <w:cnfStyle w:val="000000010000" w:firstRow="0" w:lastRow="0" w:firstColumn="0" w:lastColumn="0" w:oddVBand="0" w:evenVBand="0" w:oddHBand="0" w:evenHBand="1" w:firstRowFirstColumn="0" w:firstRowLastColumn="0" w:lastRowFirstColumn="0" w:lastRowLastColumn="0"/>
            </w:pPr>
          </w:p>
        </w:tc>
        <w:tc>
          <w:tcPr>
            <w:tcW w:w="1260" w:type="dxa"/>
          </w:tcPr>
          <w:p w14:paraId="12B6DB99" w14:textId="77777777" w:rsidR="00C14EE7" w:rsidRDefault="00C14EE7">
            <w:pPr>
              <w:jc w:val="right"/>
              <w:cnfStyle w:val="000000010000" w:firstRow="0" w:lastRow="0" w:firstColumn="0" w:lastColumn="0" w:oddVBand="0" w:evenVBand="0" w:oddHBand="0" w:evenHBand="1" w:firstRowFirstColumn="0" w:firstRowLastColumn="0" w:lastRowFirstColumn="0" w:lastRowLastColumn="0"/>
            </w:pPr>
          </w:p>
        </w:tc>
      </w:tr>
      <w:tr w:rsidR="00D9488E" w14:paraId="5C89E9B6" w14:textId="77777777" w:rsidTr="007417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727811F" w14:textId="77777777" w:rsidR="00D9488E" w:rsidRDefault="00D9488E" w:rsidP="007E6DA0">
            <w:r>
              <w:t>Get Data From Cache &gt; Get Data from Flat Cache</w:t>
            </w:r>
          </w:p>
        </w:tc>
        <w:tc>
          <w:tcPr>
            <w:tcW w:w="1170" w:type="dxa"/>
          </w:tcPr>
          <w:p w14:paraId="21915BA7" w14:textId="77777777" w:rsidR="00C14EE7" w:rsidRDefault="00D9488E">
            <w:pPr>
              <w:jc w:val="right"/>
              <w:cnfStyle w:val="000000100000" w:firstRow="0" w:lastRow="0" w:firstColumn="0" w:lastColumn="0" w:oddVBand="0" w:evenVBand="0" w:oddHBand="1" w:evenHBand="0" w:firstRowFirstColumn="0" w:firstRowLastColumn="0" w:lastRowFirstColumn="0" w:lastRowLastColumn="0"/>
            </w:pPr>
            <w:r>
              <w:t>586</w:t>
            </w:r>
          </w:p>
        </w:tc>
        <w:tc>
          <w:tcPr>
            <w:tcW w:w="1427" w:type="dxa"/>
          </w:tcPr>
          <w:p w14:paraId="6075E3E4" w14:textId="77777777" w:rsidR="00C14EE7" w:rsidRDefault="00C14EE7">
            <w:pPr>
              <w:jc w:val="right"/>
              <w:cnfStyle w:val="000000100000" w:firstRow="0" w:lastRow="0" w:firstColumn="0" w:lastColumn="0" w:oddVBand="0" w:evenVBand="0" w:oddHBand="1" w:evenHBand="0" w:firstRowFirstColumn="0" w:firstRowLastColumn="0" w:lastRowFirstColumn="0" w:lastRowLastColumn="0"/>
            </w:pPr>
          </w:p>
        </w:tc>
        <w:tc>
          <w:tcPr>
            <w:tcW w:w="1273" w:type="dxa"/>
          </w:tcPr>
          <w:p w14:paraId="25B493F2" w14:textId="77777777" w:rsidR="00C14EE7" w:rsidRDefault="00C14EE7">
            <w:pPr>
              <w:jc w:val="right"/>
              <w:cnfStyle w:val="000000100000" w:firstRow="0" w:lastRow="0" w:firstColumn="0" w:lastColumn="0" w:oddVBand="0" w:evenVBand="0" w:oddHBand="1" w:evenHBand="0" w:firstRowFirstColumn="0" w:firstRowLastColumn="0" w:lastRowFirstColumn="0" w:lastRowLastColumn="0"/>
            </w:pPr>
          </w:p>
        </w:tc>
        <w:tc>
          <w:tcPr>
            <w:tcW w:w="1260" w:type="dxa"/>
          </w:tcPr>
          <w:p w14:paraId="1B9C76E5" w14:textId="77777777" w:rsidR="00C14EE7" w:rsidRDefault="00C14EE7">
            <w:pPr>
              <w:jc w:val="right"/>
              <w:cnfStyle w:val="000000100000" w:firstRow="0" w:lastRow="0" w:firstColumn="0" w:lastColumn="0" w:oddVBand="0" w:evenVBand="0" w:oddHBand="1" w:evenHBand="0" w:firstRowFirstColumn="0" w:firstRowLastColumn="0" w:lastRowFirstColumn="0" w:lastRowLastColumn="0"/>
            </w:pPr>
          </w:p>
        </w:tc>
      </w:tr>
      <w:tr w:rsidR="00D9488E" w14:paraId="75ED8955" w14:textId="77777777" w:rsidTr="007417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1D7BFA3" w14:textId="77777777" w:rsidR="00D9488E" w:rsidRDefault="00D9488E" w:rsidP="007E6DA0">
            <w:r>
              <w:t>Query Subcube &gt; Non-Cache Data</w:t>
            </w:r>
          </w:p>
        </w:tc>
        <w:tc>
          <w:tcPr>
            <w:tcW w:w="1170" w:type="dxa"/>
          </w:tcPr>
          <w:p w14:paraId="3CDFA5DC" w14:textId="77777777" w:rsidR="00C14EE7" w:rsidRDefault="00D9488E">
            <w:pPr>
              <w:jc w:val="right"/>
              <w:cnfStyle w:val="000000010000" w:firstRow="0" w:lastRow="0" w:firstColumn="0" w:lastColumn="0" w:oddVBand="0" w:evenVBand="0" w:oddHBand="0" w:evenHBand="1" w:firstRowFirstColumn="0" w:firstRowLastColumn="0" w:lastRowFirstColumn="0" w:lastRowLastColumn="0"/>
            </w:pPr>
            <w:r>
              <w:t>5</w:t>
            </w:r>
          </w:p>
        </w:tc>
        <w:tc>
          <w:tcPr>
            <w:tcW w:w="1427" w:type="dxa"/>
          </w:tcPr>
          <w:p w14:paraId="6AEAB3FF" w14:textId="77777777" w:rsidR="00C14EE7" w:rsidRDefault="00D9488E">
            <w:pPr>
              <w:jc w:val="right"/>
              <w:cnfStyle w:val="000000010000" w:firstRow="0" w:lastRow="0" w:firstColumn="0" w:lastColumn="0" w:oddVBand="0" w:evenVBand="0" w:oddHBand="0" w:evenHBand="1" w:firstRowFirstColumn="0" w:firstRowLastColumn="0" w:lastRowFirstColumn="0" w:lastRowLastColumn="0"/>
            </w:pPr>
            <w:r>
              <w:t>64</w:t>
            </w:r>
          </w:p>
        </w:tc>
        <w:tc>
          <w:tcPr>
            <w:tcW w:w="1273" w:type="dxa"/>
          </w:tcPr>
          <w:p w14:paraId="49083DFD" w14:textId="77777777" w:rsidR="00C14EE7" w:rsidRDefault="00D9488E">
            <w:pPr>
              <w:jc w:val="right"/>
              <w:cnfStyle w:val="000000010000" w:firstRow="0" w:lastRow="0" w:firstColumn="0" w:lastColumn="0" w:oddVBand="0" w:evenVBand="0" w:oddHBand="0" w:evenHBand="1" w:firstRowFirstColumn="0" w:firstRowLastColumn="0" w:lastRowFirstColumn="0" w:lastRowLastColumn="0"/>
            </w:pPr>
            <w:r>
              <w:t>5</w:t>
            </w:r>
          </w:p>
        </w:tc>
        <w:tc>
          <w:tcPr>
            <w:tcW w:w="1260" w:type="dxa"/>
          </w:tcPr>
          <w:p w14:paraId="5C3EF298" w14:textId="77777777" w:rsidR="00C14EE7" w:rsidRDefault="00D9488E" w:rsidP="00383718">
            <w:pPr>
              <w:keepNext/>
              <w:jc w:val="right"/>
              <w:cnfStyle w:val="000000010000" w:firstRow="0" w:lastRow="0" w:firstColumn="0" w:lastColumn="0" w:oddVBand="0" w:evenVBand="0" w:oddHBand="0" w:evenHBand="1" w:firstRowFirstColumn="0" w:firstRowLastColumn="0" w:lastRowFirstColumn="0" w:lastRowLastColumn="0"/>
            </w:pPr>
            <w:r>
              <w:t>218</w:t>
            </w:r>
          </w:p>
        </w:tc>
      </w:tr>
    </w:tbl>
    <w:p w14:paraId="670B4BBA" w14:textId="14F798A6" w:rsidR="00383718" w:rsidRDefault="00383718">
      <w:pPr>
        <w:pStyle w:val="Caption"/>
      </w:pPr>
      <w:proofErr w:type="gramStart"/>
      <w:r>
        <w:t xml:space="preserve">Figure </w:t>
      </w:r>
      <w:fldSimple w:instr=" SEQ Figure \* ARABIC ">
        <w:r w:rsidR="00FA4F21">
          <w:rPr>
            <w:noProof/>
          </w:rPr>
          <w:t>28</w:t>
        </w:r>
      </w:fldSimple>
      <w:r>
        <w:t>.</w:t>
      </w:r>
      <w:proofErr w:type="gramEnd"/>
      <w:r>
        <w:t xml:space="preserve"> Effect of removing varying attributes</w:t>
      </w:r>
      <w:r>
        <w:rPr>
          <w:noProof/>
        </w:rPr>
        <w:t xml:space="preserve"> on query duration</w:t>
      </w:r>
    </w:p>
    <w:p w14:paraId="30575BC6" w14:textId="77777777" w:rsidR="00683BD9" w:rsidRDefault="00683BD9" w:rsidP="00D9488E">
      <w:pPr>
        <w:spacing w:after="0"/>
      </w:pPr>
      <w:r>
        <w:t xml:space="preserve">Look at the </w:t>
      </w:r>
      <w:r w:rsidR="0053286F">
        <w:t>duration of</w:t>
      </w:r>
      <w:r w:rsidR="00D9488E">
        <w:t xml:space="preserve"> </w:t>
      </w:r>
      <w:r w:rsidR="002E28DC" w:rsidRPr="002E28DC">
        <w:rPr>
          <w:b/>
        </w:rPr>
        <w:t>Query Subcube</w:t>
      </w:r>
      <w:r w:rsidR="00D9488E">
        <w:t xml:space="preserve"> &gt; </w:t>
      </w:r>
      <w:r w:rsidR="002E28DC" w:rsidRPr="002E28DC">
        <w:rPr>
          <w:b/>
        </w:rPr>
        <w:t>Non-Cache Data</w:t>
      </w:r>
      <w:r>
        <w:t xml:space="preserve">. From the fact that this value </w:t>
      </w:r>
      <w:r w:rsidR="0053286F">
        <w:t xml:space="preserve">is </w:t>
      </w:r>
      <w:r w:rsidR="00D9488E">
        <w:t>relatively small</w:t>
      </w:r>
      <w:r w:rsidR="00981D78">
        <w:t>,</w:t>
      </w:r>
      <w:r w:rsidR="00D9488E">
        <w:t xml:space="preserve"> </w:t>
      </w:r>
      <w:r>
        <w:t xml:space="preserve">you can deduce </w:t>
      </w:r>
      <w:r w:rsidR="00D9488E">
        <w:t xml:space="preserve">that most of the query calculation is done by the </w:t>
      </w:r>
      <w:r w:rsidR="00981D78">
        <w:t xml:space="preserve">formula engine. </w:t>
      </w:r>
    </w:p>
    <w:p w14:paraId="3B451124" w14:textId="77777777" w:rsidR="00683BD9" w:rsidRDefault="00683BD9" w:rsidP="00D9488E">
      <w:pPr>
        <w:spacing w:after="0"/>
      </w:pPr>
      <w:r>
        <w:t xml:space="preserve">Now look at </w:t>
      </w:r>
      <w:r w:rsidR="00D9488E">
        <w:t xml:space="preserve">the </w:t>
      </w:r>
      <w:r w:rsidR="00D9488E" w:rsidRPr="00952E75">
        <w:rPr>
          <w:b/>
        </w:rPr>
        <w:t>AvgSales</w:t>
      </w:r>
      <w:r w:rsidR="0053286F">
        <w:t xml:space="preserve"> calculation, </w:t>
      </w:r>
      <w:r>
        <w:t xml:space="preserve">and notice that </w:t>
      </w:r>
      <w:r w:rsidR="00D9488E">
        <w:t>most of the query duration</w:t>
      </w:r>
      <w:r w:rsidR="00DC7069">
        <w:t>s</w:t>
      </w:r>
      <w:r w:rsidR="00D9488E">
        <w:t xml:space="preserve"> correspond </w:t>
      </w:r>
      <w:r w:rsidR="005A5BDC">
        <w:t xml:space="preserve">to </w:t>
      </w:r>
      <w:r w:rsidR="00D9488E">
        <w:t>the</w:t>
      </w:r>
      <w:r>
        <w:t xml:space="preserve"> values for the</w:t>
      </w:r>
      <w:r w:rsidR="00D9488E">
        <w:t xml:space="preserve"> </w:t>
      </w:r>
      <w:r w:rsidR="00D9488E" w:rsidRPr="00952E75">
        <w:rPr>
          <w:b/>
        </w:rPr>
        <w:t>Serial Results</w:t>
      </w:r>
      <w:r w:rsidR="00D9488E">
        <w:t xml:space="preserve"> event</w:t>
      </w:r>
      <w:r>
        <w:t xml:space="preserve">. The latter event </w:t>
      </w:r>
      <w:r w:rsidR="00D9488E">
        <w:t>report</w:t>
      </w:r>
      <w:r w:rsidR="00981D78">
        <w:t>s</w:t>
      </w:r>
      <w:r w:rsidR="00D9488E">
        <w:t xml:space="preserve"> the </w:t>
      </w:r>
      <w:r w:rsidR="00D9488E" w:rsidRPr="00E044D8">
        <w:t>status of serializing axes and cells</w:t>
      </w:r>
      <w:r w:rsidR="00981D78">
        <w:t>.</w:t>
      </w:r>
      <w:r w:rsidR="00D9488E">
        <w:t xml:space="preserve"> </w:t>
      </w:r>
    </w:p>
    <w:p w14:paraId="3DF9561A" w14:textId="3B143CFC" w:rsidR="00D9488E" w:rsidRDefault="00683BD9" w:rsidP="00D9488E">
      <w:pPr>
        <w:spacing w:after="0"/>
      </w:pPr>
      <w:r>
        <w:t xml:space="preserve">From this analysis you can see that using </w:t>
      </w:r>
      <w:r w:rsidR="00D9488E" w:rsidRPr="00F66945">
        <w:rPr>
          <w:rFonts w:ascii="Courier New" w:hAnsi="Courier New" w:cs="Courier New"/>
          <w:sz w:val="20"/>
          <w:szCs w:val="20"/>
        </w:rPr>
        <w:t>[</w:t>
      </w:r>
      <w:r w:rsidR="00C04036">
        <w:rPr>
          <w:rFonts w:ascii="Courier New" w:hAnsi="Courier New" w:cs="Courier New"/>
          <w:sz w:val="20"/>
          <w:szCs w:val="20"/>
        </w:rPr>
        <w:t xml:space="preserve">All </w:t>
      </w:r>
      <w:r w:rsidR="00D9488E" w:rsidRPr="00F66945">
        <w:rPr>
          <w:rFonts w:ascii="Courier New" w:hAnsi="Courier New" w:cs="Courier New"/>
          <w:sz w:val="20"/>
          <w:szCs w:val="20"/>
        </w:rPr>
        <w:t>Customer</w:t>
      </w:r>
      <w:r w:rsidR="00C04036">
        <w:rPr>
          <w:rFonts w:ascii="Courier New" w:hAnsi="Courier New" w:cs="Courier New"/>
          <w:sz w:val="20"/>
          <w:szCs w:val="20"/>
        </w:rPr>
        <w:t>s</w:t>
      </w:r>
      <w:r w:rsidR="00D9488E" w:rsidRPr="00F66945">
        <w:rPr>
          <w:rFonts w:ascii="Courier New" w:hAnsi="Courier New" w:cs="Courier New"/>
          <w:sz w:val="20"/>
          <w:szCs w:val="20"/>
        </w:rPr>
        <w:t>]</w:t>
      </w:r>
      <w:r w:rsidR="00D9488E">
        <w:t xml:space="preserve"> ensure</w:t>
      </w:r>
      <w:r w:rsidR="00981D78">
        <w:t>s</w:t>
      </w:r>
      <w:r w:rsidR="00D9488E">
        <w:t xml:space="preserve"> that the expression </w:t>
      </w:r>
      <w:r w:rsidR="00981D78">
        <w:t xml:space="preserve">is </w:t>
      </w:r>
      <w:r w:rsidR="00D9488E">
        <w:t xml:space="preserve">evaluated only once for </w:t>
      </w:r>
      <w:r w:rsidR="00981D78">
        <w:t xml:space="preserve">each </w:t>
      </w:r>
      <w:r w:rsidR="00D9488E">
        <w:t>Customer</w:t>
      </w:r>
      <w:r w:rsidR="00981D78">
        <w:t>,</w:t>
      </w:r>
      <w:r w:rsidR="00D9488E">
        <w:t xml:space="preserve"> </w:t>
      </w:r>
      <w:r w:rsidR="00981D78">
        <w:t>improving performance</w:t>
      </w:r>
      <w:r w:rsidR="0053286F">
        <w:t>.</w:t>
      </w:r>
    </w:p>
    <w:p w14:paraId="2168EF80" w14:textId="77777777" w:rsidR="00D9488E" w:rsidRDefault="00D9488E" w:rsidP="004675FB">
      <w:pPr>
        <w:pStyle w:val="Heading3"/>
      </w:pPr>
      <w:bookmarkStart w:id="77" w:name="_Toc387860842"/>
      <w:r>
        <w:lastRenderedPageBreak/>
        <w:t>Eliminate Cost of Computing Formatted Values</w:t>
      </w:r>
      <w:bookmarkEnd w:id="77"/>
    </w:p>
    <w:p w14:paraId="51B8C2FD" w14:textId="77777777" w:rsidR="00D9488E" w:rsidRDefault="00D9488E" w:rsidP="00D9488E">
      <w:r>
        <w:t xml:space="preserve">In some circumstances, the cost of determining the format string for an expression outweighs the cost of the value itself. To determine </w:t>
      </w:r>
      <w:r w:rsidR="00981D78">
        <w:t xml:space="preserve">whether </w:t>
      </w:r>
      <w:r>
        <w:t>this applies to a slow-running query, compare execution times with and without the formatted value cell property, as in the following query.</w:t>
      </w:r>
    </w:p>
    <w:p w14:paraId="381D344F" w14:textId="77777777" w:rsidR="00D9488E" w:rsidRDefault="00D9488E" w:rsidP="00D9488E">
      <w:pPr>
        <w:pStyle w:val="MtpsCodeSnippet"/>
      </w:pPr>
    </w:p>
    <w:p w14:paraId="67B9BD76" w14:textId="77777777" w:rsidR="00383718" w:rsidRDefault="00383718" w:rsidP="00D9488E">
      <w:pPr>
        <w:pStyle w:val="MtpsCodeSnippet"/>
      </w:pPr>
      <w:r>
        <w:t>SELECT</w:t>
      </w:r>
      <w:r w:rsidR="00D9488E">
        <w:t xml:space="preserve"> [Measures]</w:t>
      </w:r>
      <w:proofErr w:type="gramStart"/>
      <w:r w:rsidR="00D9488E">
        <w:t>.[</w:t>
      </w:r>
      <w:proofErr w:type="gramEnd"/>
      <w:r w:rsidR="00D9488E">
        <w:t xml:space="preserve">Internet Average Sales Amount] </w:t>
      </w:r>
      <w:r>
        <w:t>ON</w:t>
      </w:r>
      <w:r w:rsidR="00D9488E">
        <w:t xml:space="preserve"> 0 </w:t>
      </w:r>
    </w:p>
    <w:p w14:paraId="536C90B7" w14:textId="5BA64376" w:rsidR="00D9488E" w:rsidRDefault="00383718" w:rsidP="00D9488E">
      <w:pPr>
        <w:pStyle w:val="MtpsCodeSnippet"/>
      </w:pPr>
      <w:proofErr w:type="gramStart"/>
      <w:r>
        <w:t>FROM</w:t>
      </w:r>
      <w:r w:rsidR="00D9488E">
        <w:t>[</w:t>
      </w:r>
      <w:proofErr w:type="gramEnd"/>
      <w:r w:rsidR="00D9488E">
        <w:t>Adventure Works] cell properties value</w:t>
      </w:r>
    </w:p>
    <w:p w14:paraId="06F8AA67" w14:textId="77777777" w:rsidR="00D9488E" w:rsidRDefault="00D9488E" w:rsidP="00D9488E">
      <w:pPr>
        <w:pStyle w:val="MtpsCodeSnippet"/>
      </w:pPr>
    </w:p>
    <w:p w14:paraId="0CADF6CE" w14:textId="77777777" w:rsidR="00D9488E" w:rsidRDefault="00D9488E" w:rsidP="00D9488E">
      <w:r>
        <w:t>If the result is noticeable faster without the formatting, apply the formatting directly in the script as follows.</w:t>
      </w:r>
    </w:p>
    <w:p w14:paraId="08E1F7F5" w14:textId="77777777" w:rsidR="00D9488E" w:rsidRDefault="00D9488E" w:rsidP="00D9488E">
      <w:pPr>
        <w:pStyle w:val="MtpsCodeSnippet"/>
      </w:pPr>
    </w:p>
    <w:p w14:paraId="5FF2318B" w14:textId="28AFD79B" w:rsidR="00D9488E" w:rsidRDefault="00383718" w:rsidP="00D9488E">
      <w:pPr>
        <w:pStyle w:val="MtpsCodeSnippet"/>
      </w:pPr>
      <w:proofErr w:type="gramStart"/>
      <w:r>
        <w:t>SCOPE</w:t>
      </w:r>
      <w:r w:rsidR="00D9488E">
        <w:t>(</w:t>
      </w:r>
      <w:proofErr w:type="gramEnd"/>
      <w:r w:rsidR="00D9488E">
        <w:t>[Measures].[Internet Average Sales Amount]);</w:t>
      </w:r>
    </w:p>
    <w:p w14:paraId="69637C88" w14:textId="77777777" w:rsidR="00D9488E" w:rsidRDefault="00D9488E" w:rsidP="00D9488E">
      <w:pPr>
        <w:pStyle w:val="MtpsCodeSnippet"/>
      </w:pPr>
      <w:r>
        <w:t xml:space="preserve">    FORMAT_</w:t>
      </w:r>
      <w:proofErr w:type="gramStart"/>
      <w:r>
        <w:t>STRING(</w:t>
      </w:r>
      <w:proofErr w:type="gramEnd"/>
      <w:r>
        <w:t>this) = "currency";</w:t>
      </w:r>
    </w:p>
    <w:p w14:paraId="28AD61D9" w14:textId="4499B04C" w:rsidR="00D9488E" w:rsidRDefault="00383718" w:rsidP="00D9488E">
      <w:pPr>
        <w:pStyle w:val="MtpsCodeSnippet"/>
      </w:pPr>
      <w:r>
        <w:t>END SCOPE</w:t>
      </w:r>
      <w:r w:rsidR="00D9488E">
        <w:t>;</w:t>
      </w:r>
    </w:p>
    <w:p w14:paraId="1E8F7FA6" w14:textId="77777777" w:rsidR="00D9488E" w:rsidRDefault="00D9488E" w:rsidP="00D9488E">
      <w:pPr>
        <w:pStyle w:val="MtpsCodeSnippet"/>
      </w:pPr>
    </w:p>
    <w:p w14:paraId="0220D787" w14:textId="77777777" w:rsidR="00D9488E" w:rsidRDefault="00981D78" w:rsidP="00D9488E">
      <w:pPr>
        <w:spacing w:after="0"/>
      </w:pPr>
      <w:r>
        <w:t>E</w:t>
      </w:r>
      <w:r w:rsidR="00D9488E">
        <w:t>xecute the query (with formatting applied) to determine the extent of any performance benefit.</w:t>
      </w:r>
    </w:p>
    <w:p w14:paraId="40F90FD0" w14:textId="77777777" w:rsidR="00D9488E" w:rsidRDefault="00D9488E" w:rsidP="004675FB">
      <w:pPr>
        <w:pStyle w:val="Heading3"/>
      </w:pPr>
      <w:bookmarkStart w:id="78" w:name="_Toc387860843"/>
      <w:r w:rsidRPr="000540A0">
        <w:t>NON</w:t>
      </w:r>
      <w:r>
        <w:t>_EMPTY_BEHAVIOR</w:t>
      </w:r>
      <w:bookmarkEnd w:id="78"/>
    </w:p>
    <w:p w14:paraId="2DE07A21" w14:textId="56AF3CD5" w:rsidR="00D9488E" w:rsidRDefault="00D9488E" w:rsidP="00D9488E">
      <w:r>
        <w:t xml:space="preserve">In some situations, it is expensive to compute the result of an expression, even </w:t>
      </w:r>
      <w:r w:rsidR="00981D78">
        <w:t>if you</w:t>
      </w:r>
      <w:r>
        <w:t xml:space="preserve"> know it will be null beforehand based on the value of some indicator tuple. </w:t>
      </w:r>
      <w:r w:rsidR="00981D78">
        <w:t xml:space="preserve">In earlier versions of SQL Server Analysis Services, the </w:t>
      </w:r>
      <w:r w:rsidR="00A62F12" w:rsidRPr="00A62F12">
        <w:rPr>
          <w:b/>
        </w:rPr>
        <w:t>NON_EMPTY_BEHAVIOR</w:t>
      </w:r>
      <w:r>
        <w:t xml:space="preserve"> property </w:t>
      </w:r>
      <w:r w:rsidR="00B80AE9">
        <w:t>wa</w:t>
      </w:r>
      <w:r w:rsidR="00981D78">
        <w:t xml:space="preserve">s </w:t>
      </w:r>
      <w:r>
        <w:t>sometimes helpful for these kinds of calculations. When this property evaluate</w:t>
      </w:r>
      <w:r w:rsidR="00981D78">
        <w:t>s</w:t>
      </w:r>
      <w:r>
        <w:t xml:space="preserve"> to null, the expression </w:t>
      </w:r>
      <w:r w:rsidR="00981D78">
        <w:t xml:space="preserve">is </w:t>
      </w:r>
      <w:r>
        <w:t xml:space="preserve">guaranteed to be null and (most of the time) vice versa. </w:t>
      </w:r>
    </w:p>
    <w:p w14:paraId="1961BFD5" w14:textId="77777777" w:rsidR="00383718" w:rsidRDefault="00383718" w:rsidP="00D9488E">
      <w:r>
        <w:t xml:space="preserve">In past releases, changing this </w:t>
      </w:r>
      <w:r w:rsidR="00D9488E">
        <w:t>property often</w:t>
      </w:r>
      <w:r>
        <w:t xml:space="preserve"> </w:t>
      </w:r>
      <w:r w:rsidR="00D9488E">
        <w:t xml:space="preserve">resulted in substantial performance improvements. </w:t>
      </w:r>
      <w:r w:rsidR="00981D78">
        <w:t xml:space="preserve">However, starting with </w:t>
      </w:r>
      <w:r w:rsidR="00D9488E">
        <w:t xml:space="preserve">SQL Server 2008, the property </w:t>
      </w:r>
      <w:r>
        <w:t xml:space="preserve">can </w:t>
      </w:r>
      <w:r w:rsidR="00D9488E">
        <w:t>often</w:t>
      </w:r>
      <w:r>
        <w:t xml:space="preserve"> be </w:t>
      </w:r>
      <w:r w:rsidR="00D9488E">
        <w:t>igno</w:t>
      </w:r>
      <w:r>
        <w:t xml:space="preserve">red, </w:t>
      </w:r>
      <w:r w:rsidR="00D9488E">
        <w:t>because the engine automatically deals with nonempty cells in many cases</w:t>
      </w:r>
      <w:r>
        <w:t xml:space="preserve">, </w:t>
      </w:r>
      <w:r w:rsidR="00D9488E">
        <w:t xml:space="preserve">and </w:t>
      </w:r>
      <w:r>
        <w:t xml:space="preserve">manually setting the property </w:t>
      </w:r>
      <w:r w:rsidR="00D9488E">
        <w:t xml:space="preserve">can result in degraded performance. </w:t>
      </w:r>
    </w:p>
    <w:p w14:paraId="17BA0D1F" w14:textId="0CA01648" w:rsidR="00D9488E" w:rsidRDefault="00383718" w:rsidP="00D9488E">
      <w:r>
        <w:t>To determine whether you should use this property or not, we recommend that you e</w:t>
      </w:r>
      <w:r w:rsidR="00D9488E">
        <w:t xml:space="preserve">liminate it from the MDX script and </w:t>
      </w:r>
      <w:r>
        <w:t xml:space="preserve">do some performance testing, and add it back only if using it leads to </w:t>
      </w:r>
      <w:r w:rsidR="00D9488E">
        <w:t>improvement.</w:t>
      </w:r>
    </w:p>
    <w:p w14:paraId="57961C87" w14:textId="77777777" w:rsidR="00D9488E" w:rsidRDefault="00D9488E" w:rsidP="00D9488E">
      <w:r>
        <w:t>For assignments, the property is used as follows.</w:t>
      </w:r>
    </w:p>
    <w:p w14:paraId="34D13EB6" w14:textId="77777777" w:rsidR="00D9488E" w:rsidRPr="00383718" w:rsidRDefault="00D9488E" w:rsidP="00383718">
      <w:pPr>
        <w:pStyle w:val="MtpsCodeSnippet"/>
      </w:pPr>
      <w:proofErr w:type="gramStart"/>
      <w:r w:rsidRPr="00383718">
        <w:t>this</w:t>
      </w:r>
      <w:proofErr w:type="gramEnd"/>
      <w:r w:rsidRPr="00383718">
        <w:t xml:space="preserve"> = &lt;e1&gt;;</w:t>
      </w:r>
    </w:p>
    <w:p w14:paraId="5A5F9386" w14:textId="77777777" w:rsidR="00D9488E" w:rsidRPr="00383718" w:rsidRDefault="00D9488E" w:rsidP="00383718">
      <w:pPr>
        <w:pStyle w:val="MtpsCodeSnippet"/>
      </w:pPr>
      <w:r w:rsidRPr="00383718">
        <w:t>Non_Empty_</w:t>
      </w:r>
      <w:proofErr w:type="gramStart"/>
      <w:r w:rsidRPr="00383718">
        <w:t>Behavior(</w:t>
      </w:r>
      <w:proofErr w:type="gramEnd"/>
      <w:r w:rsidRPr="00383718">
        <w:t>this) = &lt;e2&gt;;</w:t>
      </w:r>
    </w:p>
    <w:p w14:paraId="1FAB597E" w14:textId="77777777" w:rsidR="00D9488E" w:rsidRDefault="00D9488E" w:rsidP="00D9488E">
      <w:pPr>
        <w:rPr>
          <w:rFonts w:ascii="Calibri" w:hAnsi="Calibri"/>
        </w:rPr>
      </w:pPr>
      <w:r>
        <w:lastRenderedPageBreak/>
        <w:t>For calculated members in the MDX script, the property is used this way.</w:t>
      </w:r>
    </w:p>
    <w:p w14:paraId="0B94FA23" w14:textId="77777777" w:rsidR="00D9488E" w:rsidRDefault="00D9488E" w:rsidP="00D9488E">
      <w:pPr>
        <w:pStyle w:val="MtpsCodeSnippet"/>
      </w:pPr>
    </w:p>
    <w:p w14:paraId="6D4CCF81" w14:textId="77777777" w:rsidR="00D9488E" w:rsidRDefault="00D9488E" w:rsidP="00D9488E">
      <w:pPr>
        <w:pStyle w:val="MtpsCodeSnippet"/>
      </w:pPr>
      <w:proofErr w:type="gramStart"/>
      <w:r>
        <w:t>create</w:t>
      </w:r>
      <w:proofErr w:type="gramEnd"/>
      <w:r>
        <w:t xml:space="preserve"> member currentcube.measures.x as &lt;e1&gt;, non_empty_behavior = &lt;e2&gt;</w:t>
      </w:r>
    </w:p>
    <w:p w14:paraId="36C169F2" w14:textId="77777777" w:rsidR="00D9488E" w:rsidRDefault="00D9488E" w:rsidP="00D9488E">
      <w:pPr>
        <w:pStyle w:val="MtpsCodeSnippet"/>
      </w:pPr>
    </w:p>
    <w:p w14:paraId="5E97791A" w14:textId="77777777" w:rsidR="00383718" w:rsidRDefault="00D9488E" w:rsidP="00D9488E">
      <w:r>
        <w:t xml:space="preserve">In SQL Server 2005 Analysis Services, there were complex rules on how the property could be defined, when the engine used it or ignored it, and how the engine would use it. </w:t>
      </w:r>
    </w:p>
    <w:p w14:paraId="350A39EA" w14:textId="1BBDAC0B" w:rsidR="00D9488E" w:rsidRDefault="00D9488E" w:rsidP="00D9488E">
      <w:r>
        <w:t>In SQL Server 2008 Analysis Services, the behavior of this property changed</w:t>
      </w:r>
      <w:r w:rsidR="00383718">
        <w:t xml:space="preserve">, and remains as described here for SQL Server </w:t>
      </w:r>
      <w:r w:rsidR="0053286F">
        <w:t xml:space="preserve">2012 and </w:t>
      </w:r>
      <w:r w:rsidR="00B80AE9">
        <w:t xml:space="preserve">SQL Server </w:t>
      </w:r>
      <w:r w:rsidR="0053286F">
        <w:t>2014</w:t>
      </w:r>
      <w:r>
        <w:t>:</w:t>
      </w:r>
    </w:p>
    <w:p w14:paraId="645C870B" w14:textId="056F55E9" w:rsidR="00D9488E" w:rsidRDefault="00683BD9" w:rsidP="001A7FBA">
      <w:pPr>
        <w:numPr>
          <w:ilvl w:val="0"/>
          <w:numId w:val="11"/>
        </w:numPr>
        <w:spacing w:after="0" w:line="240" w:lineRule="auto"/>
      </w:pPr>
      <w:r>
        <w:t>W</w:t>
      </w:r>
      <w:r w:rsidR="00D9488E">
        <w:t xml:space="preserve">hen </w:t>
      </w:r>
      <w:r w:rsidR="00D9488E" w:rsidRPr="00B80AE9">
        <w:rPr>
          <w:b/>
        </w:rPr>
        <w:t>NON_EMPTY_BEHAVIOR</w:t>
      </w:r>
      <w:r>
        <w:t xml:space="preserve"> is null, </w:t>
      </w:r>
      <w:r w:rsidR="00D9488E">
        <w:t xml:space="preserve">the expression must also be null. If this is not true, incorrect query </w:t>
      </w:r>
      <w:r w:rsidR="0053286F">
        <w:t>results can be returned.</w:t>
      </w:r>
    </w:p>
    <w:p w14:paraId="4CB5A44F" w14:textId="26E5351B" w:rsidR="00D9488E" w:rsidRDefault="0053286F" w:rsidP="001A7FBA">
      <w:pPr>
        <w:numPr>
          <w:ilvl w:val="0"/>
          <w:numId w:val="11"/>
        </w:numPr>
        <w:spacing w:after="0" w:line="240" w:lineRule="auto"/>
      </w:pPr>
      <w:r>
        <w:t>T</w:t>
      </w:r>
      <w:r w:rsidR="00D9488E">
        <w:t>he reverse is not necessarily true</w:t>
      </w:r>
      <w:r>
        <w:t>. T</w:t>
      </w:r>
      <w:r w:rsidR="00D9488E">
        <w:t xml:space="preserve">hat is, the </w:t>
      </w:r>
      <w:r w:rsidR="00D9488E" w:rsidRPr="00B80AE9">
        <w:rPr>
          <w:b/>
        </w:rPr>
        <w:t>NON_EMPTY_BEHAVIOR</w:t>
      </w:r>
      <w:r w:rsidR="00D9488E">
        <w:t xml:space="preserve"> expression can return non null when the original expression is null.</w:t>
      </w:r>
    </w:p>
    <w:p w14:paraId="6F6D5971" w14:textId="77777777" w:rsidR="00D9488E" w:rsidRDefault="00D9488E" w:rsidP="001A7FBA">
      <w:pPr>
        <w:numPr>
          <w:ilvl w:val="0"/>
          <w:numId w:val="11"/>
        </w:numPr>
        <w:spacing w:after="0" w:line="240" w:lineRule="auto"/>
      </w:pPr>
      <w:r>
        <w:t>The engine more often than not ignore</w:t>
      </w:r>
      <w:r w:rsidR="00981D78">
        <w:t>s</w:t>
      </w:r>
      <w:r>
        <w:t xml:space="preserve"> this property and deduce</w:t>
      </w:r>
      <w:r w:rsidR="00981D78">
        <w:t>s</w:t>
      </w:r>
      <w:r>
        <w:t xml:space="preserve"> the nonempty behavior of the expression on its own.</w:t>
      </w:r>
    </w:p>
    <w:p w14:paraId="510D2FB9" w14:textId="77777777" w:rsidR="00D9488E" w:rsidRDefault="00D9488E" w:rsidP="0053286F">
      <w:pPr>
        <w:spacing w:after="0" w:line="240" w:lineRule="auto"/>
      </w:pPr>
    </w:p>
    <w:p w14:paraId="01ECA6CD" w14:textId="292E9423" w:rsidR="00D9488E" w:rsidRDefault="00D9488E" w:rsidP="00D9488E">
      <w:r>
        <w:t xml:space="preserve">If the </w:t>
      </w:r>
      <w:r w:rsidR="0053286F" w:rsidRPr="00383718">
        <w:rPr>
          <w:b/>
        </w:rPr>
        <w:t>NON_EMPTY_BEHAVIOR</w:t>
      </w:r>
      <w:r w:rsidR="0053286F">
        <w:t xml:space="preserve"> </w:t>
      </w:r>
      <w:r>
        <w:t>property is defined and is applied by the engine, it is semantically equivalent to the following expression</w:t>
      </w:r>
      <w:r w:rsidR="00B80AE9">
        <w:t xml:space="preserve">, even if performance </w:t>
      </w:r>
      <w:r w:rsidR="0053286F">
        <w:t xml:space="preserve">is not </w:t>
      </w:r>
      <w:r w:rsidR="00B80AE9">
        <w:t>necessarily equivalent</w:t>
      </w:r>
      <w:r w:rsidR="0053286F">
        <w:t>:</w:t>
      </w:r>
    </w:p>
    <w:p w14:paraId="6EC7AABC" w14:textId="77777777" w:rsidR="00D9488E" w:rsidRPr="00383718" w:rsidRDefault="00D9488E" w:rsidP="00383718">
      <w:pPr>
        <w:pStyle w:val="MtpsCodeSnippet"/>
      </w:pPr>
      <w:proofErr w:type="gramStart"/>
      <w:r w:rsidRPr="00383718">
        <w:t>this</w:t>
      </w:r>
      <w:proofErr w:type="gramEnd"/>
      <w:r w:rsidRPr="00383718">
        <w:t xml:space="preserve"> = &lt;e1&gt; * iif(isempty(&lt;e2&gt;), null, 1)</w:t>
      </w:r>
    </w:p>
    <w:p w14:paraId="23EECE89" w14:textId="7A00F0EB" w:rsidR="0053286F" w:rsidRDefault="00D9488E" w:rsidP="00D9488E">
      <w:r>
        <w:t xml:space="preserve">The </w:t>
      </w:r>
      <w:r w:rsidRPr="00383718">
        <w:rPr>
          <w:b/>
        </w:rPr>
        <w:t>NON_EMPTY_BEHAVIOR</w:t>
      </w:r>
      <w:r>
        <w:t xml:space="preserve"> property is used if &lt;e2&gt; is </w:t>
      </w:r>
      <w:hyperlink r:id="rId74" w:anchor="_Sparsity" w:history="1">
        <w:r w:rsidRPr="00383718">
          <w:rPr>
            <w:rStyle w:val="Hyperlink"/>
            <w:color w:val="auto"/>
            <w:u w:val="none"/>
          </w:rPr>
          <w:t>sparse</w:t>
        </w:r>
      </w:hyperlink>
      <w:r>
        <w:t xml:space="preserve"> and &lt;e1&gt; is </w:t>
      </w:r>
      <w:hyperlink r:id="rId75" w:anchor="_Sparsity" w:history="1">
        <w:r w:rsidRPr="00383718">
          <w:rPr>
            <w:rStyle w:val="Hyperlink"/>
            <w:color w:val="auto"/>
            <w:u w:val="none"/>
          </w:rPr>
          <w:t>dense</w:t>
        </w:r>
      </w:hyperlink>
      <w:r>
        <w:t xml:space="preserve"> or &lt;e1&gt; is evaluated in </w:t>
      </w:r>
      <w:r w:rsidRPr="00383718">
        <w:rPr>
          <w:b/>
        </w:rPr>
        <w:t>naïve</w:t>
      </w:r>
      <w:r>
        <w:t xml:space="preserve"> </w:t>
      </w:r>
      <w:r w:rsidR="00383718">
        <w:t xml:space="preserve">or </w:t>
      </w:r>
      <w:hyperlink r:id="rId76" w:anchor="_Subspace_computation" w:history="1">
        <w:r w:rsidRPr="00383718">
          <w:rPr>
            <w:rStyle w:val="Hyperlink"/>
            <w:b/>
            <w:color w:val="auto"/>
            <w:u w:val="none"/>
          </w:rPr>
          <w:t>cell-by-cell</w:t>
        </w:r>
      </w:hyperlink>
      <w:r>
        <w:t xml:space="preserve"> mode. </w:t>
      </w:r>
    </w:p>
    <w:p w14:paraId="7CEDEB34" w14:textId="1B7614EB" w:rsidR="00D9488E" w:rsidRDefault="00D9488E" w:rsidP="00D9488E">
      <w:r>
        <w:t>If these conditions are not met and both &lt;e1&gt; and &lt;e2&gt; are sparse (</w:t>
      </w:r>
      <w:r w:rsidR="00981D78">
        <w:t>that is</w:t>
      </w:r>
      <w:r>
        <w:t xml:space="preserve">, </w:t>
      </w:r>
      <w:r w:rsidR="00FD66CA">
        <w:t xml:space="preserve">if </w:t>
      </w:r>
      <w:r>
        <w:t xml:space="preserve">&lt;e2&gt; is much sparser than &lt;e1&gt;), </w:t>
      </w:r>
      <w:r w:rsidR="00FD66CA">
        <w:t xml:space="preserve">you may be able to achieve </w:t>
      </w:r>
      <w:r>
        <w:t>improved performance by forcing the behavior as follows.</w:t>
      </w:r>
    </w:p>
    <w:p w14:paraId="4E6512DD" w14:textId="77777777" w:rsidR="00D9488E" w:rsidRPr="00383718" w:rsidRDefault="00D9488E" w:rsidP="00383718">
      <w:pPr>
        <w:pStyle w:val="MtpsCodeSnippet"/>
      </w:pPr>
      <w:proofErr w:type="gramStart"/>
      <w:r w:rsidRPr="00383718">
        <w:t>this</w:t>
      </w:r>
      <w:proofErr w:type="gramEnd"/>
      <w:r w:rsidRPr="00383718">
        <w:t xml:space="preserve"> = iif(isempty(&lt;e2&gt;), null, &lt;e1&gt;);</w:t>
      </w:r>
    </w:p>
    <w:p w14:paraId="1691948F" w14:textId="6CD4736D" w:rsidR="00D9488E" w:rsidRDefault="00D9488E" w:rsidP="00D9488E">
      <w:r>
        <w:t xml:space="preserve">The </w:t>
      </w:r>
      <w:r w:rsidRPr="00383718">
        <w:rPr>
          <w:b/>
        </w:rPr>
        <w:t>NON_EMPTY_BEHAVIOR</w:t>
      </w:r>
      <w:r>
        <w:t xml:space="preserve"> property can be expressed as a simple tuple expression including simple member navigation functions such as .</w:t>
      </w:r>
      <w:r w:rsidR="008B4210" w:rsidRPr="00383718">
        <w:rPr>
          <w:b/>
        </w:rPr>
        <w:t>PREVMEMBER</w:t>
      </w:r>
      <w:r w:rsidR="008B4210">
        <w:t xml:space="preserve"> </w:t>
      </w:r>
      <w:r>
        <w:t xml:space="preserve">or </w:t>
      </w:r>
      <w:r w:rsidRPr="00383718">
        <w:rPr>
          <w:b/>
        </w:rPr>
        <w:t>.</w:t>
      </w:r>
      <w:r w:rsidR="008B4210" w:rsidRPr="00383718">
        <w:rPr>
          <w:b/>
        </w:rPr>
        <w:t>PARENT</w:t>
      </w:r>
      <w:r w:rsidR="008B4210">
        <w:t xml:space="preserve"> </w:t>
      </w:r>
      <w:r>
        <w:t xml:space="preserve">or an enumerated set. An enumerated set is equivalent to </w:t>
      </w:r>
      <w:r w:rsidRPr="00383718">
        <w:rPr>
          <w:b/>
        </w:rPr>
        <w:t>NON_EMPTY_BEHAVIOR</w:t>
      </w:r>
      <w:r>
        <w:t xml:space="preserve"> of the resultant sum.</w:t>
      </w:r>
    </w:p>
    <w:p w14:paraId="69FCF77B" w14:textId="77777777" w:rsidR="00D9488E" w:rsidRPr="008B4210" w:rsidRDefault="00D9488E" w:rsidP="008B4210">
      <w:pPr>
        <w:rPr>
          <w:b/>
        </w:rPr>
      </w:pPr>
      <w:r w:rsidRPr="008B4210">
        <w:rPr>
          <w:b/>
        </w:rPr>
        <w:t>References</w:t>
      </w:r>
    </w:p>
    <w:p w14:paraId="28AF191B" w14:textId="61D12A2C" w:rsidR="00D9488E" w:rsidRDefault="008B4210" w:rsidP="00D9488E">
      <w:r>
        <w:t>The following links provide help on</w:t>
      </w:r>
      <w:r w:rsidR="00D9488E">
        <w:t xml:space="preserve"> </w:t>
      </w:r>
      <w:r w:rsidR="00B80AE9">
        <w:t xml:space="preserve">how to optimize </w:t>
      </w:r>
      <w:r w:rsidR="00D9488E">
        <w:t>MDX:</w:t>
      </w:r>
    </w:p>
    <w:p w14:paraId="6062D81B" w14:textId="77777777" w:rsidR="0011148A" w:rsidRDefault="00F72F95" w:rsidP="0027179A">
      <w:pPr>
        <w:pStyle w:val="ListParagraph"/>
        <w:numPr>
          <w:ilvl w:val="0"/>
          <w:numId w:val="51"/>
        </w:numPr>
      </w:pPr>
      <w:hyperlink r:id="rId77" w:history="1">
        <w:r w:rsidR="00D9488E" w:rsidRPr="00386883">
          <w:rPr>
            <w:rStyle w:val="Hyperlink"/>
          </w:rPr>
          <w:t>Query calculated members invalidate formula engine cache</w:t>
        </w:r>
      </w:hyperlink>
      <w:r w:rsidR="0011148A">
        <w:t xml:space="preserve"> </w:t>
      </w:r>
      <w:r w:rsidR="009A44D9">
        <w:t>(</w:t>
      </w:r>
      <w:r w:rsidR="000D57FD" w:rsidRPr="000D57FD">
        <w:t>http://cwebbbi.wordpress.com/2009/01/30/formula-caching-and-query-scope/</w:t>
      </w:r>
      <w:r w:rsidR="009A44D9">
        <w:t>)</w:t>
      </w:r>
      <w:r w:rsidR="000D57FD">
        <w:t xml:space="preserve"> </w:t>
      </w:r>
      <w:r w:rsidR="0011148A">
        <w:t>by Chris Webb</w:t>
      </w:r>
    </w:p>
    <w:p w14:paraId="4B095F98" w14:textId="77777777" w:rsidR="00D9488E" w:rsidRDefault="00F72F95" w:rsidP="0027179A">
      <w:pPr>
        <w:pStyle w:val="ListParagraph"/>
        <w:numPr>
          <w:ilvl w:val="0"/>
          <w:numId w:val="51"/>
        </w:numPr>
      </w:pPr>
      <w:hyperlink r:id="rId78" w:history="1">
        <w:r w:rsidR="00D9488E" w:rsidRPr="00386883">
          <w:rPr>
            <w:rStyle w:val="Hyperlink"/>
          </w:rPr>
          <w:t>Subselect preventing caching</w:t>
        </w:r>
      </w:hyperlink>
      <w:r w:rsidR="0011148A">
        <w:t xml:space="preserve"> </w:t>
      </w:r>
      <w:r w:rsidR="009A44D9">
        <w:t>(</w:t>
      </w:r>
      <w:r w:rsidR="000D57FD" w:rsidRPr="000D57FD">
        <w:t>http://cwebbbi.wordpress.com/2008/10/28/reporting-services-generated-mdx-subselects-and-formula-caching/</w:t>
      </w:r>
      <w:r w:rsidR="009A44D9">
        <w:t>)</w:t>
      </w:r>
      <w:r w:rsidR="000D57FD">
        <w:t xml:space="preserve"> </w:t>
      </w:r>
      <w:r w:rsidR="0011148A">
        <w:t>by Chris Webb</w:t>
      </w:r>
    </w:p>
    <w:p w14:paraId="41A5379D" w14:textId="77777777" w:rsidR="00D9488E" w:rsidRDefault="00F72F95" w:rsidP="0027179A">
      <w:pPr>
        <w:pStyle w:val="ListParagraph"/>
        <w:numPr>
          <w:ilvl w:val="0"/>
          <w:numId w:val="51"/>
        </w:numPr>
      </w:pPr>
      <w:hyperlink r:id="rId79" w:history="1">
        <w:r w:rsidR="00D9488E" w:rsidRPr="00335D59">
          <w:rPr>
            <w:rStyle w:val="Hyperlink"/>
          </w:rPr>
          <w:t>Measure datatypes</w:t>
        </w:r>
      </w:hyperlink>
      <w:r w:rsidR="009A44D9">
        <w:t xml:space="preserve"> (</w:t>
      </w:r>
      <w:r w:rsidR="009A44D9" w:rsidRPr="009A44D9">
        <w:t>http://bidshelper.codeplex.com/wikipage?title=Measure%20Group%20Health%20Check&amp;ProjectName=bidshelper</w:t>
      </w:r>
      <w:r w:rsidR="009A44D9">
        <w:t>)</w:t>
      </w:r>
    </w:p>
    <w:p w14:paraId="7A53635D" w14:textId="77777777" w:rsidR="00C14EE7" w:rsidRPr="008B5305" w:rsidRDefault="00F72F95" w:rsidP="0027179A">
      <w:pPr>
        <w:pStyle w:val="ListParagraph"/>
        <w:numPr>
          <w:ilvl w:val="0"/>
          <w:numId w:val="51"/>
        </w:numPr>
        <w:rPr>
          <w:rStyle w:val="Hyperlink"/>
          <w:color w:val="auto"/>
          <w:u w:val="none"/>
        </w:rPr>
      </w:pPr>
      <w:hyperlink r:id="rId80" w:history="1">
        <w:r w:rsidR="00D9488E" w:rsidRPr="00335D59">
          <w:rPr>
            <w:rStyle w:val="Hyperlink"/>
          </w:rPr>
          <w:t>Currency datatype</w:t>
        </w:r>
      </w:hyperlink>
      <w:r w:rsidR="009A44D9">
        <w:t xml:space="preserve"> (</w:t>
      </w:r>
      <w:r w:rsidR="009A44D9" w:rsidRPr="009A44D9">
        <w:t>http://sqlcat.com/sqlcat/b/technicalnotes/archive/2008/09/25/the-many-benefits-of-money-data-type.aspx</w:t>
      </w:r>
      <w:r w:rsidR="009A44D9">
        <w:t>)</w:t>
      </w:r>
    </w:p>
    <w:p w14:paraId="6C17E51D" w14:textId="77777777" w:rsidR="00D9488E" w:rsidRDefault="00D9488E" w:rsidP="004675FB">
      <w:pPr>
        <w:pStyle w:val="Heading2"/>
      </w:pPr>
      <w:bookmarkStart w:id="79" w:name="_Toc387860844"/>
      <w:r w:rsidRPr="00546FFB">
        <w:t>Aggregations</w:t>
      </w:r>
      <w:bookmarkEnd w:id="79"/>
    </w:p>
    <w:p w14:paraId="6BBD6CF6" w14:textId="77777777" w:rsidR="00A370EB" w:rsidRDefault="00D9488E" w:rsidP="00D9488E">
      <w:r>
        <w:t xml:space="preserve">An </w:t>
      </w:r>
      <w:r w:rsidRPr="00383718">
        <w:rPr>
          <w:b/>
        </w:rPr>
        <w:t>aggregation</w:t>
      </w:r>
      <w:r>
        <w:t xml:space="preserve"> is a data structure that stores precalculated data that Analysis Services uses to enhance query performance. </w:t>
      </w:r>
      <w:r w:rsidR="001F0447">
        <w:t xml:space="preserve">You can define the aggregation design for each partition independently. Each partition can be thought of as being an aggregation at the lowest granularity of the measure group. Aggregations that are defined for a partition are processed out of the leaf level partition data by aggregating it to a higher granularity. </w:t>
      </w:r>
    </w:p>
    <w:p w14:paraId="5D0A1B11" w14:textId="77777777" w:rsidR="00D9488E" w:rsidRDefault="00D9488E" w:rsidP="00D9488E">
      <w:proofErr w:type="gramStart"/>
      <w:r>
        <w:t>When a query requests data at higher levels, the aggregation structure can deliver the data more quickly because the data is alrea</w:t>
      </w:r>
      <w:r w:rsidR="009A44D9">
        <w:t>dy aggregated in fewer rows.</w:t>
      </w:r>
      <w:proofErr w:type="gramEnd"/>
      <w:r w:rsidR="009A44D9">
        <w:t xml:space="preserve"> </w:t>
      </w:r>
      <w:r>
        <w:t xml:space="preserve">As you design aggregations, you must consider the querying benefits that aggregations provide compared with the time it takes to create and refresh the aggregations. In fact, adding unnecessary aggregations can worsen query performance because the rare hits move the aggregation into the file cache at the cost of moving something else out. </w:t>
      </w:r>
    </w:p>
    <w:p w14:paraId="67BD4532" w14:textId="77777777" w:rsidR="00D9488E" w:rsidRDefault="00D9488E" w:rsidP="00D9488E">
      <w:r>
        <w:t xml:space="preserve">While aggregations are physically designed per measure group partition, the optimization techniques for maximizing aggregation design apply whether you have one or many partitions. In this section, unless otherwise stated, aggregations are discussed in the fundamental context of a cube with a single measure group and single partition. For more information </w:t>
      </w:r>
      <w:r w:rsidR="009A44D9">
        <w:t>about</w:t>
      </w:r>
      <w:r>
        <w:t xml:space="preserve"> how you can improve query performance using multiple partitions, see </w:t>
      </w:r>
      <w:hyperlink w:anchor="_Partition_Strategy" w:history="1">
        <w:r w:rsidRPr="001A028A">
          <w:rPr>
            <w:rStyle w:val="Hyperlink"/>
          </w:rPr>
          <w:t>Partition Strategy</w:t>
        </w:r>
      </w:hyperlink>
      <w:r>
        <w:t>.</w:t>
      </w:r>
    </w:p>
    <w:p w14:paraId="63149030" w14:textId="77777777" w:rsidR="00D9488E" w:rsidRPr="003D7BFC" w:rsidRDefault="00D9488E" w:rsidP="004675FB">
      <w:pPr>
        <w:pStyle w:val="Heading3"/>
        <w:ind w:left="0" w:firstLine="0"/>
      </w:pPr>
      <w:bookmarkStart w:id="80" w:name="_Toc387860845"/>
      <w:r w:rsidRPr="003D7BFC">
        <w:t>Detecting Aggregation Hits</w:t>
      </w:r>
      <w:bookmarkEnd w:id="80"/>
    </w:p>
    <w:p w14:paraId="556251B0" w14:textId="75A03571" w:rsidR="008B4210" w:rsidRDefault="00383718" w:rsidP="00D9488E">
      <w:r>
        <w:t>You can u</w:t>
      </w:r>
      <w:r w:rsidR="00D9488E">
        <w:t xml:space="preserve">se SQL Server Profiler to view how and when aggregations are used to satisfy queries. </w:t>
      </w:r>
    </w:p>
    <w:p w14:paraId="26EC7966" w14:textId="37E4A32E" w:rsidR="00D9488E" w:rsidRDefault="00D9488E" w:rsidP="00D9488E">
      <w:r>
        <w:t xml:space="preserve">Within SQL Server Profiler, there are several events that describe how a query is fulfilled. The event that specifically pertains to aggregation hits is the </w:t>
      </w:r>
      <w:r>
        <w:rPr>
          <w:b/>
        </w:rPr>
        <w:t xml:space="preserve">Get Data </w:t>
      </w:r>
      <w:proofErr w:type="gramStart"/>
      <w:r>
        <w:rPr>
          <w:b/>
        </w:rPr>
        <w:t>From</w:t>
      </w:r>
      <w:proofErr w:type="gramEnd"/>
      <w:r>
        <w:rPr>
          <w:b/>
        </w:rPr>
        <w:t xml:space="preserve"> Aggregation</w:t>
      </w:r>
      <w:r>
        <w:t xml:space="preserve"> event. </w:t>
      </w:r>
    </w:p>
    <w:p w14:paraId="58FA107A" w14:textId="77777777" w:rsidR="00D9488E" w:rsidRDefault="00333C4C" w:rsidP="00D9488E">
      <w:pPr>
        <w:pStyle w:val="Figure"/>
        <w:keepNext/>
      </w:pPr>
      <w:r>
        <w:rPr>
          <w:noProof/>
        </w:rPr>
        <w:drawing>
          <wp:inline distT="0" distB="0" distL="0" distR="0" wp14:anchorId="5DC34EC9" wp14:editId="28B26F9B">
            <wp:extent cx="5715000" cy="1647825"/>
            <wp:effectExtent l="19050" t="0" r="0" b="0"/>
            <wp:docPr id="95" name="Picture 13" descr="C:\Docs\SQL Server White Papers\SSAS Performance Tuning\New Art for SSAS\SSASPerfFig0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s\SQL Server White Papers\SSAS Performance Tuning\New Art for SSAS\SSASPerfFig09.gif"/>
                    <pic:cNvPicPr>
                      <a:picLocks noChangeAspect="1" noChangeArrowheads="1"/>
                    </pic:cNvPicPr>
                  </pic:nvPicPr>
                  <pic:blipFill>
                    <a:blip r:embed="rId81" r:link="rId82" cstate="print"/>
                    <a:srcRect/>
                    <a:stretch>
                      <a:fillRect/>
                    </a:stretch>
                  </pic:blipFill>
                  <pic:spPr bwMode="auto">
                    <a:xfrm>
                      <a:off x="0" y="0"/>
                      <a:ext cx="5715000" cy="1647825"/>
                    </a:xfrm>
                    <a:prstGeom prst="rect">
                      <a:avLst/>
                    </a:prstGeom>
                    <a:noFill/>
                    <a:ln w="9525">
                      <a:noFill/>
                      <a:miter lim="800000"/>
                      <a:headEnd/>
                      <a:tailEnd/>
                    </a:ln>
                  </pic:spPr>
                </pic:pic>
              </a:graphicData>
            </a:graphic>
          </wp:inline>
        </w:drawing>
      </w:r>
    </w:p>
    <w:p w14:paraId="0C56EAAC" w14:textId="77777777" w:rsidR="00D9488E" w:rsidRPr="008648E4" w:rsidRDefault="00D9488E" w:rsidP="008648E4">
      <w:pPr>
        <w:pStyle w:val="Caption"/>
      </w:pPr>
      <w:r w:rsidRPr="008648E4">
        <w:t xml:space="preserve">Figure </w:t>
      </w:r>
      <w:fldSimple w:instr=" SEQ Figure \* ARABIC ">
        <w:r w:rsidR="00FA4F21">
          <w:rPr>
            <w:noProof/>
          </w:rPr>
          <w:t>29</w:t>
        </w:r>
      </w:fldSimple>
      <w:r w:rsidR="009A44D9" w:rsidRPr="008648E4">
        <w:t>:</w:t>
      </w:r>
      <w:r w:rsidRPr="008648E4">
        <w:t xml:space="preserve"> Scenario 1: SQL Server Profiler trace for cube with an aggregation hit</w:t>
      </w:r>
    </w:p>
    <w:p w14:paraId="7D756D7F" w14:textId="77777777" w:rsidR="00D9488E" w:rsidRDefault="009A44D9" w:rsidP="00D9488E">
      <w:r>
        <w:lastRenderedPageBreak/>
        <w:t>This figure displays</w:t>
      </w:r>
      <w:r w:rsidR="00D9488E">
        <w:t xml:space="preserve"> a SQL Server Profiler trace of the query’s resolution against a cube with aggregations. In the SQL Server Profiler trace, the operations that the storage engine performs to produce the result set are revealed.</w:t>
      </w:r>
    </w:p>
    <w:p w14:paraId="1CF69700" w14:textId="77777777" w:rsidR="00D9488E" w:rsidRDefault="00D9488E" w:rsidP="00D9488E">
      <w:r>
        <w:t xml:space="preserve">The storage engine gets data from Aggregation C 0000, 0001, 0000 as indicated by the </w:t>
      </w:r>
      <w:r>
        <w:rPr>
          <w:b/>
        </w:rPr>
        <w:t xml:space="preserve">Get Data </w:t>
      </w:r>
      <w:proofErr w:type="gramStart"/>
      <w:r>
        <w:rPr>
          <w:b/>
        </w:rPr>
        <w:t>From</w:t>
      </w:r>
      <w:proofErr w:type="gramEnd"/>
      <w:r>
        <w:rPr>
          <w:b/>
        </w:rPr>
        <w:t xml:space="preserve"> Aggregation</w:t>
      </w:r>
      <w:r>
        <w:t xml:space="preserve"> event. In addition to the aggregation name, Aggregation C, Figure 10 displays a vector, </w:t>
      </w:r>
      <w:r>
        <w:rPr>
          <w:b/>
        </w:rPr>
        <w:t>000, 0001, 0000</w:t>
      </w:r>
      <w:r>
        <w:t xml:space="preserve">, that describes the content of the aggregation. More information on what this vector actually means is described in the next section, </w:t>
      </w:r>
      <w:hyperlink w:anchor="_How_to_Interpret" w:history="1">
        <w:r>
          <w:rPr>
            <w:rStyle w:val="Hyperlink"/>
            <w:rFonts w:eastAsiaTheme="majorEastAsia"/>
          </w:rPr>
          <w:t>How to Interpret Aggregations</w:t>
        </w:r>
      </w:hyperlink>
      <w:r w:rsidR="009A44D9">
        <w:t xml:space="preserve">. </w:t>
      </w:r>
      <w:r>
        <w:t>The aggregation data is loaded into the storage engine measure group cache from where the query processor retrieves it and returns</w:t>
      </w:r>
      <w:r w:rsidR="009A44D9">
        <w:t xml:space="preserve"> the result set to the client. </w:t>
      </w:r>
    </w:p>
    <w:p w14:paraId="3B0BAA33" w14:textId="7C76420E" w:rsidR="00D9488E" w:rsidRDefault="00B80AE9" w:rsidP="00D9488E">
      <w:r>
        <w:t>Suppose</w:t>
      </w:r>
      <w:r w:rsidR="00D9488E">
        <w:t xml:space="preserve"> no aggregations can satisfy the query request</w:t>
      </w:r>
      <w:r>
        <w:t xml:space="preserve">? In that case, </w:t>
      </w:r>
      <w:r w:rsidR="00D9488E">
        <w:t xml:space="preserve">the </w:t>
      </w:r>
      <w:r w:rsidR="00D9488E" w:rsidRPr="00F66945">
        <w:rPr>
          <w:b/>
        </w:rPr>
        <w:t xml:space="preserve">Get Data </w:t>
      </w:r>
      <w:proofErr w:type="gramStart"/>
      <w:r w:rsidR="00D9488E" w:rsidRPr="00F66945">
        <w:rPr>
          <w:b/>
        </w:rPr>
        <w:t>From</w:t>
      </w:r>
      <w:proofErr w:type="gramEnd"/>
      <w:r w:rsidR="00D9488E" w:rsidRPr="00F66945">
        <w:rPr>
          <w:b/>
        </w:rPr>
        <w:t xml:space="preserve"> Aggregation</w:t>
      </w:r>
      <w:r w:rsidR="00D9488E">
        <w:t xml:space="preserve"> event </w:t>
      </w:r>
      <w:r w:rsidR="00FE391F">
        <w:t xml:space="preserve">will be missing, as you can see from the following example, which shows </w:t>
      </w:r>
      <w:r w:rsidR="00D9488E">
        <w:t>the same cube with no aggregations.</w:t>
      </w:r>
    </w:p>
    <w:p w14:paraId="498D4024" w14:textId="77777777" w:rsidR="00D9488E" w:rsidRDefault="00333C4C" w:rsidP="00D9488E">
      <w:pPr>
        <w:pStyle w:val="Figure"/>
        <w:keepNext/>
      </w:pPr>
      <w:r>
        <w:rPr>
          <w:noProof/>
        </w:rPr>
        <w:drawing>
          <wp:inline distT="0" distB="0" distL="0" distR="0" wp14:anchorId="60704714" wp14:editId="4E63A5D4">
            <wp:extent cx="5715000" cy="1476375"/>
            <wp:effectExtent l="19050" t="0" r="0" b="0"/>
            <wp:docPr id="96" name="Picture 14" descr="C:\Docs\SQL Server White Papers\SSAS Performance Tuning\New Art for SSAS\SSASPerfFig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s\SQL Server White Papers\SSAS Performance Tuning\New Art for SSAS\SSASPerfFig10.gif"/>
                    <pic:cNvPicPr>
                      <a:picLocks noChangeAspect="1" noChangeArrowheads="1"/>
                    </pic:cNvPicPr>
                  </pic:nvPicPr>
                  <pic:blipFill>
                    <a:blip r:embed="rId83" r:link="rId84" cstate="print"/>
                    <a:srcRect/>
                    <a:stretch>
                      <a:fillRect/>
                    </a:stretch>
                  </pic:blipFill>
                  <pic:spPr bwMode="auto">
                    <a:xfrm>
                      <a:off x="0" y="0"/>
                      <a:ext cx="5715000" cy="1476375"/>
                    </a:xfrm>
                    <a:prstGeom prst="rect">
                      <a:avLst/>
                    </a:prstGeom>
                    <a:noFill/>
                    <a:ln w="9525">
                      <a:noFill/>
                      <a:miter lim="800000"/>
                      <a:headEnd/>
                      <a:tailEnd/>
                    </a:ln>
                  </pic:spPr>
                </pic:pic>
              </a:graphicData>
            </a:graphic>
          </wp:inline>
        </w:drawing>
      </w:r>
    </w:p>
    <w:p w14:paraId="4AE28835" w14:textId="77777777" w:rsidR="00D9488E" w:rsidRPr="00AC4CB7" w:rsidRDefault="00AC4CB7" w:rsidP="00AC4CB7">
      <w:pPr>
        <w:pStyle w:val="Caption"/>
      </w:pPr>
      <w:r w:rsidRPr="00AC4CB7">
        <w:t xml:space="preserve">Figure </w:t>
      </w:r>
      <w:fldSimple w:instr=" SEQ Figure \* ARABIC ">
        <w:r w:rsidR="00FA4F21">
          <w:rPr>
            <w:noProof/>
          </w:rPr>
          <w:t>30</w:t>
        </w:r>
      </w:fldSimple>
      <w:r w:rsidRPr="00AC4CB7">
        <w:t xml:space="preserve">: </w:t>
      </w:r>
      <w:r w:rsidR="00D9488E" w:rsidRPr="00AC4CB7">
        <w:t>Scenario 2: SQL Server Profiler trace for cube with no aggregation hit</w:t>
      </w:r>
    </w:p>
    <w:p w14:paraId="6F903F01" w14:textId="77777777" w:rsidR="00D9488E" w:rsidRDefault="00D9488E" w:rsidP="00D9488E">
      <w:r>
        <w:t>After the query is submitted, rather than retrieving data from an aggregation, the storage engine goes to the detail data in the partition. From this point, the process is the same. The data is loaded into the storage engine measure group cache.</w:t>
      </w:r>
    </w:p>
    <w:p w14:paraId="0BCDFCD5" w14:textId="5954F82C" w:rsidR="00D9488E" w:rsidRPr="002F5E43" w:rsidRDefault="00D9488E" w:rsidP="004675FB">
      <w:pPr>
        <w:pStyle w:val="Heading3"/>
        <w:ind w:left="0" w:firstLine="0"/>
      </w:pPr>
      <w:bookmarkStart w:id="81" w:name="_How_to_Interpret"/>
      <w:bookmarkStart w:id="82" w:name="_Toc387860846"/>
      <w:bookmarkEnd w:id="81"/>
      <w:r w:rsidRPr="00375118">
        <w:t>How to Interpret Aggregations</w:t>
      </w:r>
      <w:bookmarkEnd w:id="82"/>
    </w:p>
    <w:p w14:paraId="2BC18F5F" w14:textId="72C6D0A9" w:rsidR="008B4210" w:rsidRDefault="00D9488E" w:rsidP="00D9488E">
      <w:r>
        <w:t xml:space="preserve">When Analysis Services creates an aggregation, each dimension is named by a vector, indicating whether the attribute points to the attribute or to the </w:t>
      </w:r>
      <w:proofErr w:type="gramStart"/>
      <w:r w:rsidRPr="000D57FD">
        <w:rPr>
          <w:b/>
        </w:rPr>
        <w:t>All</w:t>
      </w:r>
      <w:proofErr w:type="gramEnd"/>
      <w:r w:rsidR="00FE391F">
        <w:t xml:space="preserve"> level. The a</w:t>
      </w:r>
      <w:r>
        <w:t xml:space="preserve">ttribute level is represented by </w:t>
      </w:r>
      <w:r w:rsidRPr="00FE391F">
        <w:rPr>
          <w:b/>
          <w:i/>
        </w:rPr>
        <w:t>1</w:t>
      </w:r>
      <w:r>
        <w:t xml:space="preserve"> and the </w:t>
      </w:r>
      <w:proofErr w:type="gramStart"/>
      <w:r w:rsidRPr="00FE391F">
        <w:rPr>
          <w:b/>
        </w:rPr>
        <w:t>All</w:t>
      </w:r>
      <w:proofErr w:type="gramEnd"/>
      <w:r>
        <w:t xml:space="preserve"> level is represented by </w:t>
      </w:r>
      <w:r w:rsidRPr="00FE391F">
        <w:rPr>
          <w:b/>
          <w:i/>
        </w:rPr>
        <w:t>0</w:t>
      </w:r>
      <w:r>
        <w:t xml:space="preserve">. </w:t>
      </w:r>
    </w:p>
    <w:p w14:paraId="78692768" w14:textId="3BA5EBC1" w:rsidR="00D9488E" w:rsidRDefault="00D9488E" w:rsidP="00D9488E">
      <w:r>
        <w:t xml:space="preserve">For example, consider the following examples of aggregation vectors for the product dimension: </w:t>
      </w:r>
    </w:p>
    <w:p w14:paraId="7519AB2D" w14:textId="77777777" w:rsidR="00D9488E" w:rsidRDefault="00D9488E" w:rsidP="001A7FBA">
      <w:pPr>
        <w:pStyle w:val="ListParagraph"/>
        <w:numPr>
          <w:ilvl w:val="0"/>
          <w:numId w:val="6"/>
        </w:numPr>
      </w:pPr>
      <w:r>
        <w:rPr>
          <w:b/>
          <w:noProof/>
        </w:rPr>
        <w:t>Aggregation By ProductKey Attribute</w:t>
      </w:r>
      <w:r>
        <w:rPr>
          <w:b/>
        </w:rPr>
        <w:t xml:space="preserve"> </w:t>
      </w:r>
      <w:r>
        <w:t xml:space="preserve">= [Product Key]:1 [Color]:0 [Subcategory]:0  [Category]:0 or </w:t>
      </w:r>
      <w:r>
        <w:rPr>
          <w:b/>
        </w:rPr>
        <w:t>1000</w:t>
      </w:r>
    </w:p>
    <w:p w14:paraId="74C8DADA" w14:textId="77777777" w:rsidR="00D9488E" w:rsidRDefault="00D9488E" w:rsidP="001A7FBA">
      <w:pPr>
        <w:pStyle w:val="ListParagraph"/>
        <w:numPr>
          <w:ilvl w:val="0"/>
          <w:numId w:val="6"/>
        </w:numPr>
      </w:pPr>
      <w:r>
        <w:rPr>
          <w:b/>
          <w:noProof/>
        </w:rPr>
        <w:t>Aggregation By Category Attribute</w:t>
      </w:r>
      <w:r>
        <w:rPr>
          <w:b/>
        </w:rPr>
        <w:t xml:space="preserve"> </w:t>
      </w:r>
      <w:r>
        <w:t xml:space="preserve">= [Product Key]:0 [Color]:0 [Subcategory]:0  [Category]:1 or </w:t>
      </w:r>
      <w:r>
        <w:rPr>
          <w:b/>
        </w:rPr>
        <w:t>0001</w:t>
      </w:r>
    </w:p>
    <w:p w14:paraId="5880C0A0" w14:textId="77777777" w:rsidR="00D9488E" w:rsidRDefault="00D9488E" w:rsidP="001A7FBA">
      <w:pPr>
        <w:pStyle w:val="ListParagraph"/>
        <w:numPr>
          <w:ilvl w:val="0"/>
          <w:numId w:val="6"/>
        </w:numPr>
        <w:rPr>
          <w:noProof/>
        </w:rPr>
      </w:pPr>
      <w:r>
        <w:rPr>
          <w:b/>
          <w:noProof/>
        </w:rPr>
        <w:t>Aggregation By ProductKey</w:t>
      </w:r>
      <w:r>
        <w:rPr>
          <w:b/>
        </w:rPr>
        <w:t>.All</w:t>
      </w:r>
      <w:r>
        <w:t xml:space="preserve"> and </w:t>
      </w:r>
      <w:r>
        <w:rPr>
          <w:b/>
        </w:rPr>
        <w:t>Color.All</w:t>
      </w:r>
      <w:r>
        <w:t xml:space="preserve"> and </w:t>
      </w:r>
      <w:r>
        <w:rPr>
          <w:b/>
        </w:rPr>
        <w:t>Subcategory.All</w:t>
      </w:r>
      <w:r>
        <w:t xml:space="preserve"> and </w:t>
      </w:r>
      <w:r>
        <w:rPr>
          <w:b/>
        </w:rPr>
        <w:t>Category.All</w:t>
      </w:r>
      <w:r>
        <w:t xml:space="preserve"> = [Product Key]:0 [Color]:0 [Subcategory]:0  [Category]:0 or </w:t>
      </w:r>
      <w:r>
        <w:rPr>
          <w:b/>
        </w:rPr>
        <w:t>0000</w:t>
      </w:r>
    </w:p>
    <w:p w14:paraId="5E6A9576" w14:textId="77777777" w:rsidR="00D9488E" w:rsidRDefault="00D9488E" w:rsidP="00D9488E">
      <w:r>
        <w:lastRenderedPageBreak/>
        <w:t xml:space="preserve">To identify each aggregation, Analysis Services combines the dimension vectors into one long vector path, also called a </w:t>
      </w:r>
      <w:r w:rsidRPr="00663AE6">
        <w:rPr>
          <w:b/>
        </w:rPr>
        <w:t>subcube</w:t>
      </w:r>
      <w:r>
        <w:t xml:space="preserve">, with each dimension vector separated by commas. </w:t>
      </w:r>
    </w:p>
    <w:p w14:paraId="39F4B9D1" w14:textId="77777777" w:rsidR="00CB0EB6" w:rsidRDefault="00D9488E" w:rsidP="00D9488E">
      <w:r w:rsidRPr="009B760D">
        <w:t xml:space="preserve">The order of the </w:t>
      </w:r>
      <w:r w:rsidRPr="009B760D">
        <w:rPr>
          <w:b/>
        </w:rPr>
        <w:t>dimensions in the vector</w:t>
      </w:r>
      <w:r>
        <w:t xml:space="preserve"> is determined by the order of the dimensions in the measure group. To find the order of dimensions in the measure group, use one </w:t>
      </w:r>
      <w:r w:rsidR="000D57FD">
        <w:t>of the following two techniques:</w:t>
      </w:r>
      <w:r>
        <w:t xml:space="preserve"> </w:t>
      </w:r>
    </w:p>
    <w:p w14:paraId="7C895A9E" w14:textId="77777777" w:rsidR="00C14EE7" w:rsidRDefault="00D9488E" w:rsidP="0027179A">
      <w:pPr>
        <w:pStyle w:val="ListParagraph"/>
        <w:numPr>
          <w:ilvl w:val="0"/>
          <w:numId w:val="54"/>
        </w:numPr>
      </w:pPr>
      <w:r>
        <w:t xml:space="preserve">With the cube opened in SQL Server Business Intelligence Development Studio, review the order of dimensions in a measure group on the </w:t>
      </w:r>
      <w:r w:rsidRPr="00CB0EB6">
        <w:rPr>
          <w:b/>
        </w:rPr>
        <w:t>Cube Structure</w:t>
      </w:r>
      <w:r>
        <w:t xml:space="preserve"> tab. The order of dimensions in the cube is displayed in the </w:t>
      </w:r>
      <w:r w:rsidRPr="000D57FD">
        <w:rPr>
          <w:b/>
        </w:rPr>
        <w:t>Dimensions</w:t>
      </w:r>
      <w:r>
        <w:t xml:space="preserve"> pane. </w:t>
      </w:r>
    </w:p>
    <w:p w14:paraId="3C665B7B" w14:textId="77777777" w:rsidR="00C14EE7" w:rsidRDefault="00D9488E" w:rsidP="0027179A">
      <w:pPr>
        <w:pStyle w:val="ListParagraph"/>
        <w:numPr>
          <w:ilvl w:val="0"/>
          <w:numId w:val="54"/>
        </w:numPr>
      </w:pPr>
      <w:r>
        <w:t xml:space="preserve">As an alternative, review the order of dimensions listed in the cube’s XMLA definition. </w:t>
      </w:r>
    </w:p>
    <w:p w14:paraId="7B8F8ECC" w14:textId="1E78C8B1" w:rsidR="00D9488E" w:rsidRDefault="00D9488E" w:rsidP="00D9488E">
      <w:r w:rsidRPr="009B760D">
        <w:t xml:space="preserve">The order of </w:t>
      </w:r>
      <w:r w:rsidRPr="009B760D">
        <w:rPr>
          <w:b/>
        </w:rPr>
        <w:t>attributes in the vector for each dimension</w:t>
      </w:r>
      <w:r>
        <w:t xml:space="preserve"> is determined by the order of attributes in the dimension. You can identify the order of attributes in each dimension by reviewing the dimension XML file. For example, the subcube definition (0000, 0001, </w:t>
      </w:r>
      <w:proofErr w:type="gramStart"/>
      <w:r>
        <w:t>0001</w:t>
      </w:r>
      <w:proofErr w:type="gramEnd"/>
      <w:r>
        <w:t xml:space="preserve">) describes an aggregation for the following: </w:t>
      </w:r>
    </w:p>
    <w:p w14:paraId="4D662E75" w14:textId="77777777" w:rsidR="00D9488E" w:rsidRDefault="00D9488E" w:rsidP="001A7FBA">
      <w:pPr>
        <w:pStyle w:val="TextIndented"/>
        <w:numPr>
          <w:ilvl w:val="0"/>
          <w:numId w:val="7"/>
        </w:numPr>
      </w:pPr>
      <w:r>
        <w:t>Product – All, All, All, All</w:t>
      </w:r>
    </w:p>
    <w:p w14:paraId="64110C34" w14:textId="77777777" w:rsidR="00D9488E" w:rsidRDefault="00D9488E" w:rsidP="001A7FBA">
      <w:pPr>
        <w:pStyle w:val="TextIndented"/>
        <w:numPr>
          <w:ilvl w:val="0"/>
          <w:numId w:val="7"/>
        </w:numPr>
      </w:pPr>
      <w:r>
        <w:t>Customer – All, All, All, State/Province</w:t>
      </w:r>
    </w:p>
    <w:p w14:paraId="7D0E0E97" w14:textId="77777777" w:rsidR="00D9488E" w:rsidRDefault="00D9488E" w:rsidP="001A7FBA">
      <w:pPr>
        <w:pStyle w:val="TextIndented"/>
        <w:numPr>
          <w:ilvl w:val="0"/>
          <w:numId w:val="7"/>
        </w:numPr>
      </w:pPr>
      <w:r>
        <w:t>Order Date – All, All, All, Year</w:t>
      </w:r>
    </w:p>
    <w:p w14:paraId="1F529FAF" w14:textId="3E365477" w:rsidR="00D9488E" w:rsidRDefault="00D9488E" w:rsidP="00D9488E">
      <w:r>
        <w:t>Understanding how to read these vectors is helpful when you review aggregation hits in SQL Server Profiler. In SQL Server Profiler, you can view how the vector maps to specific dimension attributes by enabling the</w:t>
      </w:r>
      <w:r>
        <w:rPr>
          <w:b/>
        </w:rPr>
        <w:t xml:space="preserve"> Query Subcube Verbose </w:t>
      </w:r>
      <w:r w:rsidR="003136C9">
        <w:t xml:space="preserve">event. </w:t>
      </w:r>
      <w:r>
        <w:t xml:space="preserve">In some cases (such as when attributes are disabled), it may be easier to view the </w:t>
      </w:r>
      <w:r w:rsidRPr="000D57FD">
        <w:rPr>
          <w:b/>
        </w:rPr>
        <w:t>Aggregation Design</w:t>
      </w:r>
      <w:r w:rsidR="00FE391F">
        <w:t xml:space="preserve"> tab and use the </w:t>
      </w:r>
      <w:r w:rsidR="00FE391F" w:rsidRPr="00FE391F">
        <w:rPr>
          <w:b/>
        </w:rPr>
        <w:t>Advanced</w:t>
      </w:r>
      <w:r w:rsidR="00FE391F">
        <w:t xml:space="preserve"> v</w:t>
      </w:r>
      <w:r>
        <w:t>iew of the aggregations.</w:t>
      </w:r>
      <w:r w:rsidR="001A6DDC">
        <w:t xml:space="preserve"> </w:t>
      </w:r>
    </w:p>
    <w:p w14:paraId="3FC4B48C" w14:textId="77777777" w:rsidR="00D9488E" w:rsidRDefault="00D9488E" w:rsidP="004675FB">
      <w:pPr>
        <w:pStyle w:val="Heading3"/>
      </w:pPr>
      <w:bookmarkStart w:id="83" w:name="_Toc387860847"/>
      <w:r>
        <w:t>Aggregation Trade</w:t>
      </w:r>
      <w:r w:rsidR="00AB3BB0">
        <w:t>o</w:t>
      </w:r>
      <w:r>
        <w:t>ffs</w:t>
      </w:r>
      <w:bookmarkEnd w:id="83"/>
    </w:p>
    <w:p w14:paraId="784F2CA2" w14:textId="0AA9D79E" w:rsidR="00D9488E" w:rsidRDefault="00D9488E" w:rsidP="00D9488E">
      <w:r>
        <w:t>Aggregations can improve query response time but they can increase processing time</w:t>
      </w:r>
      <w:r w:rsidR="003136C9">
        <w:t xml:space="preserve"> and</w:t>
      </w:r>
      <w:r>
        <w:t xml:space="preserve"> disk storage space, </w:t>
      </w:r>
      <w:r w:rsidR="00663AE6">
        <w:t>consume</w:t>
      </w:r>
      <w:r>
        <w:t xml:space="preserve"> memory that could </w:t>
      </w:r>
      <w:r w:rsidR="00663AE6">
        <w:t xml:space="preserve">otherwise </w:t>
      </w:r>
      <w:r>
        <w:t xml:space="preserve">be allocated to cache, and potentially slow the speed of other queries. The latter may </w:t>
      </w:r>
      <w:r w:rsidR="00BF7846">
        <w:t xml:space="preserve">occur </w:t>
      </w:r>
      <w:r>
        <w:t>because there is a direct correlation between the number of aggregations and the duration for the Analysis Services</w:t>
      </w:r>
      <w:r w:rsidR="003136C9">
        <w:t xml:space="preserve"> storage engine to parse them. </w:t>
      </w:r>
      <w:r>
        <w:t>As well, aggregations may cause thrashing due to their potential i</w:t>
      </w:r>
      <w:r w:rsidR="003136C9">
        <w:t>mpact to the fi</w:t>
      </w:r>
      <w:r w:rsidR="00DC7069">
        <w:t>l</w:t>
      </w:r>
      <w:r w:rsidR="003136C9">
        <w:t xml:space="preserve">e system cache. </w:t>
      </w:r>
      <w:r>
        <w:t>A general rule of thumb is that aggregations should be less than 1/3 the size of the fact table.</w:t>
      </w:r>
    </w:p>
    <w:p w14:paraId="10703186" w14:textId="77777777" w:rsidR="00D9488E" w:rsidRPr="00154188" w:rsidRDefault="00D9488E" w:rsidP="004675FB">
      <w:pPr>
        <w:pStyle w:val="Heading3"/>
      </w:pPr>
      <w:bookmarkStart w:id="84" w:name="_Toc387860848"/>
      <w:r w:rsidRPr="00274AF8">
        <w:t>B</w:t>
      </w:r>
      <w:r w:rsidR="002E28DC" w:rsidRPr="002E28DC">
        <w:t>uilding</w:t>
      </w:r>
      <w:r w:rsidRPr="0071141C">
        <w:rPr>
          <w:b w:val="0"/>
        </w:rPr>
        <w:t xml:space="preserve"> </w:t>
      </w:r>
      <w:r w:rsidRPr="00154188">
        <w:t>Aggregation</w:t>
      </w:r>
      <w:r w:rsidRPr="00A75B11">
        <w:t>s</w:t>
      </w:r>
      <w:bookmarkEnd w:id="84"/>
    </w:p>
    <w:p w14:paraId="225122E9" w14:textId="77777777" w:rsidR="005F5314" w:rsidRDefault="00D9488E" w:rsidP="00D9488E">
      <w:r>
        <w:t>Individual aggregations are organized into collections of aggregati</w:t>
      </w:r>
      <w:r w:rsidR="003136C9">
        <w:t xml:space="preserve">ons called </w:t>
      </w:r>
      <w:r w:rsidR="003136C9" w:rsidRPr="00663AE6">
        <w:rPr>
          <w:b/>
        </w:rPr>
        <w:t>AggregationDesigns</w:t>
      </w:r>
      <w:r w:rsidR="003136C9">
        <w:t xml:space="preserve">. </w:t>
      </w:r>
      <w:r w:rsidR="005F5314">
        <w:t xml:space="preserve">Once created, </w:t>
      </w:r>
      <w:r w:rsidR="00BF7846">
        <w:t xml:space="preserve">an </w:t>
      </w:r>
      <w:r w:rsidR="00BF7846" w:rsidRPr="005F5314">
        <w:rPr>
          <w:b/>
        </w:rPr>
        <w:t>AggregationDesign</w:t>
      </w:r>
      <w:r w:rsidR="00BF7846">
        <w:t xml:space="preserve"> </w:t>
      </w:r>
      <w:r w:rsidR="005F5314">
        <w:t xml:space="preserve">can be applied </w:t>
      </w:r>
      <w:r w:rsidR="00BF7846">
        <w:t>to many partitions</w:t>
      </w:r>
      <w:r w:rsidR="003136C9">
        <w:t xml:space="preserve">. </w:t>
      </w:r>
      <w:r w:rsidR="005F5314">
        <w:t>A single</w:t>
      </w:r>
      <w:r>
        <w:t xml:space="preserve"> measure group can </w:t>
      </w:r>
      <w:r w:rsidR="005F5314">
        <w:t xml:space="preserve">also </w:t>
      </w:r>
      <w:r>
        <w:t xml:space="preserve">have multiple </w:t>
      </w:r>
      <w:r w:rsidRPr="005F5314">
        <w:rPr>
          <w:b/>
        </w:rPr>
        <w:t>AggregationDesigns</w:t>
      </w:r>
      <w:r w:rsidR="005F5314">
        <w:t xml:space="preserve">, </w:t>
      </w:r>
      <w:r>
        <w:t xml:space="preserve">so that </w:t>
      </w:r>
      <w:r w:rsidR="00BF7846">
        <w:t xml:space="preserve">you can </w:t>
      </w:r>
      <w:r>
        <w:t>choose different sets of aggregat</w:t>
      </w:r>
      <w:r w:rsidR="003136C9">
        <w:t xml:space="preserve">ions for different partitions. </w:t>
      </w:r>
    </w:p>
    <w:p w14:paraId="3B28A018" w14:textId="1C77ACF7" w:rsidR="00D9488E" w:rsidRDefault="00D9488E" w:rsidP="00D9488E">
      <w:r>
        <w:t xml:space="preserve">To help Analysis Services successfully apply the </w:t>
      </w:r>
      <w:r w:rsidRPr="005F5314">
        <w:rPr>
          <w:b/>
        </w:rPr>
        <w:t>AggregationDesign</w:t>
      </w:r>
      <w:r>
        <w:t xml:space="preserve"> algorithm, you can perform the following optimization techniques to influence and enhance the </w:t>
      </w:r>
      <w:r w:rsidR="005F5314">
        <w:t>a</w:t>
      </w:r>
      <w:r>
        <w:t>ggregation</w:t>
      </w:r>
      <w:r w:rsidR="005F5314">
        <w:t xml:space="preserve"> d</w:t>
      </w:r>
      <w:r>
        <w:t xml:space="preserve">esign. </w:t>
      </w:r>
      <w:r w:rsidR="003136C9">
        <w:t xml:space="preserve">In this section </w:t>
      </w:r>
      <w:r>
        <w:t>we will discuss</w:t>
      </w:r>
      <w:r w:rsidR="003136C9">
        <w:t xml:space="preserve"> the following</w:t>
      </w:r>
      <w:r>
        <w:t>:</w:t>
      </w:r>
    </w:p>
    <w:p w14:paraId="20929E53" w14:textId="363340D8" w:rsidR="00D9488E" w:rsidRDefault="003136C9" w:rsidP="0027179A">
      <w:pPr>
        <w:pStyle w:val="ListParagraph"/>
        <w:numPr>
          <w:ilvl w:val="0"/>
          <w:numId w:val="36"/>
        </w:numPr>
      </w:pPr>
      <w:r>
        <w:t xml:space="preserve">The importance </w:t>
      </w:r>
      <w:r w:rsidR="00D9488E">
        <w:t xml:space="preserve">of </w:t>
      </w:r>
      <w:r>
        <w:t>attribute hierarchies</w:t>
      </w:r>
      <w:r w:rsidR="005F5314">
        <w:t xml:space="preserve"> for aggregations</w:t>
      </w:r>
    </w:p>
    <w:p w14:paraId="33D09551" w14:textId="77777777" w:rsidR="00D9488E" w:rsidRDefault="00D9488E" w:rsidP="0027179A">
      <w:pPr>
        <w:pStyle w:val="ListParagraph"/>
        <w:numPr>
          <w:ilvl w:val="0"/>
          <w:numId w:val="36"/>
        </w:numPr>
      </w:pPr>
      <w:r w:rsidRPr="00E117E4">
        <w:t xml:space="preserve">Aggregation </w:t>
      </w:r>
      <w:r w:rsidR="000D57FD" w:rsidRPr="00E117E4">
        <w:t>design and partitions</w:t>
      </w:r>
    </w:p>
    <w:p w14:paraId="63FD22FC" w14:textId="77777777" w:rsidR="00D9488E" w:rsidRDefault="00D9488E" w:rsidP="0027179A">
      <w:pPr>
        <w:pStyle w:val="ListParagraph"/>
        <w:numPr>
          <w:ilvl w:val="0"/>
          <w:numId w:val="36"/>
        </w:numPr>
      </w:pPr>
      <w:r>
        <w:t>Specifying statistics about cube data</w:t>
      </w:r>
    </w:p>
    <w:p w14:paraId="0134003B" w14:textId="77777777" w:rsidR="00D9488E" w:rsidRDefault="00D9488E" w:rsidP="0027179A">
      <w:pPr>
        <w:pStyle w:val="ListParagraph"/>
        <w:numPr>
          <w:ilvl w:val="0"/>
          <w:numId w:val="36"/>
        </w:numPr>
      </w:pPr>
      <w:r w:rsidRPr="00E117E4">
        <w:lastRenderedPageBreak/>
        <w:t>Suggesting aggregation candidates</w:t>
      </w:r>
    </w:p>
    <w:p w14:paraId="42F99360" w14:textId="77777777" w:rsidR="00D9488E" w:rsidRDefault="003136C9" w:rsidP="0027179A">
      <w:pPr>
        <w:pStyle w:val="ListParagraph"/>
        <w:numPr>
          <w:ilvl w:val="0"/>
          <w:numId w:val="36"/>
        </w:numPr>
      </w:pPr>
      <w:r>
        <w:t>Usage-based optimization</w:t>
      </w:r>
    </w:p>
    <w:p w14:paraId="7B97AFB3" w14:textId="77777777" w:rsidR="00D9488E" w:rsidRDefault="003136C9" w:rsidP="0027179A">
      <w:pPr>
        <w:pStyle w:val="ListParagraph"/>
        <w:numPr>
          <w:ilvl w:val="0"/>
          <w:numId w:val="36"/>
        </w:numPr>
      </w:pPr>
      <w:r>
        <w:t>Large cube aggregations</w:t>
      </w:r>
    </w:p>
    <w:p w14:paraId="053C6BEE" w14:textId="77777777" w:rsidR="00D9488E" w:rsidRDefault="003136C9" w:rsidP="0027179A">
      <w:pPr>
        <w:pStyle w:val="ListParagraph"/>
        <w:numPr>
          <w:ilvl w:val="0"/>
          <w:numId w:val="36"/>
        </w:numPr>
      </w:pPr>
      <w:r>
        <w:t>Distinct count partition aggregation considerations</w:t>
      </w:r>
    </w:p>
    <w:p w14:paraId="7A052D59" w14:textId="77777777" w:rsidR="00D9488E" w:rsidRDefault="00D9488E" w:rsidP="004675FB">
      <w:pPr>
        <w:pStyle w:val="Heading4"/>
      </w:pPr>
      <w:r>
        <w:t>Importance of Attribute Hierarchies</w:t>
      </w:r>
    </w:p>
    <w:p w14:paraId="33A9AFC3" w14:textId="77777777" w:rsidR="00D9488E" w:rsidRDefault="00D9488E" w:rsidP="00D9488E">
      <w:r>
        <w:t>Aggregations work better when the cube is based on a multidimensional data model that</w:t>
      </w:r>
      <w:r w:rsidR="003136C9">
        <w:t xml:space="preserve"> includes natural hierarchies. </w:t>
      </w:r>
      <w:r>
        <w:t xml:space="preserve">While it is common in relational databases to have attributes independent of each other, multidimensional star schemas have </w:t>
      </w:r>
      <w:r w:rsidR="000423B0">
        <w:t xml:space="preserve">attributes </w:t>
      </w:r>
      <w:r>
        <w:t xml:space="preserve">related to each other </w:t>
      </w:r>
      <w:r w:rsidR="003136C9">
        <w:t xml:space="preserve">to create natural hierarchies. </w:t>
      </w:r>
      <w:r>
        <w:t xml:space="preserve">This is important because it allows aggregations built at a lower level of a natural hierarchy to be used when </w:t>
      </w:r>
      <w:r w:rsidR="000423B0">
        <w:t xml:space="preserve">querying </w:t>
      </w:r>
      <w:r>
        <w:t>at a higher level.</w:t>
      </w:r>
      <w:r w:rsidR="001A6DDC">
        <w:t xml:space="preserve"> </w:t>
      </w:r>
    </w:p>
    <w:p w14:paraId="0FC88C35" w14:textId="77777777" w:rsidR="00D9488E" w:rsidRPr="004D223E" w:rsidRDefault="00D9488E" w:rsidP="00D9488E">
      <w:r>
        <w:t xml:space="preserve">Note </w:t>
      </w:r>
      <w:r w:rsidR="003136C9">
        <w:t xml:space="preserve">that </w:t>
      </w:r>
      <w:r>
        <w:t>a</w:t>
      </w:r>
      <w:r w:rsidRPr="004D223E">
        <w:t xml:space="preserve">ttributes </w:t>
      </w:r>
      <w:r w:rsidR="003136C9">
        <w:t xml:space="preserve">that are </w:t>
      </w:r>
      <w:r w:rsidRPr="004D223E">
        <w:t xml:space="preserve">exposed </w:t>
      </w:r>
      <w:r w:rsidR="003136C9" w:rsidRPr="004D223E">
        <w:t xml:space="preserve">only </w:t>
      </w:r>
      <w:r w:rsidRPr="004D223E">
        <w:t xml:space="preserve">in attribute hierarchies are not automatically considered for aggregation by the Aggregation Design Wizard. </w:t>
      </w:r>
      <w:r>
        <w:t>Therefore, q</w:t>
      </w:r>
      <w:r w:rsidRPr="004D223E">
        <w:t xml:space="preserve">ueries involving these attributes are satisfied by summarizing data from the primary key. Without the benefit of aggregations, query performance against these attributes hierarchies can be slow. To enhance performance, it is possible to flag an attribute as an aggregation candidate by using the </w:t>
      </w:r>
      <w:r w:rsidRPr="004D223E">
        <w:rPr>
          <w:b/>
        </w:rPr>
        <w:t>Aggregation Usage</w:t>
      </w:r>
      <w:r w:rsidRPr="004D223E">
        <w:t xml:space="preserve"> property. For more information </w:t>
      </w:r>
      <w:r w:rsidR="003136C9">
        <w:t>about</w:t>
      </w:r>
      <w:r w:rsidRPr="004D223E">
        <w:t xml:space="preserve"> this technique, see </w:t>
      </w:r>
      <w:hyperlink w:anchor="_Suggesting_aggregation_candidates_1" w:history="1">
        <w:r w:rsidRPr="004D223E">
          <w:rPr>
            <w:rStyle w:val="Hyperlink"/>
          </w:rPr>
          <w:t>Suggesting Aggregation Candidates</w:t>
        </w:r>
      </w:hyperlink>
      <w:r w:rsidRPr="004D223E">
        <w:t xml:space="preserve">. However, before you modify the </w:t>
      </w:r>
      <w:r w:rsidRPr="004D223E">
        <w:rPr>
          <w:b/>
        </w:rPr>
        <w:t>Aggregation Usage</w:t>
      </w:r>
      <w:r w:rsidRPr="004D223E">
        <w:t xml:space="preserve"> property, you should consider whether you can take advantage of user hierarchies.</w:t>
      </w:r>
    </w:p>
    <w:p w14:paraId="1BB781DB" w14:textId="77777777" w:rsidR="00D9488E" w:rsidRDefault="00D9488E" w:rsidP="004675FB">
      <w:pPr>
        <w:pStyle w:val="Heading4"/>
      </w:pPr>
      <w:bookmarkStart w:id="85" w:name="_Suggesting_aggregation_candidates_1"/>
      <w:bookmarkEnd w:id="85"/>
      <w:r>
        <w:t>Aggregation Design and Partitions</w:t>
      </w:r>
    </w:p>
    <w:p w14:paraId="69FD75AA" w14:textId="77777777" w:rsidR="00D9488E" w:rsidRDefault="00D9488E" w:rsidP="00D9488E">
      <w:r>
        <w:t>When you define your partitions, they do not necessarily have to contain uniform datasets or aggregation designs. For example, for a given measure group, you may have 3 yearly partitions, 11 monthly partitions, 3 weekly partitions, and 1–7 daily partitions. Heterogeneous partitions with different levels of detail allows you to more easily manage the loading of new data without disturbing existing</w:t>
      </w:r>
      <w:r w:rsidR="00274AF8">
        <w:t>, larger</w:t>
      </w:r>
      <w:r w:rsidR="003136C9">
        <w:t>,</w:t>
      </w:r>
      <w:r>
        <w:t xml:space="preserve"> </w:t>
      </w:r>
      <w:r w:rsidR="00274AF8">
        <w:t xml:space="preserve">and stale </w:t>
      </w:r>
      <w:r>
        <w:t xml:space="preserve">partitions (more on this in the processing section) and you can design aggregations for groups of partitions that share the </w:t>
      </w:r>
      <w:r w:rsidR="00F626ED">
        <w:t>same access pattern</w:t>
      </w:r>
      <w:r w:rsidR="003136C9">
        <w:t xml:space="preserve">. </w:t>
      </w:r>
      <w:r>
        <w:t xml:space="preserve">For each partition, you can use a different aggregation design. By taking advantage of this flexibility, you can identify those data sets that require higher aggregation design. </w:t>
      </w:r>
    </w:p>
    <w:p w14:paraId="3B97E30F" w14:textId="77777777" w:rsidR="00D9488E" w:rsidRDefault="00D9488E" w:rsidP="00D9488E">
      <w:r>
        <w:t xml:space="preserve">Consider the following example. In a cube with multiple monthly partitions, new data may flow into the single partition corresponding to the latest month. Generally that is also the partition most frequently queried. A common aggregation strategy in this case is to perform usage-based optimization to the most recent partition, leaving older, less frequently queried partitions as they are. </w:t>
      </w:r>
    </w:p>
    <w:p w14:paraId="4CEE8A4B" w14:textId="29348D20" w:rsidR="00D9488E" w:rsidRDefault="002643A9" w:rsidP="00D9488E">
      <w:r>
        <w:t xml:space="preserve">If you automate partition creation, it is easy to simply set the </w:t>
      </w:r>
      <w:r w:rsidRPr="005F5314">
        <w:rPr>
          <w:b/>
        </w:rPr>
        <w:t>AggregationDesignID</w:t>
      </w:r>
      <w:r>
        <w:t xml:space="preserve"> for the new partition at creation time and specify the slice for the partition</w:t>
      </w:r>
      <w:r w:rsidR="005F5314">
        <w:t xml:space="preserve">. After that the partition </w:t>
      </w:r>
      <w:r>
        <w:t>is ready to be processed. At a later stage,</w:t>
      </w:r>
      <w:r w:rsidR="00DC7069">
        <w:t xml:space="preserve"> </w:t>
      </w:r>
      <w:r>
        <w:t xml:space="preserve">you may choose to update the aggregation design for a partition when its usage pattern changes – </w:t>
      </w:r>
      <w:r w:rsidR="003136C9">
        <w:t xml:space="preserve">again, </w:t>
      </w:r>
      <w:r>
        <w:t xml:space="preserve">you can just update the </w:t>
      </w:r>
      <w:r w:rsidRPr="005F5314">
        <w:rPr>
          <w:b/>
        </w:rPr>
        <w:t>AggregationDesignID</w:t>
      </w:r>
      <w:r>
        <w:t xml:space="preserve">, but you will also need to invoke </w:t>
      </w:r>
      <w:r w:rsidRPr="00DC7069">
        <w:rPr>
          <w:b/>
        </w:rPr>
        <w:t>ProcessIndexes</w:t>
      </w:r>
      <w:r>
        <w:t xml:space="preserve"> so that the new aggregation design takes effect for the processed partition. </w:t>
      </w:r>
    </w:p>
    <w:p w14:paraId="763C42E6" w14:textId="77777777" w:rsidR="00D9488E" w:rsidRDefault="007E6DA0" w:rsidP="004675FB">
      <w:pPr>
        <w:pStyle w:val="Heading4"/>
      </w:pPr>
      <w:r>
        <w:lastRenderedPageBreak/>
        <w:t xml:space="preserve">Specifying Statistics </w:t>
      </w:r>
      <w:proofErr w:type="gramStart"/>
      <w:r>
        <w:t>About</w:t>
      </w:r>
      <w:proofErr w:type="gramEnd"/>
      <w:r>
        <w:t xml:space="preserve"> Cube D</w:t>
      </w:r>
      <w:r w:rsidR="00D9488E" w:rsidRPr="0060686D">
        <w:t>ata</w:t>
      </w:r>
    </w:p>
    <w:p w14:paraId="00DF61BA" w14:textId="77777777" w:rsidR="00D9488E" w:rsidRDefault="00D9488E" w:rsidP="00D9488E">
      <w:r>
        <w:t>To make intelligent assessments of aggregation costs, the design algorithm analyzes statistics about the cube for each aggregation candidate. Examples of this metadata include member counts and fact table counts. Ensuring that your metadata is up-to-date can improve the effectiveness of your aggregation design.</w:t>
      </w:r>
    </w:p>
    <w:p w14:paraId="14B4CCE7" w14:textId="77777777" w:rsidR="00D9488E" w:rsidRDefault="00D9488E" w:rsidP="00D9488E">
      <w:pPr>
        <w:rPr>
          <w:iCs/>
        </w:rPr>
      </w:pPr>
      <w:r w:rsidRPr="00367551">
        <w:rPr>
          <w:iCs/>
        </w:rPr>
        <w:t xml:space="preserve">Whenever you use multiple partitions for a given measure group, ensure that you update the data statistics for each partition. More specifically, it is important to ensure that the partition data and member counts </w:t>
      </w:r>
      <w:r>
        <w:rPr>
          <w:iCs/>
        </w:rPr>
        <w:t>(</w:t>
      </w:r>
      <w:r w:rsidR="00400DF0">
        <w:rPr>
          <w:iCs/>
        </w:rPr>
        <w:t>such as</w:t>
      </w:r>
      <w:r>
        <w:rPr>
          <w:iCs/>
        </w:rPr>
        <w:t xml:space="preserve"> </w:t>
      </w:r>
      <w:r w:rsidRPr="00F66945">
        <w:rPr>
          <w:b/>
          <w:iCs/>
        </w:rPr>
        <w:t>EstimatedRows</w:t>
      </w:r>
      <w:r>
        <w:rPr>
          <w:iCs/>
        </w:rPr>
        <w:t xml:space="preserve"> and </w:t>
      </w:r>
      <w:r w:rsidR="005B4C42">
        <w:rPr>
          <w:b/>
          <w:iCs/>
        </w:rPr>
        <w:t xml:space="preserve">EstimatedCount </w:t>
      </w:r>
      <w:r>
        <w:rPr>
          <w:iCs/>
        </w:rPr>
        <w:t xml:space="preserve">properties) </w:t>
      </w:r>
      <w:r w:rsidRPr="00367551">
        <w:rPr>
          <w:iCs/>
        </w:rPr>
        <w:t>accurately reflect the specific data in the partition and not the data across the entire measure group</w:t>
      </w:r>
      <w:r w:rsidR="00400DF0">
        <w:rPr>
          <w:iCs/>
        </w:rPr>
        <w:t>.</w:t>
      </w:r>
    </w:p>
    <w:p w14:paraId="77257376" w14:textId="77777777" w:rsidR="00D9488E" w:rsidRDefault="007E6DA0" w:rsidP="004675FB">
      <w:pPr>
        <w:pStyle w:val="Heading4"/>
      </w:pPr>
      <w:bookmarkStart w:id="86" w:name="_Suggesting_Aggregation_Candidates"/>
      <w:bookmarkEnd w:id="86"/>
      <w:r>
        <w:t>Suggesting Aggregation C</w:t>
      </w:r>
      <w:r w:rsidR="00D9488E">
        <w:t>andidates</w:t>
      </w:r>
      <w:r w:rsidR="00D9488E" w:rsidDel="00032FDA">
        <w:t xml:space="preserve"> </w:t>
      </w:r>
    </w:p>
    <w:p w14:paraId="72CB6E63" w14:textId="77777777" w:rsidR="00D9488E" w:rsidRDefault="00D9488E" w:rsidP="00D9488E">
      <w:r>
        <w:t xml:space="preserve">When Analysis Services designs aggregations, the aggregation design algorithm does not automatically consider every attribute for aggregation. Consequently, in your cube design, verify the attributes that are considered for aggregation and determine whether you need to suggest additional aggregation candidates. To streamline this process, Analysis Services uses the </w:t>
      </w:r>
      <w:r>
        <w:rPr>
          <w:b/>
        </w:rPr>
        <w:t>Aggregation Usage</w:t>
      </w:r>
      <w:r>
        <w:t xml:space="preserve"> property to determine which attributes it should consider. For every measure group, verify the attributes that are automatically considered for aggregation and then determine whether you need to suggest additional aggregation candidates. </w:t>
      </w:r>
    </w:p>
    <w:p w14:paraId="0156BF95" w14:textId="77777777" w:rsidR="00D9488E" w:rsidRPr="008648E4" w:rsidRDefault="00D9488E" w:rsidP="008648E4">
      <w:pPr>
        <w:rPr>
          <w:b/>
        </w:rPr>
      </w:pPr>
      <w:r w:rsidRPr="008648E4">
        <w:rPr>
          <w:b/>
        </w:rPr>
        <w:t>Aggregation Usage Rules</w:t>
      </w:r>
    </w:p>
    <w:p w14:paraId="78007517" w14:textId="77777777" w:rsidR="00D9488E" w:rsidRDefault="00D9488E" w:rsidP="00D9488E">
      <w:r>
        <w:t xml:space="preserve">An </w:t>
      </w:r>
      <w:r w:rsidRPr="00E93B0C">
        <w:rPr>
          <w:b/>
        </w:rPr>
        <w:t>aggregation candidate</w:t>
      </w:r>
      <w:r>
        <w:t xml:space="preserve"> is an attribute that Analysis Services considers for potential aggregation. To determine whether or not a specific attribute is an aggregation candidate, the storage engine relies on the value of the </w:t>
      </w:r>
      <w:r>
        <w:rPr>
          <w:b/>
        </w:rPr>
        <w:t>Aggregation Usage</w:t>
      </w:r>
      <w:r>
        <w:t xml:space="preserve"> property. The </w:t>
      </w:r>
      <w:r>
        <w:rPr>
          <w:b/>
        </w:rPr>
        <w:t>Aggregation Usage</w:t>
      </w:r>
      <w:r>
        <w:t xml:space="preserve"> property is assigned a per-cube attribute, so it globally applies across all measure groups and partitions in the cube. For each attribute in a cube, the </w:t>
      </w:r>
      <w:r>
        <w:rPr>
          <w:b/>
        </w:rPr>
        <w:t>Aggregation Usage</w:t>
      </w:r>
      <w:r>
        <w:t xml:space="preserve"> property can have one of four potential values: </w:t>
      </w:r>
      <w:r>
        <w:rPr>
          <w:b/>
        </w:rPr>
        <w:t>Full</w:t>
      </w:r>
      <w:r>
        <w:t xml:space="preserve">, </w:t>
      </w:r>
      <w:r>
        <w:rPr>
          <w:b/>
        </w:rPr>
        <w:t>None</w:t>
      </w:r>
      <w:r>
        <w:t xml:space="preserve">, </w:t>
      </w:r>
      <w:r>
        <w:rPr>
          <w:b/>
        </w:rPr>
        <w:t>Unrestricted</w:t>
      </w:r>
      <w:r>
        <w:t xml:space="preserve">, and </w:t>
      </w:r>
      <w:r>
        <w:rPr>
          <w:b/>
        </w:rPr>
        <w:t>Default</w:t>
      </w:r>
      <w:r>
        <w:t>.</w:t>
      </w:r>
    </w:p>
    <w:p w14:paraId="4498FBE0" w14:textId="672CBAAE" w:rsidR="00D9488E" w:rsidRDefault="00D9488E" w:rsidP="0027179A">
      <w:pPr>
        <w:pStyle w:val="ListParagraph"/>
        <w:numPr>
          <w:ilvl w:val="0"/>
          <w:numId w:val="37"/>
        </w:numPr>
      </w:pPr>
      <w:r w:rsidRPr="00572CBB">
        <w:rPr>
          <w:b/>
          <w:bCs/>
        </w:rPr>
        <w:t>Full</w:t>
      </w:r>
      <w:r>
        <w:t>— </w:t>
      </w:r>
      <w:proofErr w:type="gramStart"/>
      <w:r>
        <w:t>E</w:t>
      </w:r>
      <w:r w:rsidR="005F5314">
        <w:t>ach</w:t>
      </w:r>
      <w:proofErr w:type="gramEnd"/>
      <w:r w:rsidR="005F5314">
        <w:t xml:space="preserve"> </w:t>
      </w:r>
      <w:r>
        <w:t>aggregation for the cube must include</w:t>
      </w:r>
      <w:r w:rsidR="005F5314">
        <w:t xml:space="preserve"> either this attribute, </w:t>
      </w:r>
      <w:r>
        <w:t xml:space="preserve">or a related attribute that is lower in the attribute chain. For example, </w:t>
      </w:r>
      <w:r w:rsidR="005F5314">
        <w:t xml:space="preserve">suppose </w:t>
      </w:r>
      <w:r>
        <w:t xml:space="preserve">you have a product dimension with the following chain of related attributes: </w:t>
      </w:r>
      <w:r w:rsidR="005F5314">
        <w:t>[</w:t>
      </w:r>
      <w:r>
        <w:t>Product</w:t>
      </w:r>
      <w:r w:rsidR="005F5314">
        <w:t>]</w:t>
      </w:r>
      <w:r>
        <w:t xml:space="preserve">, </w:t>
      </w:r>
      <w:r w:rsidR="005F5314">
        <w:t>[</w:t>
      </w:r>
      <w:r>
        <w:t>Product Subcategory</w:t>
      </w:r>
      <w:r w:rsidR="005F5314">
        <w:t>]</w:t>
      </w:r>
      <w:r>
        <w:t xml:space="preserve">, and </w:t>
      </w:r>
      <w:r w:rsidR="005F5314">
        <w:t>[</w:t>
      </w:r>
      <w:r>
        <w:t>Product Category</w:t>
      </w:r>
      <w:r w:rsidR="005F5314">
        <w:t>]</w:t>
      </w:r>
      <w:r>
        <w:t>. If you specify the</w:t>
      </w:r>
      <w:r w:rsidRPr="00572CBB">
        <w:rPr>
          <w:b/>
        </w:rPr>
        <w:t xml:space="preserve"> Aggregation Usage</w:t>
      </w:r>
      <w:r>
        <w:t xml:space="preserve"> for </w:t>
      </w:r>
      <w:r w:rsidR="005F5314">
        <w:t>[</w:t>
      </w:r>
      <w:r>
        <w:t>Product Category</w:t>
      </w:r>
      <w:r w:rsidR="005F5314">
        <w:t>]</w:t>
      </w:r>
      <w:r>
        <w:t xml:space="preserve"> to be </w:t>
      </w:r>
      <w:r w:rsidRPr="00572CBB">
        <w:rPr>
          <w:b/>
        </w:rPr>
        <w:t>Full</w:t>
      </w:r>
      <w:r>
        <w:t xml:space="preserve">, Analysis Services may create an aggregation that includes </w:t>
      </w:r>
      <w:r w:rsidR="005F5314">
        <w:t>[</w:t>
      </w:r>
      <w:r>
        <w:t>Product Subcategory</w:t>
      </w:r>
      <w:r w:rsidR="005F5314">
        <w:t>]</w:t>
      </w:r>
      <w:r>
        <w:t xml:space="preserve"> as opposed to </w:t>
      </w:r>
      <w:r w:rsidR="005F5314">
        <w:t>[</w:t>
      </w:r>
      <w:r>
        <w:t>Product Category</w:t>
      </w:r>
      <w:r w:rsidR="005F5314">
        <w:t>]</w:t>
      </w:r>
      <w:r>
        <w:t xml:space="preserve">, given that </w:t>
      </w:r>
      <w:r w:rsidR="005F5314">
        <w:t>[</w:t>
      </w:r>
      <w:r>
        <w:t>Product Subcategory</w:t>
      </w:r>
      <w:r w:rsidR="005F5314">
        <w:t>]</w:t>
      </w:r>
      <w:r>
        <w:t xml:space="preserve"> is related to </w:t>
      </w:r>
      <w:r w:rsidR="005F5314">
        <w:t>[</w:t>
      </w:r>
      <w:r>
        <w:t>Category</w:t>
      </w:r>
      <w:r w:rsidR="005F5314">
        <w:t>]</w:t>
      </w:r>
      <w:r>
        <w:t xml:space="preserve"> and can be used to derive </w:t>
      </w:r>
      <w:r w:rsidR="005F5314">
        <w:t>[</w:t>
      </w:r>
      <w:r>
        <w:t>Category</w:t>
      </w:r>
      <w:r w:rsidR="005F5314">
        <w:t>]</w:t>
      </w:r>
      <w:r>
        <w:t xml:space="preserve"> totals. </w:t>
      </w:r>
    </w:p>
    <w:p w14:paraId="3C03A3CE" w14:textId="77777777" w:rsidR="00D9488E" w:rsidRDefault="00D9488E" w:rsidP="0027179A">
      <w:pPr>
        <w:pStyle w:val="ListParagraph"/>
        <w:numPr>
          <w:ilvl w:val="0"/>
          <w:numId w:val="37"/>
        </w:numPr>
      </w:pPr>
      <w:r w:rsidRPr="00572CBB">
        <w:rPr>
          <w:b/>
          <w:bCs/>
        </w:rPr>
        <w:t>None</w:t>
      </w:r>
      <w:r>
        <w:t>—No aggregation for the cube can include this attribute.</w:t>
      </w:r>
    </w:p>
    <w:p w14:paraId="72AFF119" w14:textId="77777777" w:rsidR="00D9488E" w:rsidRDefault="00D9488E" w:rsidP="0027179A">
      <w:pPr>
        <w:pStyle w:val="ListParagraph"/>
        <w:numPr>
          <w:ilvl w:val="0"/>
          <w:numId w:val="37"/>
        </w:numPr>
      </w:pPr>
      <w:r w:rsidRPr="00572CBB">
        <w:rPr>
          <w:b/>
          <w:bCs/>
        </w:rPr>
        <w:t>Unrestricted</w:t>
      </w:r>
      <w:r>
        <w:t>—No restrictions are placed on the aggregation designer; however, the attribute must still be evaluated to determine whether it is a valuable aggregation candidate.</w:t>
      </w:r>
    </w:p>
    <w:p w14:paraId="62C12F0F" w14:textId="08243D2E" w:rsidR="00D9488E" w:rsidRDefault="00D9488E" w:rsidP="0027179A">
      <w:pPr>
        <w:pStyle w:val="ListParagraph"/>
        <w:numPr>
          <w:ilvl w:val="0"/>
          <w:numId w:val="37"/>
        </w:numPr>
      </w:pPr>
      <w:r w:rsidRPr="00572CBB">
        <w:rPr>
          <w:b/>
          <w:bCs/>
        </w:rPr>
        <w:t>Default</w:t>
      </w:r>
      <w:r>
        <w:t>—</w:t>
      </w:r>
      <w:proofErr w:type="gramStart"/>
      <w:r>
        <w:t>The</w:t>
      </w:r>
      <w:proofErr w:type="gramEnd"/>
      <w:r>
        <w:t xml:space="preserve"> designer applies a </w:t>
      </w:r>
      <w:r w:rsidRPr="005F5314">
        <w:rPr>
          <w:b/>
        </w:rPr>
        <w:t>default rule</w:t>
      </w:r>
      <w:r>
        <w:t xml:space="preserve"> based on the type of attribute and dimension. This </w:t>
      </w:r>
      <w:r w:rsidR="005F5314">
        <w:t>defines</w:t>
      </w:r>
      <w:r>
        <w:t xml:space="preserve"> the default value of the </w:t>
      </w:r>
      <w:r w:rsidRPr="00572CBB">
        <w:rPr>
          <w:b/>
        </w:rPr>
        <w:t xml:space="preserve">Aggregation Usage </w:t>
      </w:r>
      <w:r>
        <w:t xml:space="preserve">property. </w:t>
      </w:r>
    </w:p>
    <w:p w14:paraId="283750B5" w14:textId="77777777" w:rsidR="00D9488E" w:rsidRDefault="00D9488E" w:rsidP="00D9488E">
      <w:pPr>
        <w:rPr>
          <w:bCs/>
        </w:rPr>
      </w:pPr>
      <w:r>
        <w:lastRenderedPageBreak/>
        <w:t>The default rule is highly conservative about which attributes are considered for aggregation</w:t>
      </w:r>
      <w:r>
        <w:rPr>
          <w:bCs/>
        </w:rPr>
        <w:t>. The default rule is broken down into four constraints.</w:t>
      </w:r>
    </w:p>
    <w:p w14:paraId="6D1FE5B3" w14:textId="77777777" w:rsidR="00D9488E" w:rsidRDefault="00D9488E" w:rsidP="0027179A">
      <w:pPr>
        <w:pStyle w:val="ListParagraph"/>
        <w:numPr>
          <w:ilvl w:val="0"/>
          <w:numId w:val="59"/>
        </w:numPr>
      </w:pPr>
      <w:r w:rsidRPr="008B5305">
        <w:rPr>
          <w:b/>
        </w:rPr>
        <w:t xml:space="preserve">Default Constraint 1—Unrestricted </w:t>
      </w:r>
      <w:r>
        <w:t xml:space="preserve">- For a dimension’s measure group granularity attribute, default means </w:t>
      </w:r>
      <w:r w:rsidRPr="008B5305">
        <w:rPr>
          <w:b/>
        </w:rPr>
        <w:t>Unrestricted</w:t>
      </w:r>
      <w:r>
        <w:t xml:space="preserve">. The granularity attribute is the same as the dimension’s key attribute as long as the measure group joins to a dimension using the primary key attribute. </w:t>
      </w:r>
    </w:p>
    <w:p w14:paraId="7BBBFBD6" w14:textId="055A02A5" w:rsidR="00C14EE7" w:rsidRPr="008B5305" w:rsidRDefault="00D9488E" w:rsidP="0027179A">
      <w:pPr>
        <w:pStyle w:val="ListParagraph"/>
        <w:numPr>
          <w:ilvl w:val="0"/>
          <w:numId w:val="38"/>
        </w:numPr>
      </w:pPr>
      <w:r w:rsidRPr="00572CBB">
        <w:rPr>
          <w:b/>
        </w:rPr>
        <w:t>Default Constraint 2</w:t>
      </w:r>
      <w:r>
        <w:t>—</w:t>
      </w:r>
      <w:proofErr w:type="gramStart"/>
      <w:r w:rsidRPr="00572CBB">
        <w:rPr>
          <w:b/>
        </w:rPr>
        <w:t>None</w:t>
      </w:r>
      <w:proofErr w:type="gramEnd"/>
      <w:r w:rsidRPr="00572CBB">
        <w:rPr>
          <w:b/>
        </w:rPr>
        <w:t xml:space="preserve"> for Special Dimension Types </w:t>
      </w:r>
      <w:r w:rsidR="005F5314">
        <w:rPr>
          <w:b/>
        </w:rPr>
        <w:t>–</w:t>
      </w:r>
      <w:r w:rsidR="005F5314">
        <w:t xml:space="preserve">The default means </w:t>
      </w:r>
      <w:r w:rsidR="005F5314" w:rsidRPr="00572CBB">
        <w:rPr>
          <w:b/>
        </w:rPr>
        <w:t>None</w:t>
      </w:r>
      <w:r w:rsidR="005F5314">
        <w:t xml:space="preserve"> in these cases: </w:t>
      </w:r>
      <w:r>
        <w:t xml:space="preserve">all attributes in </w:t>
      </w:r>
      <w:r w:rsidR="005F5314">
        <w:t xml:space="preserve">a </w:t>
      </w:r>
      <w:r>
        <w:t>many-to-many</w:t>
      </w:r>
      <w:r w:rsidR="005F5314">
        <w:t xml:space="preserve"> solution (except </w:t>
      </w:r>
      <w:r w:rsidR="005F5314" w:rsidRPr="005F5314">
        <w:rPr>
          <w:b/>
        </w:rPr>
        <w:t>All</w:t>
      </w:r>
      <w:r w:rsidR="005F5314">
        <w:t>);</w:t>
      </w:r>
      <w:r>
        <w:t xml:space="preserve"> nonmate</w:t>
      </w:r>
      <w:r w:rsidR="005F5314">
        <w:t>rialized reference dimensions; data mining dimensions</w:t>
      </w:r>
      <w:r>
        <w:t>.</w:t>
      </w:r>
      <w:r w:rsidR="001C66D4">
        <w:t xml:space="preserve"> </w:t>
      </w:r>
      <w:r w:rsidR="00A075A6">
        <w:t xml:space="preserve">This means you can sometimes benefit from creating leaf level projections for </w:t>
      </w:r>
      <w:r w:rsidR="001C66D4">
        <w:t>many-to-many</w:t>
      </w:r>
      <w:r w:rsidR="00A075A6">
        <w:t xml:space="preserve"> dimensions.</w:t>
      </w:r>
      <w:r w:rsidR="001A6DDC">
        <w:t xml:space="preserve"> </w:t>
      </w:r>
      <w:r w:rsidR="00A9799F">
        <w:t>Note, these defaults do not apply for parent</w:t>
      </w:r>
      <w:r w:rsidR="005641F6">
        <w:t>-</w:t>
      </w:r>
      <w:r w:rsidR="00A9799F">
        <w:t xml:space="preserve">child dimensions; for more information, </w:t>
      </w:r>
      <w:r w:rsidR="001C66D4">
        <w:t>see</w:t>
      </w:r>
      <w:r w:rsidR="00A9799F">
        <w:t xml:space="preserve"> the </w:t>
      </w:r>
      <w:hyperlink w:anchor="_Parent-Child_Dimensions" w:history="1">
        <w:r w:rsidR="00A9799F" w:rsidRPr="00EA328A">
          <w:rPr>
            <w:rStyle w:val="Hyperlink"/>
          </w:rPr>
          <w:t>Special Considerations &gt; Parent</w:t>
        </w:r>
        <w:r w:rsidR="005641F6" w:rsidRPr="00EA328A">
          <w:rPr>
            <w:rStyle w:val="Hyperlink"/>
          </w:rPr>
          <w:t>-</w:t>
        </w:r>
        <w:r w:rsidR="00A9799F" w:rsidRPr="00EA328A">
          <w:rPr>
            <w:rStyle w:val="Hyperlink"/>
          </w:rPr>
          <w:t>Child di</w:t>
        </w:r>
        <w:r w:rsidR="00B61E48" w:rsidRPr="00EA328A">
          <w:rPr>
            <w:rStyle w:val="Hyperlink"/>
          </w:rPr>
          <w:t>me</w:t>
        </w:r>
        <w:r w:rsidR="00A9799F" w:rsidRPr="00EA328A">
          <w:rPr>
            <w:rStyle w:val="Hyperlink"/>
          </w:rPr>
          <w:t>nsions</w:t>
        </w:r>
      </w:hyperlink>
      <w:r w:rsidR="00A9799F">
        <w:t xml:space="preserve"> section.</w:t>
      </w:r>
    </w:p>
    <w:p w14:paraId="75B92BA9" w14:textId="77777777" w:rsidR="00D9488E" w:rsidRDefault="00D9488E" w:rsidP="0027179A">
      <w:pPr>
        <w:pStyle w:val="ListParagraph"/>
        <w:numPr>
          <w:ilvl w:val="0"/>
          <w:numId w:val="38"/>
        </w:numPr>
      </w:pPr>
      <w:r w:rsidRPr="00572CBB">
        <w:rPr>
          <w:b/>
        </w:rPr>
        <w:t>Default Constraint 3</w:t>
      </w:r>
      <w:r>
        <w:t>—</w:t>
      </w:r>
      <w:r w:rsidRPr="00572CBB">
        <w:rPr>
          <w:b/>
        </w:rPr>
        <w:t xml:space="preserve">Unrestricted for Natural Hierarchies - </w:t>
      </w:r>
      <w:r>
        <w:t>A natural</w:t>
      </w:r>
      <w:r w:rsidRPr="00572CBB">
        <w:rPr>
          <w:b/>
        </w:rPr>
        <w:t xml:space="preserve"> </w:t>
      </w:r>
      <w:r>
        <w:t xml:space="preserve">hierarchy is a user hierarchy where all attributes participating in the hierarchy contain attribute relationships to the attribute sourcing the next level. For such attributes, default means </w:t>
      </w:r>
      <w:r w:rsidRPr="00572CBB">
        <w:rPr>
          <w:b/>
        </w:rPr>
        <w:t xml:space="preserve">Unrestricted, </w:t>
      </w:r>
      <w:r>
        <w:t xml:space="preserve">except for nonaggregatable attributes, which are set to </w:t>
      </w:r>
      <w:proofErr w:type="gramStart"/>
      <w:r w:rsidRPr="00572CBB">
        <w:rPr>
          <w:b/>
        </w:rPr>
        <w:t>Full</w:t>
      </w:r>
      <w:proofErr w:type="gramEnd"/>
      <w:r>
        <w:t xml:space="preserve"> (even if they are not in a user hierarchy).</w:t>
      </w:r>
    </w:p>
    <w:p w14:paraId="61AE9BE1" w14:textId="11609507" w:rsidR="008648E4" w:rsidRDefault="00D9488E" w:rsidP="0027179A">
      <w:pPr>
        <w:pStyle w:val="ListParagraph"/>
        <w:numPr>
          <w:ilvl w:val="0"/>
          <w:numId w:val="38"/>
        </w:numPr>
      </w:pPr>
      <w:r w:rsidRPr="00572CBB">
        <w:rPr>
          <w:b/>
        </w:rPr>
        <w:t>Default Constraint 4</w:t>
      </w:r>
      <w:r>
        <w:t>—</w:t>
      </w:r>
      <w:r w:rsidRPr="00572CBB">
        <w:rPr>
          <w:b/>
        </w:rPr>
        <w:t xml:space="preserve">None </w:t>
      </w:r>
      <w:proofErr w:type="gramStart"/>
      <w:r w:rsidRPr="00572CBB">
        <w:rPr>
          <w:b/>
        </w:rPr>
        <w:t>For</w:t>
      </w:r>
      <w:proofErr w:type="gramEnd"/>
      <w:r w:rsidRPr="00572CBB">
        <w:rPr>
          <w:b/>
        </w:rPr>
        <w:t xml:space="preserve"> Everything Else</w:t>
      </w:r>
      <w:r>
        <w:t xml:space="preserve">. For all other dimension attributes, default means </w:t>
      </w:r>
      <w:proofErr w:type="gramStart"/>
      <w:r w:rsidRPr="00572CBB">
        <w:rPr>
          <w:b/>
        </w:rPr>
        <w:t>None</w:t>
      </w:r>
      <w:proofErr w:type="gramEnd"/>
      <w:r>
        <w:t xml:space="preserve">. </w:t>
      </w:r>
    </w:p>
    <w:p w14:paraId="029EE082" w14:textId="77777777" w:rsidR="00D9488E" w:rsidRPr="008648E4" w:rsidRDefault="00D9488E" w:rsidP="008648E4">
      <w:pPr>
        <w:rPr>
          <w:b/>
        </w:rPr>
      </w:pPr>
      <w:r w:rsidRPr="008648E4">
        <w:rPr>
          <w:b/>
        </w:rPr>
        <w:t>Aggregation Usage Guidelines</w:t>
      </w:r>
    </w:p>
    <w:p w14:paraId="24177F92" w14:textId="634D9182" w:rsidR="00D9488E" w:rsidRDefault="008B4210" w:rsidP="00D9488E">
      <w:r>
        <w:t xml:space="preserve">Given these </w:t>
      </w:r>
      <w:r w:rsidR="00D9488E">
        <w:t>behavior</w:t>
      </w:r>
      <w:r>
        <w:t>s</w:t>
      </w:r>
      <w:r w:rsidR="00D9488E">
        <w:t xml:space="preserve"> of the </w:t>
      </w:r>
      <w:r w:rsidR="00D9488E">
        <w:rPr>
          <w:b/>
        </w:rPr>
        <w:t>Aggregation Usage</w:t>
      </w:r>
      <w:r w:rsidR="00D9488E">
        <w:t xml:space="preserve"> property, </w:t>
      </w:r>
      <w:r>
        <w:t>apply</w:t>
      </w:r>
      <w:r w:rsidR="00D9488E">
        <w:t xml:space="preserve"> the following guidelines</w:t>
      </w:r>
      <w:r>
        <w:t xml:space="preserve"> when designing or using aggregations</w:t>
      </w:r>
      <w:r w:rsidR="00D9488E">
        <w:t xml:space="preserve">: </w:t>
      </w:r>
    </w:p>
    <w:p w14:paraId="3485BB31" w14:textId="2C22B8DF" w:rsidR="00D9488E" w:rsidRDefault="00D9488E" w:rsidP="0027179A">
      <w:pPr>
        <w:pStyle w:val="ListParagraph"/>
        <w:numPr>
          <w:ilvl w:val="0"/>
          <w:numId w:val="39"/>
        </w:numPr>
      </w:pPr>
      <w:r w:rsidRPr="00D723E4">
        <w:rPr>
          <w:b/>
        </w:rPr>
        <w:t>Attributes exposed solely as attribute hierarchies</w:t>
      </w:r>
      <w:r>
        <w:t xml:space="preserve">- If a given attribute is only exposed as an attribute hierarchy such as </w:t>
      </w:r>
      <w:r w:rsidR="005F5314">
        <w:t>c</w:t>
      </w:r>
      <w:r>
        <w:t xml:space="preserve">olor, you may want to change its </w:t>
      </w:r>
      <w:r w:rsidRPr="00D723E4">
        <w:rPr>
          <w:b/>
        </w:rPr>
        <w:t>Aggregation Usage</w:t>
      </w:r>
      <w:r>
        <w:t xml:space="preserve"> property as follows.</w:t>
      </w:r>
    </w:p>
    <w:p w14:paraId="096B054B" w14:textId="77777777" w:rsidR="00D9488E" w:rsidRDefault="00D9488E" w:rsidP="0027179A">
      <w:pPr>
        <w:pStyle w:val="ListParagraph"/>
        <w:numPr>
          <w:ilvl w:val="1"/>
          <w:numId w:val="39"/>
        </w:numPr>
      </w:pPr>
      <w:r>
        <w:t xml:space="preserve">First, change the value of the </w:t>
      </w:r>
      <w:r w:rsidRPr="008B5305">
        <w:rPr>
          <w:b/>
        </w:rPr>
        <w:t>Aggregation Usage</w:t>
      </w:r>
      <w:r>
        <w:t xml:space="preserve"> property from </w:t>
      </w:r>
      <w:r w:rsidRPr="008B5305">
        <w:rPr>
          <w:b/>
        </w:rPr>
        <w:t>Default</w:t>
      </w:r>
      <w:r>
        <w:t xml:space="preserve"> to </w:t>
      </w:r>
      <w:r w:rsidRPr="008B5305">
        <w:rPr>
          <w:b/>
        </w:rPr>
        <w:t>Unrestricted</w:t>
      </w:r>
      <w:r>
        <w:t xml:space="preserve"> if the attribute is a commonly used attribute or if there are special considerations for improving the performance in a particular pivot or drilldown. For example, if you have highly summarized scorecard style reports, you want to ensure that the users experience good initial query response time before drilling around into more detail. </w:t>
      </w:r>
    </w:p>
    <w:p w14:paraId="69B6D474" w14:textId="7D892E00" w:rsidR="00D9488E" w:rsidRDefault="00D9488E" w:rsidP="0027179A">
      <w:pPr>
        <w:pStyle w:val="ListParagraph"/>
        <w:numPr>
          <w:ilvl w:val="1"/>
          <w:numId w:val="39"/>
        </w:numPr>
      </w:pPr>
      <w:r>
        <w:t xml:space="preserve">While setting the </w:t>
      </w:r>
      <w:r w:rsidRPr="008B5305">
        <w:rPr>
          <w:b/>
        </w:rPr>
        <w:t>Aggregation Usage</w:t>
      </w:r>
      <w:r>
        <w:t xml:space="preserve"> property of a particular attribute hierarchy to </w:t>
      </w:r>
      <w:r w:rsidRPr="008B5305">
        <w:rPr>
          <w:b/>
        </w:rPr>
        <w:t>Unrestricted</w:t>
      </w:r>
      <w:r>
        <w:t xml:space="preserve"> is appropriate is some scenarios, do not set all attribute hierarchies to </w:t>
      </w:r>
      <w:r w:rsidRPr="008B5305">
        <w:rPr>
          <w:b/>
        </w:rPr>
        <w:t>Unrestricted</w:t>
      </w:r>
      <w:r>
        <w:t>. Increasing the number of attributes to be considered increases the problem space</w:t>
      </w:r>
      <w:r w:rsidR="005364D2">
        <w:t xml:space="preserve"> for</w:t>
      </w:r>
      <w:r>
        <w:t xml:space="preserve"> the aggregation algorithm. The wizard can take at least an hour to complete the design and considerably much more time to process. Set the property to </w:t>
      </w:r>
      <w:r w:rsidRPr="008B5305">
        <w:rPr>
          <w:b/>
        </w:rPr>
        <w:t>Unrestricted</w:t>
      </w:r>
      <w:r>
        <w:t xml:space="preserve"> only for the commonly queried attribute hierarchies. The general rule is </w:t>
      </w:r>
      <w:r w:rsidR="005F5314">
        <w:t>to allow 5-10</w:t>
      </w:r>
      <w:r>
        <w:t xml:space="preserve"> </w:t>
      </w:r>
      <w:r w:rsidRPr="008B5305">
        <w:rPr>
          <w:b/>
        </w:rPr>
        <w:t>Unrestricted</w:t>
      </w:r>
      <w:r>
        <w:t xml:space="preserve"> attributes per dimension.</w:t>
      </w:r>
    </w:p>
    <w:p w14:paraId="2601478D" w14:textId="77777777" w:rsidR="00D9488E" w:rsidRPr="00F66945" w:rsidRDefault="00D9488E" w:rsidP="0027179A">
      <w:pPr>
        <w:pStyle w:val="ListParagraph"/>
        <w:numPr>
          <w:ilvl w:val="1"/>
          <w:numId w:val="39"/>
        </w:numPr>
      </w:pPr>
      <w:r>
        <w:t xml:space="preserve">Next, change the value of the </w:t>
      </w:r>
      <w:r w:rsidRPr="008B5305">
        <w:rPr>
          <w:b/>
        </w:rPr>
        <w:t>Aggregation Usage</w:t>
      </w:r>
      <w:r>
        <w:t xml:space="preserve"> property from </w:t>
      </w:r>
      <w:r w:rsidRPr="008B5305">
        <w:rPr>
          <w:b/>
        </w:rPr>
        <w:t>Default</w:t>
      </w:r>
      <w:r>
        <w:t xml:space="preserve"> to </w:t>
      </w:r>
      <w:proofErr w:type="gramStart"/>
      <w:r w:rsidRPr="008B5305">
        <w:rPr>
          <w:b/>
        </w:rPr>
        <w:t>Full</w:t>
      </w:r>
      <w:proofErr w:type="gramEnd"/>
      <w:r>
        <w:t xml:space="preserve"> in the unusual case that it is used in virtually every query you want to optimize. This is a rare case, and this change should be made only for attributes that have a relatively small number of members.</w:t>
      </w:r>
    </w:p>
    <w:p w14:paraId="1A22A4CC" w14:textId="30A899F0" w:rsidR="00D9488E" w:rsidRDefault="00D9488E" w:rsidP="0027179A">
      <w:pPr>
        <w:pStyle w:val="ListParagraph"/>
        <w:numPr>
          <w:ilvl w:val="0"/>
          <w:numId w:val="39"/>
        </w:numPr>
      </w:pPr>
      <w:r w:rsidRPr="00B33248">
        <w:rPr>
          <w:b/>
        </w:rPr>
        <w:lastRenderedPageBreak/>
        <w:t>Infrequently used attributes</w:t>
      </w:r>
      <w:r>
        <w:t>—</w:t>
      </w:r>
      <w:proofErr w:type="gramStart"/>
      <w:r>
        <w:t>For</w:t>
      </w:r>
      <w:proofErr w:type="gramEnd"/>
      <w:r>
        <w:t xml:space="preserve"> attributes participating in natural hierarchies, you may want to change the </w:t>
      </w:r>
      <w:r w:rsidRPr="00B33248">
        <w:rPr>
          <w:b/>
        </w:rPr>
        <w:t>Aggregation Usage</w:t>
      </w:r>
      <w:r>
        <w:t xml:space="preserve"> property from </w:t>
      </w:r>
      <w:r w:rsidRPr="00B33248">
        <w:rPr>
          <w:b/>
        </w:rPr>
        <w:t>Default</w:t>
      </w:r>
      <w:r>
        <w:t xml:space="preserve"> to </w:t>
      </w:r>
      <w:r w:rsidRPr="00B33248">
        <w:rPr>
          <w:b/>
        </w:rPr>
        <w:t>None</w:t>
      </w:r>
      <w:r>
        <w:t xml:space="preserve"> if users use it</w:t>
      </w:r>
      <w:r w:rsidR="005F5314" w:rsidRPr="005F5314">
        <w:t xml:space="preserve"> </w:t>
      </w:r>
      <w:r w:rsidR="005F5314">
        <w:t>infrequently</w:t>
      </w:r>
      <w:r>
        <w:t xml:space="preserve">. Using this approach can help you reduce the aggregation space and </w:t>
      </w:r>
      <w:r w:rsidR="005F5314">
        <w:t xml:space="preserve">limit the design </w:t>
      </w:r>
      <w:r>
        <w:t xml:space="preserve">to the </w:t>
      </w:r>
      <w:r w:rsidR="005F5314">
        <w:t xml:space="preserve">desired level of 5-10 </w:t>
      </w:r>
      <w:r w:rsidRPr="00B33248">
        <w:rPr>
          <w:b/>
        </w:rPr>
        <w:t>Unrestricted</w:t>
      </w:r>
      <w:r>
        <w:t xml:space="preserve"> attributes per dimension. For example, certain attributes </w:t>
      </w:r>
      <w:r w:rsidR="005F5314">
        <w:t xml:space="preserve">might be </w:t>
      </w:r>
      <w:r>
        <w:t xml:space="preserve">used </w:t>
      </w:r>
      <w:r w:rsidR="005F5314">
        <w:t xml:space="preserve">only by a few advanced users, and they might be </w:t>
      </w:r>
      <w:r>
        <w:t xml:space="preserve">willing to accept slightly slower performance. In this scenario, you are essentially forcing the aggregation design algorithm to spend time building only the aggregations that provide the most benefit to the majority of users. </w:t>
      </w:r>
    </w:p>
    <w:p w14:paraId="3E18DEE8" w14:textId="77777777" w:rsidR="00D9488E" w:rsidRPr="00484673" w:rsidRDefault="00D9488E" w:rsidP="004675FB">
      <w:pPr>
        <w:pStyle w:val="Heading4"/>
      </w:pPr>
      <w:r w:rsidRPr="00484673">
        <w:t>Usage-Based Optimization</w:t>
      </w:r>
    </w:p>
    <w:p w14:paraId="5B2C37FB" w14:textId="0C119486" w:rsidR="00D9488E" w:rsidRDefault="00D9488E" w:rsidP="00D9488E">
      <w:r>
        <w:t xml:space="preserve">The Usage-Based Optimization Wizard reviews the queries in the query log (which you must set up beforehand) and designs aggregations that cover </w:t>
      </w:r>
      <w:r w:rsidRPr="005364D2">
        <w:t>up to the top 100</w:t>
      </w:r>
      <w:r>
        <w:t xml:space="preserve"> slowest queries. </w:t>
      </w:r>
      <w:r w:rsidR="00623FBB">
        <w:t xml:space="preserve">We recommend that you specify </w:t>
      </w:r>
      <w:r>
        <w:t xml:space="preserve">a 100% performance gain </w:t>
      </w:r>
      <w:r w:rsidR="00623FBB">
        <w:t xml:space="preserve">when you use the Usage-Based Optimization Wizard, to </w:t>
      </w:r>
      <w:r>
        <w:t xml:space="preserve">design aggregations to avoid hitting the partition directly. </w:t>
      </w:r>
    </w:p>
    <w:p w14:paraId="558E68EC" w14:textId="794DE242" w:rsidR="00623FBB" w:rsidRDefault="00D9488E" w:rsidP="00D9488E">
      <w:r>
        <w:t>After the aggregations are designed, you can add them to the existing design or completely replace the design. Be careful adding them to the existing design – the two designs may contain aggregations that s</w:t>
      </w:r>
      <w:r w:rsidR="00623FBB">
        <w:t xml:space="preserve">erve almost identical purposes, but which </w:t>
      </w:r>
      <w:r>
        <w:t xml:space="preserve">when combined </w:t>
      </w:r>
      <w:proofErr w:type="gramStart"/>
      <w:r>
        <w:t>are</w:t>
      </w:r>
      <w:proofErr w:type="gramEnd"/>
      <w:r>
        <w:t xml:space="preserve"> redundant. </w:t>
      </w:r>
      <w:r w:rsidR="00623FBB">
        <w:t>Always inspect the new aggregations compared to the old and ensure there are no near-duplicates.</w:t>
      </w:r>
    </w:p>
    <w:p w14:paraId="3BEDFACF" w14:textId="38BE461A" w:rsidR="00623FBB" w:rsidRDefault="005364D2" w:rsidP="00D9488E">
      <w:r>
        <w:t xml:space="preserve">Note that </w:t>
      </w:r>
      <w:r w:rsidR="00D9488E">
        <w:t>a</w:t>
      </w:r>
      <w:r w:rsidR="00D9488E" w:rsidRPr="003C3217">
        <w:t>ggregation designs have a costly metadata impact</w:t>
      </w:r>
      <w:r w:rsidR="00623FBB">
        <w:t xml:space="preserve">. Do not overdesign, </w:t>
      </w:r>
      <w:r w:rsidR="00D9488E" w:rsidRPr="003C3217">
        <w:t>but try to keep the number of aggregation designs per measure group to a minimum.</w:t>
      </w:r>
      <w:r w:rsidR="00D9488E">
        <w:t xml:space="preserve"> </w:t>
      </w:r>
    </w:p>
    <w:p w14:paraId="4A6C7FE2" w14:textId="2805055B" w:rsidR="00274AF8" w:rsidRDefault="00623FBB" w:rsidP="00D9488E">
      <w:r>
        <w:t>When you are satisfied with your aggregations, you can copy t</w:t>
      </w:r>
      <w:r w:rsidR="00D9488E">
        <w:t>he aggregation design to other partitions</w:t>
      </w:r>
      <w:r>
        <w:t>, using either</w:t>
      </w:r>
      <w:r w:rsidR="00D9488E">
        <w:t xml:space="preserve"> SQL Server Management Studio or </w:t>
      </w:r>
      <w:r>
        <w:t>the design tools in SQL Server Data Tools</w:t>
      </w:r>
      <w:r w:rsidR="00D9488E">
        <w:t>.</w:t>
      </w:r>
    </w:p>
    <w:p w14:paraId="3F72E9ED" w14:textId="4496CB35" w:rsidR="00D9488E" w:rsidRPr="008648E4" w:rsidRDefault="00B80AE9" w:rsidP="008648E4">
      <w:pPr>
        <w:rPr>
          <w:b/>
        </w:rPr>
      </w:pPr>
      <w:r>
        <w:rPr>
          <w:b/>
        </w:rPr>
        <w:t>References</w:t>
      </w:r>
    </w:p>
    <w:p w14:paraId="3685075C" w14:textId="77777777" w:rsidR="00D9488E" w:rsidRDefault="00F72F95" w:rsidP="0027179A">
      <w:pPr>
        <w:pStyle w:val="ListParagraph"/>
        <w:numPr>
          <w:ilvl w:val="0"/>
          <w:numId w:val="35"/>
        </w:numPr>
      </w:pPr>
      <w:hyperlink r:id="rId85" w:history="1">
        <w:r w:rsidR="00D9488E" w:rsidRPr="00744B5C">
          <w:rPr>
            <w:rStyle w:val="Hyperlink"/>
          </w:rPr>
          <w:t>Reintroducing Usage-Based Optimization in SQL Server 2008 Analysis Services</w:t>
        </w:r>
      </w:hyperlink>
      <w:r w:rsidR="004A34F2">
        <w:t xml:space="preserve"> (</w:t>
      </w:r>
      <w:r w:rsidR="004A34F2" w:rsidRPr="004A34F2">
        <w:t>http://sqlcat.com/sqlcat/b/technicalnotes/archive/2008/11/18/reintroducing-usage-based-optimization-in-sql-server-2008-analysis-services.aspx</w:t>
      </w:r>
      <w:r w:rsidR="004A34F2">
        <w:t>)</w:t>
      </w:r>
    </w:p>
    <w:p w14:paraId="28781B3B" w14:textId="77777777" w:rsidR="00D9488E" w:rsidRDefault="00F72F95" w:rsidP="0027179A">
      <w:pPr>
        <w:pStyle w:val="ListParagraph"/>
        <w:numPr>
          <w:ilvl w:val="0"/>
          <w:numId w:val="35"/>
        </w:numPr>
      </w:pPr>
      <w:hyperlink r:id="rId86" w:history="1">
        <w:r w:rsidR="00D9488E" w:rsidRPr="00744B5C">
          <w:rPr>
            <w:rStyle w:val="Hyperlink"/>
          </w:rPr>
          <w:t>Analysis Services 2005 Aggregation Design Strategy</w:t>
        </w:r>
      </w:hyperlink>
      <w:r w:rsidR="004A34F2">
        <w:t xml:space="preserve"> (</w:t>
      </w:r>
      <w:r w:rsidR="004A34F2" w:rsidRPr="004A34F2">
        <w:t>http://sqlcat.com/sqlcat/b/technicalnotes/archive/2007/09/11/analysis-services-2005-aggregation-design-strategy.aspx</w:t>
      </w:r>
      <w:r w:rsidR="004A34F2">
        <w:t>)</w:t>
      </w:r>
    </w:p>
    <w:p w14:paraId="22B972DD" w14:textId="77777777" w:rsidR="00D9488E" w:rsidRDefault="00F72F95" w:rsidP="0027179A">
      <w:pPr>
        <w:pStyle w:val="ListParagraph"/>
        <w:numPr>
          <w:ilvl w:val="0"/>
          <w:numId w:val="35"/>
        </w:numPr>
      </w:pPr>
      <w:hyperlink r:id="rId87" w:history="1">
        <w:r w:rsidR="00D9488E" w:rsidRPr="00744B5C">
          <w:rPr>
            <w:rStyle w:val="Hyperlink"/>
          </w:rPr>
          <w:t>Microsoft SQL Server Community Samples: Analysis Services</w:t>
        </w:r>
      </w:hyperlink>
      <w:r w:rsidR="004A34F2">
        <w:t xml:space="preserve"> (</w:t>
      </w:r>
      <w:r w:rsidR="004A34F2" w:rsidRPr="004A34F2">
        <w:t>http://sqlsrvanalysissrvcs.codeplex.com/</w:t>
      </w:r>
      <w:r w:rsidR="004A34F2">
        <w:t>)</w:t>
      </w:r>
      <w:r w:rsidR="00D9488E">
        <w:t xml:space="preserve">: This </w:t>
      </w:r>
      <w:r w:rsidR="004A34F2">
        <w:t xml:space="preserve">CodePlex project </w:t>
      </w:r>
      <w:r w:rsidR="00D9488E">
        <w:t xml:space="preserve">contains many useful </w:t>
      </w:r>
      <w:r w:rsidR="004A34F2">
        <w:t>Analysis Services C</w:t>
      </w:r>
      <w:r w:rsidR="00D9488E">
        <w:t>ode</w:t>
      </w:r>
      <w:r w:rsidR="004A34F2">
        <w:t>P</w:t>
      </w:r>
      <w:r w:rsidR="00D9488E">
        <w:t xml:space="preserve">lex </w:t>
      </w:r>
      <w:r w:rsidR="004A34F2">
        <w:t>samples,</w:t>
      </w:r>
      <w:r w:rsidR="00D9488E">
        <w:t xml:space="preserve"> including the Aggregation Manager</w:t>
      </w:r>
    </w:p>
    <w:p w14:paraId="3F784640" w14:textId="77777777" w:rsidR="00D9488E" w:rsidRDefault="00D9488E" w:rsidP="004675FB">
      <w:pPr>
        <w:pStyle w:val="Heading4"/>
      </w:pPr>
      <w:r>
        <w:t>Large Cube Aggregation Considerations</w:t>
      </w:r>
    </w:p>
    <w:p w14:paraId="042BE769" w14:textId="4B40D264" w:rsidR="00D9488E" w:rsidRDefault="00623FBB" w:rsidP="00D9488E">
      <w:r>
        <w:t>S</w:t>
      </w:r>
      <w:r w:rsidR="00D9488E">
        <w:t xml:space="preserve">mall cubes </w:t>
      </w:r>
      <w:r>
        <w:t>might</w:t>
      </w:r>
      <w:r w:rsidR="00D9488E">
        <w:t xml:space="preserve"> not </w:t>
      </w:r>
      <w:r>
        <w:t xml:space="preserve">even </w:t>
      </w:r>
      <w:r w:rsidR="00D9488E">
        <w:t>need aggregations</w:t>
      </w:r>
      <w:r w:rsidR="00563034">
        <w:t>,</w:t>
      </w:r>
      <w:r w:rsidR="00D9488E">
        <w:t xml:space="preserve"> </w:t>
      </w:r>
      <w:r w:rsidR="00563034">
        <w:t xml:space="preserve">because </w:t>
      </w:r>
      <w:r w:rsidR="00D9488E">
        <w:t xml:space="preserve">aggregations </w:t>
      </w:r>
      <w:r w:rsidR="00563034">
        <w:t xml:space="preserve">are </w:t>
      </w:r>
      <w:r w:rsidR="00D9488E">
        <w:t xml:space="preserve">not built for partitions with fewer records than the </w:t>
      </w:r>
      <w:r w:rsidR="00D9488E" w:rsidRPr="00563034">
        <w:rPr>
          <w:b/>
        </w:rPr>
        <w:t>IndexBuildThreshold</w:t>
      </w:r>
      <w:r w:rsidR="00563034">
        <w:t xml:space="preserve"> (which has a default value of 4096).</w:t>
      </w:r>
      <w:r w:rsidR="00D9488E">
        <w:t xml:space="preserve"> Even if the cube </w:t>
      </w:r>
      <w:r w:rsidR="0083479D">
        <w:t xml:space="preserve">partitions </w:t>
      </w:r>
      <w:r w:rsidR="00563034">
        <w:t>exceed</w:t>
      </w:r>
      <w:r w:rsidR="00D9488E">
        <w:t xml:space="preserve"> the </w:t>
      </w:r>
      <w:r w:rsidR="00D9488E" w:rsidRPr="00563034">
        <w:rPr>
          <w:b/>
        </w:rPr>
        <w:t>IndexBuildThreshold</w:t>
      </w:r>
      <w:r w:rsidR="00D9488E">
        <w:t xml:space="preserve">, aggregations that are correctly designed for smaller cubes </w:t>
      </w:r>
      <w:r>
        <w:t>might</w:t>
      </w:r>
      <w:r w:rsidR="00D9488E">
        <w:t xml:space="preserve"> not be the correct ones for large cubes.</w:t>
      </w:r>
    </w:p>
    <w:p w14:paraId="235958AD" w14:textId="33563524" w:rsidR="00A62F12" w:rsidRDefault="00623FBB" w:rsidP="00A62F12">
      <w:r>
        <w:lastRenderedPageBreak/>
        <w:t>A</w:t>
      </w:r>
      <w:r w:rsidR="00D9488E">
        <w:t>s cubes become larger, it becomes more important to design aggrega</w:t>
      </w:r>
      <w:r w:rsidR="00563034">
        <w:t xml:space="preserve">tions and to do so correctly. </w:t>
      </w:r>
      <w:r w:rsidR="00D9488E">
        <w:t>As a general rule of thumb</w:t>
      </w:r>
      <w:r w:rsidR="00563034">
        <w:t>,</w:t>
      </w:r>
      <w:r w:rsidR="00DC7069">
        <w:t xml:space="preserve"> </w:t>
      </w:r>
      <w:r w:rsidR="00D9488E">
        <w:t xml:space="preserve">MOLAP performance is approximately </w:t>
      </w:r>
      <w:r w:rsidR="00563034">
        <w:t>between 10 and 40 million</w:t>
      </w:r>
      <w:r w:rsidR="00D9488E">
        <w:t xml:space="preserve"> rows</w:t>
      </w:r>
      <w:r w:rsidR="00563034">
        <w:t xml:space="preserve"> per </w:t>
      </w:r>
      <w:r w:rsidR="00D9488E">
        <w:t>sec</w:t>
      </w:r>
      <w:r w:rsidR="00563034">
        <w:t xml:space="preserve">ond per </w:t>
      </w:r>
      <w:r w:rsidR="00D9488E">
        <w:t>core</w:t>
      </w:r>
      <w:r w:rsidR="00563034">
        <w:t>,</w:t>
      </w:r>
      <w:r w:rsidR="00D9488E">
        <w:t xml:space="preserve"> plus the I</w:t>
      </w:r>
      <w:r w:rsidR="00563034">
        <w:t>/</w:t>
      </w:r>
      <w:r w:rsidR="00D9488E">
        <w:t>O for aggregating data</w:t>
      </w:r>
      <w:r w:rsidR="00563034">
        <w:t>.</w:t>
      </w:r>
    </w:p>
    <w:p w14:paraId="35AB9ACC" w14:textId="31152CF2" w:rsidR="00D9488E" w:rsidRDefault="00623FBB" w:rsidP="00D9488E">
      <w:r>
        <w:t>L</w:t>
      </w:r>
      <w:r w:rsidR="00D9488E">
        <w:t>arger cubes have more constraints such as small processing windows</w:t>
      </w:r>
      <w:r w:rsidR="00563034">
        <w:t xml:space="preserve"> and/or not enough disk space. </w:t>
      </w:r>
      <w:r w:rsidR="00D9488E">
        <w:t>Therefore it may be difficult to create all</w:t>
      </w:r>
      <w:r w:rsidR="00563034">
        <w:t xml:space="preserve"> of your desired aggregations. </w:t>
      </w:r>
      <w:r w:rsidR="005364D2">
        <w:t xml:space="preserve">You will need to weigh the </w:t>
      </w:r>
      <w:r w:rsidR="00AB3BB0">
        <w:t>trade</w:t>
      </w:r>
      <w:r w:rsidR="00D9488E">
        <w:t>off</w:t>
      </w:r>
      <w:r w:rsidR="005364D2">
        <w:t xml:space="preserve">s carefully when </w:t>
      </w:r>
      <w:r w:rsidR="00D9488E">
        <w:t>designing aggregations.</w:t>
      </w:r>
    </w:p>
    <w:p w14:paraId="135E558F" w14:textId="77777777" w:rsidR="00D9488E" w:rsidRDefault="00D9488E" w:rsidP="004675FB">
      <w:pPr>
        <w:pStyle w:val="Heading2"/>
      </w:pPr>
      <w:bookmarkStart w:id="87" w:name="_Cache_Warming"/>
      <w:bookmarkStart w:id="88" w:name="_Toc387860849"/>
      <w:bookmarkEnd w:id="87"/>
      <w:r w:rsidRPr="00DB1C22">
        <w:t>Cache Warming</w:t>
      </w:r>
      <w:bookmarkEnd w:id="88"/>
    </w:p>
    <w:p w14:paraId="25051370" w14:textId="77777777" w:rsidR="00A075A6" w:rsidRDefault="00A075A6" w:rsidP="007E6DA0">
      <w:r>
        <w:t xml:space="preserve">Cache warming can be a </w:t>
      </w:r>
      <w:r w:rsidR="009319A9">
        <w:t>last</w:t>
      </w:r>
      <w:r w:rsidR="00563034">
        <w:t>-</w:t>
      </w:r>
      <w:r w:rsidR="009319A9">
        <w:t>ditch effort for improv</w:t>
      </w:r>
      <w:r w:rsidR="003B1FD2">
        <w:t>ing the performance of a query.</w:t>
      </w:r>
      <w:r w:rsidR="009319A9">
        <w:t xml:space="preserve"> </w:t>
      </w:r>
      <w:r w:rsidR="00563034">
        <w:t xml:space="preserve">The following sections describe </w:t>
      </w:r>
      <w:r w:rsidR="009319A9">
        <w:t xml:space="preserve">guidelines and implementation strategies </w:t>
      </w:r>
      <w:r w:rsidR="00563034">
        <w:t xml:space="preserve">for </w:t>
      </w:r>
      <w:r w:rsidR="009319A9">
        <w:t>cache warming.</w:t>
      </w:r>
    </w:p>
    <w:p w14:paraId="4EC763E9" w14:textId="77777777" w:rsidR="00D9488E" w:rsidRDefault="00D9488E" w:rsidP="004675FB">
      <w:pPr>
        <w:pStyle w:val="Heading3"/>
      </w:pPr>
      <w:bookmarkStart w:id="89" w:name="_Toc387860850"/>
      <w:r>
        <w:t>Cache Warming Guidelines</w:t>
      </w:r>
      <w:bookmarkEnd w:id="89"/>
    </w:p>
    <w:p w14:paraId="2BCC073F" w14:textId="7BF7DF90" w:rsidR="005364D2" w:rsidRDefault="00D9488E" w:rsidP="00D9488E">
      <w:r>
        <w:t xml:space="preserve">During querying, memory is primarily used to store cached results in the storage engine and query processor caches. To optimize the benefits of caching, you can often increase query responsiveness by preloading data into one or both of these caches. </w:t>
      </w:r>
      <w:r w:rsidR="005364D2">
        <w:t xml:space="preserve">To do this, perform </w:t>
      </w:r>
      <w:hyperlink r:id="rId88" w:history="1">
        <w:r w:rsidR="005364D2" w:rsidRPr="00623FBB">
          <w:rPr>
            <w:rStyle w:val="Hyperlink"/>
            <w:b/>
            <w:color w:val="auto"/>
            <w:u w:val="none"/>
          </w:rPr>
          <w:t>cache warming</w:t>
        </w:r>
      </w:hyperlink>
      <w:r w:rsidR="005364D2">
        <w:t xml:space="preserve"> with either of these methods:</w:t>
      </w:r>
    </w:p>
    <w:p w14:paraId="4F393F9F" w14:textId="3C59FA67" w:rsidR="005364D2" w:rsidRDefault="005364D2" w:rsidP="0027179A">
      <w:pPr>
        <w:pStyle w:val="ListParagraph"/>
        <w:numPr>
          <w:ilvl w:val="0"/>
          <w:numId w:val="103"/>
        </w:numPr>
      </w:pPr>
      <w:r>
        <w:t>P</w:t>
      </w:r>
      <w:r w:rsidR="00D9488E">
        <w:t>r</w:t>
      </w:r>
      <w:r>
        <w:t>e-executing one or more queries.</w:t>
      </w:r>
    </w:p>
    <w:p w14:paraId="5250D2A3" w14:textId="0428517B" w:rsidR="00D9488E" w:rsidRDefault="005364D2" w:rsidP="0027179A">
      <w:pPr>
        <w:pStyle w:val="ListParagraph"/>
        <w:numPr>
          <w:ilvl w:val="0"/>
          <w:numId w:val="103"/>
        </w:numPr>
      </w:pPr>
      <w:r>
        <w:t>U</w:t>
      </w:r>
      <w:r w:rsidR="00D9488E">
        <w:t xml:space="preserve">sing the </w:t>
      </w:r>
      <w:r w:rsidR="003B1FD2">
        <w:t>CREATE CACHE</w:t>
      </w:r>
      <w:r>
        <w:t xml:space="preserve"> statement. This statement </w:t>
      </w:r>
      <w:r w:rsidR="00D9488E">
        <w:t xml:space="preserve">returns no cellsets and has the advantage of executing faster because </w:t>
      </w:r>
      <w:r>
        <w:t>it bypasses the query processor</w:t>
      </w:r>
      <w:r w:rsidR="00D9488E">
        <w:t xml:space="preserve">. </w:t>
      </w:r>
    </w:p>
    <w:p w14:paraId="01AD8DC3" w14:textId="23B87752" w:rsidR="00D9488E" w:rsidRDefault="00D9488E" w:rsidP="00D9488E">
      <w:r>
        <w:t>When possible, Analysis Services return</w:t>
      </w:r>
      <w:r w:rsidR="00AC1B2D">
        <w:t>s</w:t>
      </w:r>
      <w:r>
        <w:t xml:space="preserve"> results from the Analysis Services data cache without using aggregations</w:t>
      </w:r>
      <w:r w:rsidR="008B4210">
        <w:t xml:space="preserve">, </w:t>
      </w:r>
      <w:r w:rsidR="00AC1B2D">
        <w:t xml:space="preserve">because </w:t>
      </w:r>
      <w:r w:rsidR="009319A9">
        <w:t>it</w:t>
      </w:r>
      <w:r w:rsidR="008B4210">
        <w:t xml:space="preserve"> is the fastest way to get data</w:t>
      </w:r>
      <w:r w:rsidR="00AC1B2D">
        <w:t xml:space="preserve">. </w:t>
      </w:r>
      <w:r w:rsidR="005364D2">
        <w:t xml:space="preserve">With smaller cubes, the server might have </w:t>
      </w:r>
      <w:r>
        <w:t>enough memory to keep a large po</w:t>
      </w:r>
      <w:r w:rsidR="00AC1B2D">
        <w:t>rtion of the data in the cache.</w:t>
      </w:r>
      <w:r>
        <w:t xml:space="preserve"> In </w:t>
      </w:r>
      <w:r w:rsidR="005364D2">
        <w:t xml:space="preserve">such </w:t>
      </w:r>
      <w:r>
        <w:t>case</w:t>
      </w:r>
      <w:r w:rsidR="005364D2">
        <w:t>s</w:t>
      </w:r>
      <w:r>
        <w:t xml:space="preserve">, aggregations are not needed and existing </w:t>
      </w:r>
      <w:r w:rsidR="00AC1B2D">
        <w:t>aggregations may never be used.</w:t>
      </w:r>
      <w:r>
        <w:t xml:space="preserve"> </w:t>
      </w:r>
      <w:r w:rsidR="005364D2">
        <w:t>C</w:t>
      </w:r>
      <w:r>
        <w:t xml:space="preserve">ache warming can be used </w:t>
      </w:r>
      <w:r w:rsidR="005364D2">
        <w:t xml:space="preserve">to ensure </w:t>
      </w:r>
      <w:r>
        <w:t>that users will always have excellent performance.</w:t>
      </w:r>
    </w:p>
    <w:p w14:paraId="46BE7C30" w14:textId="77777777" w:rsidR="005364D2" w:rsidRDefault="00623FBB" w:rsidP="00D9488E">
      <w:r>
        <w:t>W</w:t>
      </w:r>
      <w:r w:rsidR="00D9488E">
        <w:t xml:space="preserve">ith larger cubes, </w:t>
      </w:r>
      <w:r w:rsidR="005364D2">
        <w:t xml:space="preserve">however, the server might not have </w:t>
      </w:r>
      <w:r w:rsidR="00D9488E">
        <w:t>sufficient memory to kee</w:t>
      </w:r>
      <w:r w:rsidR="00AC1B2D">
        <w:t xml:space="preserve">p </w:t>
      </w:r>
      <w:r w:rsidR="005364D2">
        <w:t xml:space="preserve">query </w:t>
      </w:r>
      <w:r w:rsidR="00AC1B2D">
        <w:t xml:space="preserve">data in </w:t>
      </w:r>
      <w:r w:rsidR="005364D2">
        <w:t xml:space="preserve">the </w:t>
      </w:r>
      <w:r w:rsidR="00AC1B2D">
        <w:t xml:space="preserve">cache. </w:t>
      </w:r>
      <w:r>
        <w:t>Additionally</w:t>
      </w:r>
      <w:r w:rsidR="00D9488E">
        <w:t xml:space="preserve">, </w:t>
      </w:r>
      <w:r w:rsidR="00D9488E" w:rsidRPr="00DF0C0F">
        <w:t>cached results can be pushed out by other query results</w:t>
      </w:r>
      <w:r w:rsidR="00D9488E">
        <w:t>.</w:t>
      </w:r>
      <w:r w:rsidR="00D9488E" w:rsidRPr="00DF0C0F" w:rsidDel="00DF0C0F">
        <w:t xml:space="preserve"> </w:t>
      </w:r>
      <w:r w:rsidR="00D9488E">
        <w:t xml:space="preserve">Hence, cache warming </w:t>
      </w:r>
      <w:r>
        <w:t xml:space="preserve">might </w:t>
      </w:r>
      <w:r w:rsidR="000D57FD">
        <w:t xml:space="preserve">help </w:t>
      </w:r>
      <w:r>
        <w:t xml:space="preserve">only some of </w:t>
      </w:r>
      <w:r w:rsidR="000D57FD">
        <w:t>the queries</w:t>
      </w:r>
      <w:r w:rsidR="005364D2">
        <w:t xml:space="preserve">. </w:t>
      </w:r>
    </w:p>
    <w:p w14:paraId="7A241D72" w14:textId="5BCDF444" w:rsidR="00D9488E" w:rsidRDefault="005364D2" w:rsidP="00D9488E">
      <w:r>
        <w:t xml:space="preserve">Therefore, in larger cubes, </w:t>
      </w:r>
      <w:r w:rsidR="00623FBB">
        <w:t xml:space="preserve">it </w:t>
      </w:r>
      <w:r w:rsidR="00AC1B2D">
        <w:t>is important to create well-</w:t>
      </w:r>
      <w:r w:rsidR="00D9488E">
        <w:t>designed aggregations to pr</w:t>
      </w:r>
      <w:r w:rsidR="00AC1B2D">
        <w:t xml:space="preserve">ovide solid query performance. </w:t>
      </w:r>
      <w:r w:rsidR="00623FBB">
        <w:t xml:space="preserve">Note that </w:t>
      </w:r>
      <w:r w:rsidR="00D9488E">
        <w:t xml:space="preserve">too many aggregations </w:t>
      </w:r>
      <w:r w:rsidR="00623FBB">
        <w:t xml:space="preserve">can thrash the cache, </w:t>
      </w:r>
      <w:r w:rsidR="00D9488E">
        <w:t>as different data result</w:t>
      </w:r>
      <w:r w:rsidR="005F5314">
        <w:t xml:space="preserve"> </w:t>
      </w:r>
      <w:r w:rsidR="00D9488E">
        <w:t>sets and aggregations are requested and swapped from the cache.</w:t>
      </w:r>
    </w:p>
    <w:p w14:paraId="568A93AE" w14:textId="77777777" w:rsidR="00D9488E" w:rsidRDefault="00D9488E" w:rsidP="004675FB">
      <w:pPr>
        <w:pStyle w:val="Heading3"/>
      </w:pPr>
      <w:bookmarkStart w:id="90" w:name="_Toc387860851"/>
      <w:r>
        <w:t>Implementing a Cache Warming Strategy</w:t>
      </w:r>
      <w:bookmarkEnd w:id="90"/>
    </w:p>
    <w:p w14:paraId="1D504EF5" w14:textId="62B4F8FD" w:rsidR="00D9488E" w:rsidRDefault="00D9488E" w:rsidP="00D9488E">
      <w:r>
        <w:t xml:space="preserve">While cache warming can improve the performance of a query, there is a significant difference between performance on </w:t>
      </w:r>
      <w:r w:rsidR="00AC1B2D">
        <w:t xml:space="preserve">a cold cache and </w:t>
      </w:r>
      <w:r w:rsidR="005364D2">
        <w:t xml:space="preserve">on </w:t>
      </w:r>
      <w:r w:rsidR="00AC1B2D">
        <w:t xml:space="preserve">a warm cache. </w:t>
      </w:r>
      <w:r w:rsidR="00623FBB">
        <w:t xml:space="preserve">You need to </w:t>
      </w:r>
      <w:r>
        <w:t xml:space="preserve">ensure </w:t>
      </w:r>
      <w:r w:rsidR="00623FBB">
        <w:t xml:space="preserve">that sufficient </w:t>
      </w:r>
      <w:r>
        <w:t xml:space="preserve">memory </w:t>
      </w:r>
      <w:r w:rsidR="00623FBB">
        <w:t xml:space="preserve">is available, </w:t>
      </w:r>
      <w:r>
        <w:t>so that the cache is not being thrashed.</w:t>
      </w:r>
    </w:p>
    <w:p w14:paraId="7C7D9184" w14:textId="784472D4" w:rsidR="00623FBB" w:rsidRDefault="00623FBB" w:rsidP="00623FBB">
      <w:pPr>
        <w:pStyle w:val="Heading4"/>
      </w:pPr>
      <w:r>
        <w:t>What to cache</w:t>
      </w:r>
    </w:p>
    <w:p w14:paraId="4BDCD9BC" w14:textId="77777777" w:rsidR="00623FBB" w:rsidRDefault="00623FBB" w:rsidP="00623FBB">
      <w:proofErr w:type="gramStart"/>
      <w:r>
        <w:t>To discover what needs to be cached (which can be difficult at times), use SQL Server Profiler to trace the query execution and examine the subcube events.</w:t>
      </w:r>
      <w:proofErr w:type="gramEnd"/>
    </w:p>
    <w:p w14:paraId="7299DDD5" w14:textId="65EBF5E0" w:rsidR="00623FBB" w:rsidRDefault="005364D2" w:rsidP="0027179A">
      <w:pPr>
        <w:pStyle w:val="ListParagraph"/>
        <w:numPr>
          <w:ilvl w:val="0"/>
          <w:numId w:val="60"/>
        </w:numPr>
      </w:pPr>
      <w:r>
        <w:lastRenderedPageBreak/>
        <w:t>If you find</w:t>
      </w:r>
      <w:r w:rsidR="00623FBB">
        <w:t xml:space="preserve"> many sub</w:t>
      </w:r>
      <w:r>
        <w:t xml:space="preserve">cube requests to the same grain, </w:t>
      </w:r>
      <w:r w:rsidR="00623FBB">
        <w:t xml:space="preserve">the query processor </w:t>
      </w:r>
      <w:r>
        <w:t xml:space="preserve">might be </w:t>
      </w:r>
      <w:r w:rsidR="00623FBB">
        <w:t>making many requests for slightly different data, resulting in the storage engine making many small but time-consuming I/O requests</w:t>
      </w:r>
      <w:r>
        <w:t xml:space="preserve">. It would be better to </w:t>
      </w:r>
      <w:r w:rsidR="00623FBB">
        <w:t xml:space="preserve">retrieve the data </w:t>
      </w:r>
      <w:r w:rsidR="00623FBB" w:rsidRPr="008B5305">
        <w:rPr>
          <w:i/>
        </w:rPr>
        <w:t>en masse</w:t>
      </w:r>
      <w:r w:rsidR="00623FBB">
        <w:t xml:space="preserve"> and then return results from </w:t>
      </w:r>
      <w:r>
        <w:t xml:space="preserve">the </w:t>
      </w:r>
      <w:r w:rsidR="00623FBB">
        <w:t>cache.</w:t>
      </w:r>
    </w:p>
    <w:p w14:paraId="13E01ABC" w14:textId="4591213A" w:rsidR="00623FBB" w:rsidRDefault="00623FBB" w:rsidP="0027179A">
      <w:pPr>
        <w:pStyle w:val="ListParagraph"/>
        <w:numPr>
          <w:ilvl w:val="0"/>
          <w:numId w:val="60"/>
        </w:numPr>
      </w:pPr>
      <w:r>
        <w:t xml:space="preserve">To pre-execute queries, </w:t>
      </w:r>
      <w:r w:rsidR="005364D2">
        <w:t xml:space="preserve">you can </w:t>
      </w:r>
      <w:r>
        <w:t xml:space="preserve">create an application (or use something like </w:t>
      </w:r>
      <w:r w:rsidRPr="008B5305">
        <w:rPr>
          <w:b/>
        </w:rPr>
        <w:t>ascmd</w:t>
      </w:r>
      <w:r>
        <w:t>) that executes a set of generalized queries to</w:t>
      </w:r>
      <w:r w:rsidR="005364D2">
        <w:t xml:space="preserve"> simulate typical user activity. This </w:t>
      </w:r>
      <w:r>
        <w:t>expedite</w:t>
      </w:r>
      <w:r w:rsidR="005364D2">
        <w:t>s</w:t>
      </w:r>
      <w:r>
        <w:t xml:space="preserve"> the process of populating the cache. Execute these queries </w:t>
      </w:r>
      <w:r w:rsidR="005364D2">
        <w:t xml:space="preserve">right after you start </w:t>
      </w:r>
      <w:r>
        <w:t xml:space="preserve">Analysis Services or </w:t>
      </w:r>
      <w:r w:rsidR="005364D2">
        <w:t xml:space="preserve">after processing, </w:t>
      </w:r>
      <w:r>
        <w:t>to preload the cache prior to user queries.</w:t>
      </w:r>
    </w:p>
    <w:p w14:paraId="176E5692" w14:textId="14398688" w:rsidR="00623FBB" w:rsidRDefault="00623FBB" w:rsidP="0027179A">
      <w:pPr>
        <w:pStyle w:val="ListParagraph"/>
        <w:numPr>
          <w:ilvl w:val="0"/>
          <w:numId w:val="60"/>
        </w:numPr>
      </w:pPr>
      <w:r>
        <w:t xml:space="preserve">To determine how to generalize your queries, you can </w:t>
      </w:r>
      <w:r w:rsidR="005364D2">
        <w:t xml:space="preserve">sometimes </w:t>
      </w:r>
      <w:r>
        <w:t xml:space="preserve">refer to the Analysis Services query log to determine the dimension attributes typically queried. </w:t>
      </w:r>
      <w:r w:rsidR="005364D2">
        <w:t>However, b</w:t>
      </w:r>
      <w:r>
        <w:t xml:space="preserve">e careful when you generalize </w:t>
      </w:r>
      <w:r w:rsidR="005364D2">
        <w:t xml:space="preserve">based on this information, </w:t>
      </w:r>
      <w:r>
        <w:t xml:space="preserve">because you </w:t>
      </w:r>
      <w:r w:rsidR="005364D2">
        <w:t xml:space="preserve">might </w:t>
      </w:r>
      <w:r>
        <w:t>include attributes or subcubes that are not beneficial and unnecessarily take up cache.</w:t>
      </w:r>
    </w:p>
    <w:p w14:paraId="7EFBE252" w14:textId="0EE85468" w:rsidR="00623FBB" w:rsidRDefault="00623FBB" w:rsidP="0027179A">
      <w:pPr>
        <w:pStyle w:val="ListParagraph"/>
        <w:numPr>
          <w:ilvl w:val="0"/>
          <w:numId w:val="60"/>
        </w:numPr>
      </w:pPr>
      <w:r>
        <w:t xml:space="preserve">When testing the effectiveness of different cache-warming queries, </w:t>
      </w:r>
      <w:r w:rsidR="005364D2">
        <w:t xml:space="preserve">be sure to </w:t>
      </w:r>
      <w:r>
        <w:t>empty the query results cache between each test to ensure the validity of your testing.</w:t>
      </w:r>
    </w:p>
    <w:p w14:paraId="742E3762" w14:textId="77777777" w:rsidR="005364D2" w:rsidRDefault="00623FBB" w:rsidP="0027179A">
      <w:pPr>
        <w:pStyle w:val="ListParagraph"/>
        <w:numPr>
          <w:ilvl w:val="0"/>
          <w:numId w:val="60"/>
        </w:numPr>
      </w:pPr>
      <w:r>
        <w:t xml:space="preserve">Because cached results can be pushed out by other query results, </w:t>
      </w:r>
      <w:r w:rsidR="005364D2">
        <w:t>you should consider scheduling refresh</w:t>
      </w:r>
      <w:r>
        <w:t xml:space="preserve"> of the cache results. </w:t>
      </w:r>
    </w:p>
    <w:p w14:paraId="58FF0E85" w14:textId="2C0F9766" w:rsidR="00623FBB" w:rsidRDefault="005364D2" w:rsidP="0027179A">
      <w:pPr>
        <w:pStyle w:val="ListParagraph"/>
        <w:numPr>
          <w:ilvl w:val="0"/>
          <w:numId w:val="60"/>
        </w:numPr>
      </w:pPr>
      <w:r>
        <w:t>L</w:t>
      </w:r>
      <w:r w:rsidR="00623FBB">
        <w:t xml:space="preserve">imit cache warming to what can fit in memory, leaving enough for other queries to be cached. </w:t>
      </w:r>
    </w:p>
    <w:p w14:paraId="04874715" w14:textId="54BE9E09" w:rsidR="00623FBB" w:rsidRDefault="00623FBB" w:rsidP="00623FBB">
      <w:pPr>
        <w:pStyle w:val="Heading4"/>
      </w:pPr>
      <w:r>
        <w:t>How to warm the cache</w:t>
      </w:r>
    </w:p>
    <w:p w14:paraId="2CF1D131" w14:textId="71B1349A" w:rsidR="00D9488E" w:rsidRDefault="00623FBB" w:rsidP="005364D2">
      <w:pPr>
        <w:ind w:left="360"/>
      </w:pPr>
      <w:r>
        <w:t>T</w:t>
      </w:r>
      <w:r w:rsidR="00D9488E">
        <w:t>he Analysis Services formula engine can only be warmed by</w:t>
      </w:r>
      <w:r w:rsidR="00AC1B2D">
        <w:t xml:space="preserve"> MDX queries. </w:t>
      </w:r>
      <w:r w:rsidR="00D9488E">
        <w:t xml:space="preserve">To warm the storage engine caches, you can use the </w:t>
      </w:r>
      <w:r w:rsidR="00AC1B2D" w:rsidRPr="00623FBB">
        <w:rPr>
          <w:b/>
        </w:rPr>
        <w:t>WITH CACHE</w:t>
      </w:r>
      <w:r w:rsidR="00D9488E">
        <w:t xml:space="preserve"> or </w:t>
      </w:r>
      <w:r w:rsidR="00AC1B2D" w:rsidRPr="00623FBB">
        <w:rPr>
          <w:b/>
        </w:rPr>
        <w:t>CREATE CACHE</w:t>
      </w:r>
      <w:r w:rsidR="00DC7069">
        <w:t xml:space="preserve"> </w:t>
      </w:r>
      <w:r w:rsidR="00D9488E">
        <w:t>statements</w:t>
      </w:r>
      <w:r w:rsidR="005364D2">
        <w:t>, as described in this article</w:t>
      </w:r>
      <w:r w:rsidR="00AC1B2D">
        <w:t>:</w:t>
      </w:r>
    </w:p>
    <w:p w14:paraId="352BC6B2" w14:textId="77777777" w:rsidR="00C14EE7" w:rsidRDefault="00F72F95" w:rsidP="0027179A">
      <w:pPr>
        <w:pStyle w:val="ListParagraph"/>
        <w:numPr>
          <w:ilvl w:val="0"/>
          <w:numId w:val="33"/>
        </w:numPr>
      </w:pPr>
      <w:hyperlink r:id="rId89" w:history="1">
        <w:r w:rsidR="00F5121F" w:rsidRPr="00F66945">
          <w:rPr>
            <w:rStyle w:val="Hyperlink"/>
          </w:rPr>
          <w:t>How to warm up the Analysis Services data cache using Create Cache statement?</w:t>
        </w:r>
      </w:hyperlink>
      <w:r w:rsidR="00AC1B2D">
        <w:t xml:space="preserve"> (</w:t>
      </w:r>
      <w:r w:rsidR="00AC1B2D" w:rsidRPr="00AC1B2D">
        <w:t>http://sqlcat.com/sqlcat/b/technicalnotes/archive/2007/09/11/how-to-warm-up-the-analysis-services-data-cache-using-create-cache-statement.aspx</w:t>
      </w:r>
      <w:r w:rsidR="00AC1B2D">
        <w:t>)</w:t>
      </w:r>
    </w:p>
    <w:p w14:paraId="6B7276E6" w14:textId="77777777" w:rsidR="00D9488E" w:rsidRDefault="00AC1B2D" w:rsidP="004675FB">
      <w:pPr>
        <w:pStyle w:val="Heading2"/>
      </w:pPr>
      <w:bookmarkStart w:id="91" w:name="_Toc387860852"/>
      <w:r>
        <w:t>Scale-O</w:t>
      </w:r>
      <w:r w:rsidR="00D9488E">
        <w:t>ut</w:t>
      </w:r>
      <w:bookmarkEnd w:id="91"/>
    </w:p>
    <w:p w14:paraId="533B1BAB" w14:textId="43ECA2C9" w:rsidR="005364D2" w:rsidRDefault="00D9488E" w:rsidP="00D9488E">
      <w:r>
        <w:t>If you have many concurrent users querying your Analysis Services cubes, a potential query performance solution is to scale out your An</w:t>
      </w:r>
      <w:r w:rsidR="003E6D94">
        <w:t xml:space="preserve">alysis Services query servers. </w:t>
      </w:r>
      <w:r>
        <w:t>There are different forms of scale</w:t>
      </w:r>
      <w:r w:rsidR="003E6D94">
        <w:t>-</w:t>
      </w:r>
      <w:r>
        <w:t>out</w:t>
      </w:r>
      <w:r w:rsidR="003E6D94">
        <w:t>,</w:t>
      </w:r>
      <w:r>
        <w:t xml:space="preserve"> which are discussed in the </w:t>
      </w:r>
      <w:hyperlink r:id="rId90" w:history="1">
        <w:r w:rsidRPr="00D10AFE">
          <w:rPr>
            <w:rStyle w:val="Hyperlink"/>
          </w:rPr>
          <w:t>Analysis Services 2008 R2 Operations Guide</w:t>
        </w:r>
      </w:hyperlink>
      <w:r w:rsidR="002F4C6D">
        <w:t xml:space="preserve"> (</w:t>
      </w:r>
      <w:hyperlink r:id="rId91" w:history="1">
        <w:r w:rsidR="002F4C6D" w:rsidRPr="00973996">
          <w:rPr>
            <w:rStyle w:val="Hyperlink"/>
          </w:rPr>
          <w:t>http://sqlcat.com/whitepapers/archive/2011/06/01/sql-server-2008r2-analysis-services-operations-guide.aspx</w:t>
        </w:r>
      </w:hyperlink>
      <w:r w:rsidR="002F4C6D">
        <w:t xml:space="preserve">), </w:t>
      </w:r>
      <w:r>
        <w:t xml:space="preserve"> but the basic principle is that </w:t>
      </w:r>
      <w:r w:rsidR="005364D2">
        <w:t xml:space="preserve">) so there are multiple servers to address user queries. You can do this by pointing </w:t>
      </w:r>
      <w:r>
        <w:t>multiple query serv</w:t>
      </w:r>
      <w:r w:rsidR="005364D2">
        <w:t xml:space="preserve">ers at the same database, </w:t>
      </w:r>
      <w:r>
        <w:t xml:space="preserve">or </w:t>
      </w:r>
      <w:r w:rsidR="005364D2">
        <w:t xml:space="preserve">by replicating the </w:t>
      </w:r>
      <w:r>
        <w:t>database</w:t>
      </w:r>
      <w:r w:rsidR="003E6D94">
        <w:t xml:space="preserve">. </w:t>
      </w:r>
    </w:p>
    <w:p w14:paraId="21484666" w14:textId="659939B1" w:rsidR="00D9488E" w:rsidRDefault="005364D2" w:rsidP="00D9488E">
      <w:r>
        <w:t xml:space="preserve">Scale-out is </w:t>
      </w:r>
      <w:r w:rsidR="00D9488E">
        <w:t xml:space="preserve">beneficial in cases </w:t>
      </w:r>
      <w:r>
        <w:t xml:space="preserve">such as </w:t>
      </w:r>
      <w:r w:rsidR="003E6D94">
        <w:t>the following</w:t>
      </w:r>
      <w:r w:rsidR="00D9488E">
        <w:t>:</w:t>
      </w:r>
    </w:p>
    <w:p w14:paraId="6CC17FCF" w14:textId="1F6DE82E" w:rsidR="00D9488E" w:rsidRDefault="005D4D65" w:rsidP="0027179A">
      <w:pPr>
        <w:pStyle w:val="ListParagraph"/>
        <w:numPr>
          <w:ilvl w:val="0"/>
          <w:numId w:val="33"/>
        </w:numPr>
      </w:pPr>
      <w:r>
        <w:t>Y</w:t>
      </w:r>
      <w:r w:rsidR="00D9488E">
        <w:t>our server is under memory pressure</w:t>
      </w:r>
      <w:r w:rsidR="00274AF8">
        <w:t xml:space="preserve"> due to concurre</w:t>
      </w:r>
      <w:r w:rsidR="00DC7069">
        <w:t>n</w:t>
      </w:r>
      <w:r w:rsidR="00274AF8">
        <w:t>cy</w:t>
      </w:r>
      <w:r>
        <w:t>. S</w:t>
      </w:r>
      <w:r w:rsidR="00D9488E">
        <w:t>caling out allows you to distribute the query load to multiple servers</w:t>
      </w:r>
      <w:r w:rsidR="00057F31">
        <w:t>,</w:t>
      </w:r>
      <w:r w:rsidR="00D9488E">
        <w:t xml:space="preserve"> thus alleviating memory bottlenecks on a single server.</w:t>
      </w:r>
      <w:r w:rsidR="001A6DDC">
        <w:t xml:space="preserve"> </w:t>
      </w:r>
      <w:r w:rsidR="00D9488E">
        <w:t xml:space="preserve">Memory pressure can be caused </w:t>
      </w:r>
      <w:r w:rsidR="00057F31">
        <w:t xml:space="preserve">by </w:t>
      </w:r>
      <w:r w:rsidR="00D9488E">
        <w:t>many issues</w:t>
      </w:r>
      <w:r w:rsidR="00F552BC">
        <w:t>. For example:</w:t>
      </w:r>
    </w:p>
    <w:p w14:paraId="56511059" w14:textId="7DB4DFDD" w:rsidR="00D9488E" w:rsidRDefault="00D9488E" w:rsidP="0027179A">
      <w:pPr>
        <w:pStyle w:val="ListParagraph"/>
        <w:numPr>
          <w:ilvl w:val="1"/>
          <w:numId w:val="33"/>
        </w:numPr>
      </w:pPr>
      <w:r>
        <w:t xml:space="preserve">Users </w:t>
      </w:r>
      <w:r w:rsidR="00F552BC">
        <w:t xml:space="preserve">execute many different unique queries, </w:t>
      </w:r>
      <w:r>
        <w:t>filling up and thrashing available cache</w:t>
      </w:r>
      <w:r w:rsidR="00057F31">
        <w:t>.</w:t>
      </w:r>
    </w:p>
    <w:p w14:paraId="7EED12C0" w14:textId="5B66010C" w:rsidR="00D9488E" w:rsidRDefault="00D9488E" w:rsidP="0027179A">
      <w:pPr>
        <w:pStyle w:val="ListParagraph"/>
        <w:numPr>
          <w:ilvl w:val="1"/>
          <w:numId w:val="33"/>
        </w:numPr>
      </w:pPr>
      <w:r>
        <w:t>Co</w:t>
      </w:r>
      <w:r w:rsidR="00F552BC">
        <w:t>mplex or large queries require</w:t>
      </w:r>
      <w:r>
        <w:t xml:space="preserve"> large subcubes </w:t>
      </w:r>
      <w:r w:rsidR="00F552BC">
        <w:t xml:space="preserve">and </w:t>
      </w:r>
      <w:r>
        <w:t>a large memory space</w:t>
      </w:r>
      <w:r w:rsidR="00057F31">
        <w:t>.</w:t>
      </w:r>
    </w:p>
    <w:p w14:paraId="67F54995" w14:textId="6E799AB4" w:rsidR="00D9488E" w:rsidRDefault="00D9488E" w:rsidP="0027179A">
      <w:pPr>
        <w:pStyle w:val="ListParagraph"/>
        <w:numPr>
          <w:ilvl w:val="1"/>
          <w:numId w:val="33"/>
        </w:numPr>
      </w:pPr>
      <w:r>
        <w:t>Too</w:t>
      </w:r>
      <w:r w:rsidR="00F552BC">
        <w:t xml:space="preserve"> many concurrent users access</w:t>
      </w:r>
      <w:r>
        <w:t xml:space="preserve"> the same server</w:t>
      </w:r>
      <w:r w:rsidR="00057F31">
        <w:t>.</w:t>
      </w:r>
      <w:r>
        <w:t xml:space="preserve"> </w:t>
      </w:r>
    </w:p>
    <w:p w14:paraId="5E76DEF1" w14:textId="3BF05B0B" w:rsidR="00274AF8" w:rsidRDefault="00D9488E" w:rsidP="0027179A">
      <w:pPr>
        <w:pStyle w:val="ListParagraph"/>
        <w:numPr>
          <w:ilvl w:val="0"/>
          <w:numId w:val="33"/>
        </w:numPr>
      </w:pPr>
      <w:r>
        <w:lastRenderedPageBreak/>
        <w:t>You have many long running queries against your Analysis Services cube</w:t>
      </w:r>
      <w:r w:rsidR="00057F31">
        <w:t>,</w:t>
      </w:r>
      <w:r>
        <w:t xml:space="preserve"> which will</w:t>
      </w:r>
      <w:r w:rsidR="005D4D65">
        <w:t xml:space="preserve"> b</w:t>
      </w:r>
      <w:r w:rsidR="00057F31">
        <w:t xml:space="preserve">lock </w:t>
      </w:r>
      <w:r>
        <w:t>other quer</w:t>
      </w:r>
      <w:r w:rsidR="00057F31">
        <w:t>i</w:t>
      </w:r>
      <w:r>
        <w:t>es</w:t>
      </w:r>
      <w:r w:rsidR="005D4D65">
        <w:t>, or b</w:t>
      </w:r>
      <w:r w:rsidR="00057F31">
        <w:t xml:space="preserve">lock </w:t>
      </w:r>
      <w:r>
        <w:t>processing commit</w:t>
      </w:r>
      <w:r w:rsidR="00057F31">
        <w:t>s.</w:t>
      </w:r>
      <w:r w:rsidR="00274AF8">
        <w:t>In this case, scaling out the long</w:t>
      </w:r>
      <w:r w:rsidR="00057F31">
        <w:t>-</w:t>
      </w:r>
      <w:r w:rsidR="00274AF8">
        <w:t>running queries to separate servers can help alleviate contention problems</w:t>
      </w:r>
      <w:r w:rsidR="00057F31">
        <w:t>.</w:t>
      </w:r>
    </w:p>
    <w:p w14:paraId="1153A197" w14:textId="351566C5" w:rsidR="00D9488E" w:rsidRPr="008648E4" w:rsidRDefault="00B80AE9" w:rsidP="00BD063B">
      <w:pPr>
        <w:pStyle w:val="Referenceheading"/>
      </w:pPr>
      <w:r>
        <w:t>References</w:t>
      </w:r>
    </w:p>
    <w:p w14:paraId="506ACFC2" w14:textId="77777777" w:rsidR="00D9488E" w:rsidRDefault="00F72F95" w:rsidP="0027179A">
      <w:pPr>
        <w:pStyle w:val="ListParagraph"/>
        <w:numPr>
          <w:ilvl w:val="0"/>
          <w:numId w:val="40"/>
        </w:numPr>
        <w:spacing w:before="240"/>
      </w:pPr>
      <w:hyperlink r:id="rId92" w:history="1">
        <w:r w:rsidR="00057F31">
          <w:rPr>
            <w:rStyle w:val="Hyperlink"/>
          </w:rPr>
          <w:t>SQL Server</w:t>
        </w:r>
        <w:r w:rsidR="00057F31" w:rsidRPr="00D10AFE">
          <w:rPr>
            <w:rStyle w:val="Hyperlink"/>
          </w:rPr>
          <w:t xml:space="preserve"> 2008 R2 </w:t>
        </w:r>
        <w:r w:rsidR="00057F31">
          <w:rPr>
            <w:rStyle w:val="Hyperlink"/>
          </w:rPr>
          <w:t xml:space="preserve">Analysis Services </w:t>
        </w:r>
        <w:r w:rsidR="00057F31" w:rsidRPr="00D10AFE">
          <w:rPr>
            <w:rStyle w:val="Hyperlink"/>
          </w:rPr>
          <w:t>Operations Guide</w:t>
        </w:r>
      </w:hyperlink>
      <w:r w:rsidR="00057F31">
        <w:t xml:space="preserve"> (</w:t>
      </w:r>
      <w:r w:rsidR="00057F31" w:rsidRPr="00057F31">
        <w:t>http://sqlcat.com/sqlcat/b/whitepapers/archive/2011/06/01/sql-server-2008r2-analysis-services-operations-guide.aspx</w:t>
      </w:r>
      <w:r w:rsidR="00057F31">
        <w:t>)</w:t>
      </w:r>
    </w:p>
    <w:p w14:paraId="2CB11E45" w14:textId="77777777" w:rsidR="00D9488E" w:rsidRDefault="00F72F95" w:rsidP="0027179A">
      <w:pPr>
        <w:pStyle w:val="ListParagraph"/>
        <w:numPr>
          <w:ilvl w:val="0"/>
          <w:numId w:val="40"/>
        </w:numPr>
      </w:pPr>
      <w:hyperlink r:id="rId93" w:history="1">
        <w:r w:rsidR="00D9488E">
          <w:rPr>
            <w:rStyle w:val="Hyperlink"/>
          </w:rPr>
          <w:t>Scale-Out Querying for Analysis Services with Read-Only Databases</w:t>
        </w:r>
      </w:hyperlink>
      <w:r w:rsidR="00057F31">
        <w:t xml:space="preserve"> (</w:t>
      </w:r>
      <w:r w:rsidR="00057F31" w:rsidRPr="00057F31">
        <w:t>http://sqlcat.com/sqlcat/b/whitepapers/archive/2010/06/08/scale-out-querying-for-analysis-services-with-read-only-databases.aspx</w:t>
      </w:r>
      <w:r w:rsidR="00057F31">
        <w:t>)</w:t>
      </w:r>
    </w:p>
    <w:p w14:paraId="21E2F9E9" w14:textId="77777777" w:rsidR="00D9488E" w:rsidRDefault="00F72F95" w:rsidP="0027179A">
      <w:pPr>
        <w:pStyle w:val="ListParagraph"/>
        <w:numPr>
          <w:ilvl w:val="0"/>
          <w:numId w:val="40"/>
        </w:numPr>
      </w:pPr>
      <w:hyperlink r:id="rId94" w:history="1">
        <w:r w:rsidR="00D9488E">
          <w:rPr>
            <w:rStyle w:val="Hyperlink"/>
          </w:rPr>
          <w:t>Scale-Out Querying with Analysis Services</w:t>
        </w:r>
      </w:hyperlink>
      <w:r w:rsidR="00057F31">
        <w:t xml:space="preserve"> (</w:t>
      </w:r>
      <w:r w:rsidR="00057F31" w:rsidRPr="00057F31">
        <w:t>http://sqlcat.com/sqlcat/b/whitepapers/archive/2007/12/16/scale-out-querying-with-analysis-services.aspx</w:t>
      </w:r>
      <w:r w:rsidR="00057F31">
        <w:t>)</w:t>
      </w:r>
    </w:p>
    <w:p w14:paraId="1B9A2601" w14:textId="77777777" w:rsidR="00D9488E" w:rsidRDefault="00F72F95" w:rsidP="0027179A">
      <w:pPr>
        <w:pStyle w:val="ListParagraph"/>
        <w:numPr>
          <w:ilvl w:val="0"/>
          <w:numId w:val="40"/>
        </w:numPr>
      </w:pPr>
      <w:hyperlink r:id="rId95" w:history="1">
        <w:r w:rsidR="00D9488E">
          <w:rPr>
            <w:rStyle w:val="Hyperlink"/>
          </w:rPr>
          <w:t>Scale-Out Querying with Analysis Services Using SAN Snapshots</w:t>
        </w:r>
      </w:hyperlink>
      <w:r w:rsidR="00057F31">
        <w:t xml:space="preserve"> (</w:t>
      </w:r>
      <w:r w:rsidR="00057F31" w:rsidRPr="00057F31">
        <w:t>http://sqlcat.com/sqlcat/b/whitepapers/archive/2007/11/19/scale-out-querying-with-analysis-services-using-san-snapshots.aspx</w:t>
      </w:r>
      <w:r w:rsidR="00057F31">
        <w:t>)</w:t>
      </w:r>
    </w:p>
    <w:p w14:paraId="03B0BD59" w14:textId="77777777" w:rsidR="001233B5" w:rsidRDefault="00FF0616" w:rsidP="004675FB">
      <w:pPr>
        <w:pStyle w:val="Heading1"/>
      </w:pPr>
      <w:bookmarkStart w:id="92" w:name="_Toc387860853"/>
      <w:r w:rsidRPr="002249E7">
        <w:t xml:space="preserve">Tuning </w:t>
      </w:r>
      <w:r w:rsidR="001233B5" w:rsidRPr="002249E7">
        <w:t>Processing</w:t>
      </w:r>
      <w:bookmarkEnd w:id="46"/>
      <w:bookmarkEnd w:id="47"/>
      <w:r w:rsidRPr="002249E7">
        <w:t xml:space="preserve"> Performance</w:t>
      </w:r>
      <w:bookmarkEnd w:id="92"/>
    </w:p>
    <w:p w14:paraId="2E5CAFAA" w14:textId="7B4F8509" w:rsidR="001233B5" w:rsidRDefault="001233B5" w:rsidP="00653AAE">
      <w:r>
        <w:t xml:space="preserve">In the following sections we will provide guidance on tuning </w:t>
      </w:r>
      <w:r w:rsidRPr="005D4D65">
        <w:rPr>
          <w:b/>
        </w:rPr>
        <w:t>processing</w:t>
      </w:r>
      <w:r>
        <w:t xml:space="preserve">. Processing is the operation that loads data from one or more data sources into one or more Analysis Services objects. </w:t>
      </w:r>
      <w:r w:rsidR="00057F31">
        <w:t xml:space="preserve">Although </w:t>
      </w:r>
      <w:r>
        <w:t xml:space="preserve">OLAP systems are not generally judged by how fast they process data, processing performance </w:t>
      </w:r>
      <w:r w:rsidR="005D4D65">
        <w:t>affects</w:t>
      </w:r>
      <w:r>
        <w:t xml:space="preserve"> how quickly new data is available for querying. </w:t>
      </w:r>
      <w:r w:rsidR="00057F31">
        <w:t>E</w:t>
      </w:r>
      <w:r>
        <w:t>very application has different data refresh requirements, ranging from monthly updates to near real-time data refreshes</w:t>
      </w:r>
      <w:r w:rsidR="00057F31">
        <w:t>; however, in all cases,</w:t>
      </w:r>
      <w:r>
        <w:t xml:space="preserve"> the faster the processing performance, the sooner users can query refreshed data. </w:t>
      </w:r>
    </w:p>
    <w:p w14:paraId="34CBC64E" w14:textId="77777777" w:rsidR="001233B5" w:rsidRDefault="001233B5" w:rsidP="00653AAE">
      <w:r>
        <w:t xml:space="preserve">Analysis Services provides several processing commands, allowing granular control over the data loading </w:t>
      </w:r>
      <w:r w:rsidR="002249E7">
        <w:t>and refresh frequency of cubes.</w:t>
      </w:r>
    </w:p>
    <w:p w14:paraId="088364FF" w14:textId="77777777" w:rsidR="001233B5" w:rsidRDefault="001233B5" w:rsidP="00653AAE">
      <w:r>
        <w:t xml:space="preserve">To manage processing operations, Analysis Services uses centrally controlled jobs. A processing job is a generic unit of work generated by a processing request. </w:t>
      </w:r>
    </w:p>
    <w:p w14:paraId="34AFB57D" w14:textId="76595DE4" w:rsidR="005D4D65" w:rsidRDefault="001233B5" w:rsidP="00653AAE">
      <w:r>
        <w:t xml:space="preserve">From an architectural perspective, a job can be broken down into parent jobs and child jobs. For a given object, you can have multiple levels of nested jobs depending on where the object is located in the OLAP database hierarchy. The number and type of parent and child jobs depend on </w:t>
      </w:r>
      <w:r w:rsidR="005F5314">
        <w:t>these</w:t>
      </w:r>
      <w:r w:rsidR="005D4D65">
        <w:t xml:space="preserve"> factors:</w:t>
      </w:r>
    </w:p>
    <w:p w14:paraId="09E3F98E" w14:textId="20CB9AC4" w:rsidR="005D4D65" w:rsidRDefault="005D4D65" w:rsidP="0027179A">
      <w:pPr>
        <w:pStyle w:val="ListParagraph"/>
        <w:numPr>
          <w:ilvl w:val="0"/>
          <w:numId w:val="77"/>
        </w:numPr>
      </w:pPr>
      <w:r>
        <w:t>T</w:t>
      </w:r>
      <w:r w:rsidR="001233B5">
        <w:t>he object that you are processing, such as a dimension, cube, measure group, or partition</w:t>
      </w:r>
      <w:r>
        <w:t>.</w:t>
      </w:r>
    </w:p>
    <w:p w14:paraId="33C64921" w14:textId="46E360A6" w:rsidR="001233B5" w:rsidRDefault="005D4D65" w:rsidP="0027179A">
      <w:pPr>
        <w:pStyle w:val="ListParagraph"/>
        <w:numPr>
          <w:ilvl w:val="0"/>
          <w:numId w:val="77"/>
        </w:numPr>
      </w:pPr>
      <w:r>
        <w:t>T</w:t>
      </w:r>
      <w:r w:rsidR="001233B5">
        <w:t xml:space="preserve">he processing operation that you are requesting, such as </w:t>
      </w:r>
      <w:r w:rsidR="001233B5" w:rsidRPr="005D4D65">
        <w:rPr>
          <w:b/>
        </w:rPr>
        <w:t>ProcessFull</w:t>
      </w:r>
      <w:r w:rsidR="001233B5">
        <w:t xml:space="preserve">, </w:t>
      </w:r>
      <w:r w:rsidR="001233B5" w:rsidRPr="005D4D65">
        <w:rPr>
          <w:b/>
        </w:rPr>
        <w:t>ProcessUpdate</w:t>
      </w:r>
      <w:r w:rsidR="001233B5">
        <w:t xml:space="preserve">, or </w:t>
      </w:r>
      <w:r w:rsidR="001233B5" w:rsidRPr="005D4D65">
        <w:rPr>
          <w:b/>
        </w:rPr>
        <w:t>ProcessIndexes</w:t>
      </w:r>
      <w:r w:rsidR="001233B5">
        <w:t xml:space="preserve">. </w:t>
      </w:r>
    </w:p>
    <w:p w14:paraId="58F03D32" w14:textId="77777777" w:rsidR="001233B5" w:rsidRDefault="001233B5" w:rsidP="00653AAE">
      <w:r>
        <w:t xml:space="preserve">For example, when you issue a </w:t>
      </w:r>
      <w:r>
        <w:rPr>
          <w:b/>
        </w:rPr>
        <w:t>ProcessFull</w:t>
      </w:r>
      <w:r>
        <w:t xml:space="preserve"> operation for a measure group, a parent job is created for the measure group with child jobs created for each partition. For each partition, a series of child jobs are </w:t>
      </w:r>
      <w:r>
        <w:lastRenderedPageBreak/>
        <w:t xml:space="preserve">spawned to carry out the </w:t>
      </w:r>
      <w:r>
        <w:rPr>
          <w:b/>
        </w:rPr>
        <w:t>ProcessFull</w:t>
      </w:r>
      <w:r>
        <w:t xml:space="preserve"> operation of the fact data and aggregations. In addition, Analysis Services implements dependencies between jobs. For example, cube jobs are dependent on dimension jobs. </w:t>
      </w:r>
    </w:p>
    <w:p w14:paraId="13688893" w14:textId="77777777" w:rsidR="001233B5" w:rsidRDefault="001233B5" w:rsidP="00653AAE">
      <w:r>
        <w:t>The most significant opportunities to tune performance involve the processing jobs for the core processing objects: dimensions and partitions. Each of these has its own section in this guide.</w:t>
      </w:r>
    </w:p>
    <w:p w14:paraId="2C4C27FA" w14:textId="575A0497" w:rsidR="002249E7" w:rsidRPr="001734CA" w:rsidRDefault="00B80AE9" w:rsidP="00BD063B">
      <w:pPr>
        <w:pStyle w:val="Referenceheading"/>
      </w:pPr>
      <w:r>
        <w:t>References</w:t>
      </w:r>
    </w:p>
    <w:p w14:paraId="00A65A9F" w14:textId="48C5F883" w:rsidR="001233B5" w:rsidRDefault="001233B5" w:rsidP="008B4210">
      <w:r>
        <w:t>Additional background information o</w:t>
      </w:r>
      <w:r w:rsidR="005F5314">
        <w:t>n processing can be found in this</w:t>
      </w:r>
      <w:r>
        <w:t xml:space="preserve"> technical </w:t>
      </w:r>
      <w:r w:rsidR="005F5314">
        <w:t>article:</w:t>
      </w:r>
      <w:r>
        <w:t xml:space="preserve"> </w:t>
      </w:r>
      <w:hyperlink r:id="rId96" w:history="1">
        <w:r>
          <w:rPr>
            <w:rStyle w:val="Hyperlink"/>
          </w:rPr>
          <w:t>Analysis Services 2005 Processing Architecture</w:t>
        </w:r>
      </w:hyperlink>
      <w:r w:rsidR="00057F31">
        <w:t xml:space="preserve"> (</w:t>
      </w:r>
      <w:r w:rsidR="00057F31" w:rsidRPr="00057F31">
        <w:t>http://msdn.microsoft.com/en-us/library/</w:t>
      </w:r>
      <w:proofErr w:type="gramStart"/>
      <w:r w:rsidR="00057F31" w:rsidRPr="00057F31">
        <w:t>ms345142(</w:t>
      </w:r>
      <w:proofErr w:type="gramEnd"/>
      <w:r w:rsidR="00057F31" w:rsidRPr="00057F31">
        <w:t>SQL.90).aspx</w:t>
      </w:r>
      <w:r w:rsidR="00057F31">
        <w:t>)</w:t>
      </w:r>
      <w:r>
        <w:t>.</w:t>
      </w:r>
    </w:p>
    <w:p w14:paraId="08EF2D1A" w14:textId="77777777" w:rsidR="001233B5" w:rsidRDefault="001233B5" w:rsidP="004675FB">
      <w:pPr>
        <w:pStyle w:val="Heading2"/>
      </w:pPr>
      <w:bookmarkStart w:id="93" w:name="_Toc210450464"/>
      <w:bookmarkStart w:id="94" w:name="_Toc207172470"/>
      <w:bookmarkStart w:id="95" w:name="_Toc387860854"/>
      <w:r w:rsidRPr="007631D2">
        <w:t>Baselining Processing</w:t>
      </w:r>
      <w:bookmarkEnd w:id="93"/>
      <w:bookmarkEnd w:id="94"/>
      <w:bookmarkEnd w:id="95"/>
    </w:p>
    <w:p w14:paraId="5AA1FFC8" w14:textId="77777777" w:rsidR="001233B5" w:rsidRDefault="001233B5" w:rsidP="00653AAE">
      <w:r>
        <w:t>To quantify the effects of your tuning and diagnose problems, you should first create a baseline. The baseline allows you to analyze root causes and to target optimization effort.</w:t>
      </w:r>
    </w:p>
    <w:p w14:paraId="13DE8FFC" w14:textId="19CB0A9F" w:rsidR="001233B5" w:rsidRDefault="001233B5" w:rsidP="00653AAE">
      <w:r>
        <w:t xml:space="preserve">This section describes how to set up </w:t>
      </w:r>
      <w:r w:rsidR="005F5314">
        <w:t>a</w:t>
      </w:r>
      <w:r>
        <w:t xml:space="preserve"> baseline.</w:t>
      </w:r>
    </w:p>
    <w:p w14:paraId="5C467D21" w14:textId="77777777" w:rsidR="001233B5" w:rsidRDefault="001233B5" w:rsidP="004675FB">
      <w:pPr>
        <w:pStyle w:val="Heading3"/>
      </w:pPr>
      <w:bookmarkStart w:id="96" w:name="_Toc210450465"/>
      <w:bookmarkStart w:id="97" w:name="_Toc207172471"/>
      <w:bookmarkStart w:id="98" w:name="_Toc387860855"/>
      <w:r>
        <w:t>Performance Monitor Trace</w:t>
      </w:r>
      <w:bookmarkEnd w:id="96"/>
      <w:bookmarkEnd w:id="97"/>
      <w:bookmarkEnd w:id="98"/>
    </w:p>
    <w:p w14:paraId="173B38E0" w14:textId="2DDF61E2" w:rsidR="001233B5" w:rsidRDefault="001233B5" w:rsidP="00653AAE">
      <w:r>
        <w:t xml:space="preserve">Windows </w:t>
      </w:r>
      <w:r w:rsidR="00FB7A1A">
        <w:t xml:space="preserve">performance </w:t>
      </w:r>
      <w:r>
        <w:t>counters are the bread and butter of performance tuning Analysis Services. Use</w:t>
      </w:r>
      <w:r w:rsidR="005F5314">
        <w:t xml:space="preserve"> the free</w:t>
      </w:r>
      <w:r>
        <w:t xml:space="preserve"> </w:t>
      </w:r>
      <w:r w:rsidR="005F5314">
        <w:rPr>
          <w:b/>
        </w:rPr>
        <w:t>Performance Monitor</w:t>
      </w:r>
      <w:r w:rsidR="005F5314" w:rsidRPr="005F5314">
        <w:t xml:space="preserve"> tool (P</w:t>
      </w:r>
      <w:r w:rsidRPr="005F5314">
        <w:t>erfmon</w:t>
      </w:r>
      <w:r w:rsidR="005F5314">
        <w:t xml:space="preserve">) to set up a trace, using </w:t>
      </w:r>
      <w:r>
        <w:t>these counters:</w:t>
      </w:r>
    </w:p>
    <w:p w14:paraId="5601B3B4" w14:textId="77777777" w:rsidR="001233B5" w:rsidRDefault="001233B5" w:rsidP="001A7FBA">
      <w:pPr>
        <w:pStyle w:val="ListParagraph"/>
        <w:numPr>
          <w:ilvl w:val="0"/>
          <w:numId w:val="12"/>
        </w:numPr>
        <w:rPr>
          <w:b/>
        </w:rPr>
      </w:pPr>
      <w:r>
        <w:rPr>
          <w:b/>
        </w:rPr>
        <w:t xml:space="preserve">MSOLAP: Processing </w:t>
      </w:r>
    </w:p>
    <w:p w14:paraId="1A57E16D" w14:textId="77777777" w:rsidR="001233B5" w:rsidRDefault="001233B5" w:rsidP="001A7FBA">
      <w:pPr>
        <w:pStyle w:val="ListParagraph"/>
        <w:numPr>
          <w:ilvl w:val="1"/>
          <w:numId w:val="12"/>
        </w:numPr>
        <w:rPr>
          <w:b/>
        </w:rPr>
      </w:pPr>
      <w:r>
        <w:rPr>
          <w:b/>
        </w:rPr>
        <w:t>Rows read/sec</w:t>
      </w:r>
    </w:p>
    <w:p w14:paraId="386FCEB1" w14:textId="77777777" w:rsidR="001233B5" w:rsidRDefault="001233B5" w:rsidP="001A7FBA">
      <w:pPr>
        <w:pStyle w:val="ListParagraph"/>
        <w:numPr>
          <w:ilvl w:val="0"/>
          <w:numId w:val="12"/>
        </w:numPr>
        <w:rPr>
          <w:b/>
        </w:rPr>
      </w:pPr>
      <w:r>
        <w:rPr>
          <w:b/>
        </w:rPr>
        <w:t>MSOLAP: Proc Aggregations</w:t>
      </w:r>
      <w:r w:rsidR="001A6DDC">
        <w:rPr>
          <w:b/>
        </w:rPr>
        <w:t xml:space="preserve"> </w:t>
      </w:r>
    </w:p>
    <w:p w14:paraId="345929B4" w14:textId="77777777" w:rsidR="001233B5" w:rsidRDefault="001233B5" w:rsidP="001A7FBA">
      <w:pPr>
        <w:pStyle w:val="ListParagraph"/>
        <w:numPr>
          <w:ilvl w:val="1"/>
          <w:numId w:val="12"/>
        </w:numPr>
        <w:rPr>
          <w:b/>
        </w:rPr>
      </w:pPr>
      <w:r>
        <w:rPr>
          <w:b/>
        </w:rPr>
        <w:t>Temp File Bytes Writes/sec</w:t>
      </w:r>
    </w:p>
    <w:p w14:paraId="5BA1AA37" w14:textId="77777777" w:rsidR="001233B5" w:rsidRDefault="001233B5" w:rsidP="001A7FBA">
      <w:pPr>
        <w:pStyle w:val="ListParagraph"/>
        <w:numPr>
          <w:ilvl w:val="1"/>
          <w:numId w:val="12"/>
        </w:numPr>
        <w:rPr>
          <w:b/>
        </w:rPr>
      </w:pPr>
      <w:r>
        <w:rPr>
          <w:b/>
        </w:rPr>
        <w:t>Rows created/Sec</w:t>
      </w:r>
    </w:p>
    <w:p w14:paraId="640BF94A" w14:textId="77777777" w:rsidR="001233B5" w:rsidRDefault="001233B5" w:rsidP="001A7FBA">
      <w:pPr>
        <w:pStyle w:val="ListParagraph"/>
        <w:numPr>
          <w:ilvl w:val="1"/>
          <w:numId w:val="12"/>
        </w:numPr>
        <w:rPr>
          <w:b/>
        </w:rPr>
      </w:pPr>
      <w:r>
        <w:rPr>
          <w:b/>
        </w:rPr>
        <w:t>Current Partitions</w:t>
      </w:r>
    </w:p>
    <w:p w14:paraId="3A6768A5" w14:textId="77777777" w:rsidR="001233B5" w:rsidRDefault="001233B5" w:rsidP="001A7FBA">
      <w:pPr>
        <w:pStyle w:val="ListParagraph"/>
        <w:numPr>
          <w:ilvl w:val="0"/>
          <w:numId w:val="12"/>
        </w:numPr>
        <w:rPr>
          <w:b/>
        </w:rPr>
      </w:pPr>
      <w:r>
        <w:rPr>
          <w:b/>
        </w:rPr>
        <w:t>MSOLAP: Threads</w:t>
      </w:r>
    </w:p>
    <w:p w14:paraId="2C2656D6" w14:textId="77777777" w:rsidR="001233B5" w:rsidRDefault="001233B5" w:rsidP="001A7FBA">
      <w:pPr>
        <w:pStyle w:val="ListParagraph"/>
        <w:numPr>
          <w:ilvl w:val="1"/>
          <w:numId w:val="12"/>
        </w:numPr>
        <w:rPr>
          <w:b/>
        </w:rPr>
      </w:pPr>
      <w:r>
        <w:rPr>
          <w:b/>
        </w:rPr>
        <w:t>Processing pool idle threads</w:t>
      </w:r>
    </w:p>
    <w:p w14:paraId="55DE21DD" w14:textId="77777777" w:rsidR="001233B5" w:rsidRDefault="001233B5" w:rsidP="001A7FBA">
      <w:pPr>
        <w:pStyle w:val="ListParagraph"/>
        <w:numPr>
          <w:ilvl w:val="1"/>
          <w:numId w:val="12"/>
        </w:numPr>
        <w:rPr>
          <w:b/>
        </w:rPr>
      </w:pPr>
      <w:r>
        <w:rPr>
          <w:b/>
        </w:rPr>
        <w:t>Processing pool job queue length</w:t>
      </w:r>
    </w:p>
    <w:p w14:paraId="45C5F81F" w14:textId="77777777" w:rsidR="001233B5" w:rsidRDefault="001233B5" w:rsidP="001A7FBA">
      <w:pPr>
        <w:pStyle w:val="ListParagraph"/>
        <w:numPr>
          <w:ilvl w:val="1"/>
          <w:numId w:val="12"/>
        </w:numPr>
        <w:rPr>
          <w:b/>
        </w:rPr>
      </w:pPr>
      <w:r>
        <w:rPr>
          <w:b/>
        </w:rPr>
        <w:t>Processing pool busy threads</w:t>
      </w:r>
    </w:p>
    <w:p w14:paraId="56CC991F" w14:textId="77777777" w:rsidR="001233B5" w:rsidRDefault="001233B5" w:rsidP="001A7FBA">
      <w:pPr>
        <w:pStyle w:val="ListParagraph"/>
        <w:numPr>
          <w:ilvl w:val="0"/>
          <w:numId w:val="12"/>
        </w:numPr>
        <w:rPr>
          <w:b/>
        </w:rPr>
      </w:pPr>
      <w:r>
        <w:rPr>
          <w:b/>
        </w:rPr>
        <w:t>MSSQL: Memory Manager</w:t>
      </w:r>
    </w:p>
    <w:p w14:paraId="021B2EA1" w14:textId="77777777" w:rsidR="001233B5" w:rsidRDefault="001233B5" w:rsidP="001A7FBA">
      <w:pPr>
        <w:pStyle w:val="ListParagraph"/>
        <w:numPr>
          <w:ilvl w:val="1"/>
          <w:numId w:val="12"/>
        </w:numPr>
        <w:rPr>
          <w:b/>
        </w:rPr>
      </w:pPr>
      <w:r>
        <w:rPr>
          <w:b/>
        </w:rPr>
        <w:t>Total Server Memory</w:t>
      </w:r>
    </w:p>
    <w:p w14:paraId="67D88D55" w14:textId="77777777" w:rsidR="001233B5" w:rsidRDefault="001233B5" w:rsidP="001A7FBA">
      <w:pPr>
        <w:pStyle w:val="ListParagraph"/>
        <w:numPr>
          <w:ilvl w:val="1"/>
          <w:numId w:val="12"/>
        </w:numPr>
        <w:rPr>
          <w:b/>
        </w:rPr>
      </w:pPr>
      <w:r>
        <w:rPr>
          <w:b/>
        </w:rPr>
        <w:t>Target Server Memory</w:t>
      </w:r>
    </w:p>
    <w:p w14:paraId="79B2F495" w14:textId="77777777" w:rsidR="001233B5" w:rsidRDefault="001233B5" w:rsidP="001A7FBA">
      <w:pPr>
        <w:pStyle w:val="ListParagraph"/>
        <w:numPr>
          <w:ilvl w:val="0"/>
          <w:numId w:val="12"/>
        </w:numPr>
        <w:rPr>
          <w:b/>
        </w:rPr>
      </w:pPr>
      <w:r>
        <w:rPr>
          <w:b/>
        </w:rPr>
        <w:t xml:space="preserve">Process </w:t>
      </w:r>
    </w:p>
    <w:p w14:paraId="615DEEE3" w14:textId="77777777" w:rsidR="001233B5" w:rsidRDefault="001233B5" w:rsidP="001A7FBA">
      <w:pPr>
        <w:pStyle w:val="ListParagraph"/>
        <w:numPr>
          <w:ilvl w:val="1"/>
          <w:numId w:val="12"/>
        </w:numPr>
        <w:rPr>
          <w:b/>
        </w:rPr>
      </w:pPr>
      <w:r>
        <w:rPr>
          <w:b/>
        </w:rPr>
        <w:t>Virtual Bytes</w:t>
      </w:r>
      <w:r w:rsidR="001A6DDC">
        <w:rPr>
          <w:b/>
        </w:rPr>
        <w:t xml:space="preserve"> </w:t>
      </w:r>
      <w:r>
        <w:rPr>
          <w:b/>
        </w:rPr>
        <w:t>– msmdsrv.exe</w:t>
      </w:r>
    </w:p>
    <w:p w14:paraId="6BA276EB" w14:textId="77777777" w:rsidR="001233B5" w:rsidRDefault="001233B5" w:rsidP="001A7FBA">
      <w:pPr>
        <w:pStyle w:val="ListParagraph"/>
        <w:numPr>
          <w:ilvl w:val="1"/>
          <w:numId w:val="12"/>
        </w:numPr>
        <w:rPr>
          <w:b/>
        </w:rPr>
      </w:pPr>
      <w:r>
        <w:rPr>
          <w:b/>
        </w:rPr>
        <w:t>Working Set</w:t>
      </w:r>
      <w:r w:rsidR="001A6DDC">
        <w:rPr>
          <w:b/>
        </w:rPr>
        <w:t xml:space="preserve"> </w:t>
      </w:r>
      <w:r>
        <w:rPr>
          <w:b/>
        </w:rPr>
        <w:t>– msmdsrv.exe</w:t>
      </w:r>
    </w:p>
    <w:p w14:paraId="52B90A42" w14:textId="77777777" w:rsidR="001233B5" w:rsidRDefault="001233B5" w:rsidP="001A7FBA">
      <w:pPr>
        <w:pStyle w:val="ListParagraph"/>
        <w:numPr>
          <w:ilvl w:val="1"/>
          <w:numId w:val="12"/>
        </w:numPr>
        <w:rPr>
          <w:b/>
        </w:rPr>
      </w:pPr>
      <w:r>
        <w:rPr>
          <w:b/>
        </w:rPr>
        <w:t>Private Bytes – msmdsrv.exe</w:t>
      </w:r>
    </w:p>
    <w:p w14:paraId="1FCB6D9B" w14:textId="77777777" w:rsidR="001233B5" w:rsidRDefault="001233B5" w:rsidP="001A7FBA">
      <w:pPr>
        <w:pStyle w:val="ListParagraph"/>
        <w:numPr>
          <w:ilvl w:val="1"/>
          <w:numId w:val="12"/>
        </w:numPr>
        <w:rPr>
          <w:b/>
        </w:rPr>
      </w:pPr>
      <w:r>
        <w:rPr>
          <w:b/>
        </w:rPr>
        <w:t>% Processor Time – msmdsrv.exe and sqlservr.exe</w:t>
      </w:r>
    </w:p>
    <w:p w14:paraId="5A388ECD" w14:textId="77777777" w:rsidR="007631D2" w:rsidRPr="007631D2" w:rsidRDefault="007631D2" w:rsidP="001A7FBA">
      <w:pPr>
        <w:pStyle w:val="ListParagraph"/>
        <w:numPr>
          <w:ilvl w:val="0"/>
          <w:numId w:val="12"/>
        </w:numPr>
        <w:rPr>
          <w:b/>
        </w:rPr>
      </w:pPr>
      <w:r w:rsidRPr="007631D2">
        <w:rPr>
          <w:b/>
        </w:rPr>
        <w:t>MSOLAP: Memory</w:t>
      </w:r>
    </w:p>
    <w:p w14:paraId="46CB30DA" w14:textId="77777777" w:rsidR="007631D2" w:rsidRPr="00FB7A1A" w:rsidRDefault="007631D2" w:rsidP="001A7FBA">
      <w:pPr>
        <w:pStyle w:val="ListParagraph"/>
        <w:numPr>
          <w:ilvl w:val="1"/>
          <w:numId w:val="12"/>
        </w:numPr>
        <w:rPr>
          <w:b/>
        </w:rPr>
      </w:pPr>
      <w:r w:rsidRPr="00FB7A1A">
        <w:rPr>
          <w:b/>
        </w:rPr>
        <w:t>Quote Blocked</w:t>
      </w:r>
    </w:p>
    <w:p w14:paraId="7C1E07FD" w14:textId="77777777" w:rsidR="001233B5" w:rsidRDefault="001233B5" w:rsidP="001A7FBA">
      <w:pPr>
        <w:pStyle w:val="ListParagraph"/>
        <w:numPr>
          <w:ilvl w:val="0"/>
          <w:numId w:val="12"/>
        </w:numPr>
      </w:pPr>
      <w:r>
        <w:rPr>
          <w:b/>
        </w:rPr>
        <w:t xml:space="preserve">Logical Disk: </w:t>
      </w:r>
    </w:p>
    <w:p w14:paraId="27256B39" w14:textId="77777777" w:rsidR="001233B5" w:rsidRDefault="001233B5" w:rsidP="001A7FBA">
      <w:pPr>
        <w:pStyle w:val="ListParagraph"/>
        <w:numPr>
          <w:ilvl w:val="1"/>
          <w:numId w:val="12"/>
        </w:numPr>
      </w:pPr>
      <w:r>
        <w:rPr>
          <w:b/>
        </w:rPr>
        <w:t>Avg. Disk sec/Transfer – All Instances</w:t>
      </w:r>
    </w:p>
    <w:p w14:paraId="618F3C5A" w14:textId="77777777" w:rsidR="001233B5" w:rsidRDefault="001233B5" w:rsidP="001A7FBA">
      <w:pPr>
        <w:pStyle w:val="ListParagraph"/>
        <w:numPr>
          <w:ilvl w:val="0"/>
          <w:numId w:val="12"/>
        </w:numPr>
      </w:pPr>
      <w:r>
        <w:rPr>
          <w:b/>
        </w:rPr>
        <w:lastRenderedPageBreak/>
        <w:t xml:space="preserve">Processor: </w:t>
      </w:r>
    </w:p>
    <w:p w14:paraId="4F0B2FF2" w14:textId="77777777" w:rsidR="001233B5" w:rsidRDefault="001233B5" w:rsidP="001A7FBA">
      <w:pPr>
        <w:pStyle w:val="ListParagraph"/>
        <w:numPr>
          <w:ilvl w:val="1"/>
          <w:numId w:val="12"/>
        </w:numPr>
      </w:pPr>
      <w:r>
        <w:rPr>
          <w:b/>
        </w:rPr>
        <w:t>% Processor Time – Total</w:t>
      </w:r>
    </w:p>
    <w:p w14:paraId="7B3B3C4A" w14:textId="77777777" w:rsidR="001233B5" w:rsidRDefault="001233B5" w:rsidP="001A7FBA">
      <w:pPr>
        <w:pStyle w:val="ListParagraph"/>
        <w:numPr>
          <w:ilvl w:val="0"/>
          <w:numId w:val="12"/>
        </w:numPr>
      </w:pPr>
      <w:r>
        <w:rPr>
          <w:b/>
        </w:rPr>
        <w:t>System:</w:t>
      </w:r>
    </w:p>
    <w:p w14:paraId="2A84D9DF" w14:textId="77777777" w:rsidR="001233B5" w:rsidRDefault="001233B5" w:rsidP="001A7FBA">
      <w:pPr>
        <w:pStyle w:val="ListParagraph"/>
        <w:numPr>
          <w:ilvl w:val="1"/>
          <w:numId w:val="12"/>
        </w:numPr>
      </w:pPr>
      <w:r>
        <w:rPr>
          <w:b/>
        </w:rPr>
        <w:t>Context Switches / sec</w:t>
      </w:r>
    </w:p>
    <w:p w14:paraId="372EC393" w14:textId="3E75E203" w:rsidR="00F552BC" w:rsidRDefault="001233B5" w:rsidP="00653AAE">
      <w:r>
        <w:t>Configure the trace to save data to a file. Measuring every 15 seconds will be sufficient for tuning processing.</w:t>
      </w:r>
      <w:r w:rsidR="00F552BC">
        <w:t xml:space="preserve"> </w:t>
      </w:r>
      <w:r>
        <w:t xml:space="preserve">As you tune processing, you should </w:t>
      </w:r>
      <w:r w:rsidR="00F552BC">
        <w:t>re-</w:t>
      </w:r>
      <w:r>
        <w:t xml:space="preserve">measure these counters after each change to see </w:t>
      </w:r>
      <w:r w:rsidR="00057F31">
        <w:t xml:space="preserve">whether </w:t>
      </w:r>
      <w:r>
        <w:t xml:space="preserve">you are getting closer to your performance goal. Also note the total time used by processing. </w:t>
      </w:r>
    </w:p>
    <w:p w14:paraId="33673699" w14:textId="1811A61D" w:rsidR="001233B5" w:rsidRDefault="001233B5" w:rsidP="00653AAE">
      <w:r>
        <w:t>The</w:t>
      </w:r>
      <w:r w:rsidR="00FB7A1A">
        <w:t xml:space="preserve"> following sections explain </w:t>
      </w:r>
      <w:r w:rsidR="00924FBC">
        <w:t>how to use and interpret</w:t>
      </w:r>
      <w:r>
        <w:t xml:space="preserve"> the individual counters.</w:t>
      </w:r>
    </w:p>
    <w:p w14:paraId="19A65218" w14:textId="77777777" w:rsidR="001233B5" w:rsidRDefault="001233B5" w:rsidP="004675FB">
      <w:pPr>
        <w:pStyle w:val="Heading3"/>
      </w:pPr>
      <w:bookmarkStart w:id="99" w:name="_Toc210450466"/>
      <w:bookmarkStart w:id="100" w:name="_Toc207172472"/>
      <w:bookmarkStart w:id="101" w:name="_Toc387860856"/>
      <w:r w:rsidRPr="002249E7">
        <w:t>Profiler Trace</w:t>
      </w:r>
      <w:bookmarkEnd w:id="99"/>
      <w:bookmarkEnd w:id="100"/>
      <w:bookmarkEnd w:id="101"/>
    </w:p>
    <w:p w14:paraId="74312233" w14:textId="77777777" w:rsidR="005F5314" w:rsidRDefault="001233B5" w:rsidP="00653AAE">
      <w:r>
        <w:t xml:space="preserve">To optimize the SQL queries that </w:t>
      </w:r>
      <w:r w:rsidR="005F5314">
        <w:t>retrieve data used</w:t>
      </w:r>
      <w:r>
        <w:t xml:space="preserve"> </w:t>
      </w:r>
      <w:r w:rsidR="005F5314">
        <w:t xml:space="preserve">during </w:t>
      </w:r>
      <w:r>
        <w:t xml:space="preserve">processing, you should </w:t>
      </w:r>
      <w:r w:rsidR="005F5314">
        <w:t xml:space="preserve">put a </w:t>
      </w:r>
      <w:r>
        <w:t xml:space="preserve">trace </w:t>
      </w:r>
      <w:r w:rsidR="005F5314">
        <w:t xml:space="preserve">on </w:t>
      </w:r>
      <w:r>
        <w:t xml:space="preserve">the relational database too. If the relational database is SQL Server, you </w:t>
      </w:r>
      <w:r w:rsidR="005F5314">
        <w:t xml:space="preserve">can </w:t>
      </w:r>
      <w:r>
        <w:t xml:space="preserve">use </w:t>
      </w:r>
      <w:r w:rsidR="005F5314">
        <w:t xml:space="preserve">free tools such as </w:t>
      </w:r>
      <w:r>
        <w:t>SQL Server Profiler</w:t>
      </w:r>
      <w:r w:rsidR="005F5314">
        <w:t xml:space="preserve"> or Extended Events, or you can use third-party tools</w:t>
      </w:r>
      <w:r>
        <w:t xml:space="preserve">. </w:t>
      </w:r>
      <w:r w:rsidR="005F5314">
        <w:t xml:space="preserve">For databases other than </w:t>
      </w:r>
      <w:r>
        <w:t xml:space="preserve">SQL Server, consult your database vendor </w:t>
      </w:r>
      <w:r w:rsidR="007631D2">
        <w:t xml:space="preserve">or DBA </w:t>
      </w:r>
      <w:r>
        <w:t xml:space="preserve">for help on tuning the database. </w:t>
      </w:r>
    </w:p>
    <w:p w14:paraId="1CA81346" w14:textId="512749C1" w:rsidR="001233B5" w:rsidRDefault="001233B5" w:rsidP="00653AAE">
      <w:r>
        <w:t xml:space="preserve">In the following </w:t>
      </w:r>
      <w:r w:rsidR="005F5314">
        <w:t xml:space="preserve">section </w:t>
      </w:r>
      <w:r>
        <w:t>we will assume that you use SQL Server as the relational foundation for Analysis Services.</w:t>
      </w:r>
      <w:r w:rsidR="007631D2">
        <w:t xml:space="preserve"> </w:t>
      </w:r>
      <w:r w:rsidR="00A471DE">
        <w:t>(</w:t>
      </w:r>
      <w:r w:rsidR="007631D2">
        <w:t xml:space="preserve">For users of other databases, the knowledge here </w:t>
      </w:r>
      <w:proofErr w:type="gramStart"/>
      <w:r w:rsidR="007631D2">
        <w:t>will</w:t>
      </w:r>
      <w:proofErr w:type="gramEnd"/>
      <w:r w:rsidR="007631D2">
        <w:t xml:space="preserve"> most likely transfer cleanly to your platform.</w:t>
      </w:r>
      <w:r w:rsidR="00A471DE">
        <w:t>)</w:t>
      </w:r>
    </w:p>
    <w:p w14:paraId="76F832E0" w14:textId="4530E74C" w:rsidR="001233B5" w:rsidRDefault="001233B5" w:rsidP="00653AAE">
      <w:r>
        <w:t>In your SQL Server Profiler trace you should capture the</w:t>
      </w:r>
      <w:r w:rsidR="00A471DE">
        <w:t>se</w:t>
      </w:r>
      <w:r>
        <w:t xml:space="preserve"> events: </w:t>
      </w:r>
    </w:p>
    <w:p w14:paraId="2AC4C266" w14:textId="77777777" w:rsidR="001233B5" w:rsidRDefault="001233B5" w:rsidP="001A7FBA">
      <w:pPr>
        <w:pStyle w:val="ListParagraph"/>
        <w:numPr>
          <w:ilvl w:val="0"/>
          <w:numId w:val="13"/>
        </w:numPr>
      </w:pPr>
      <w:r>
        <w:rPr>
          <w:b/>
        </w:rPr>
        <w:t>Performance</w:t>
      </w:r>
      <w:r>
        <w:t>/</w:t>
      </w:r>
      <w:r>
        <w:rPr>
          <w:b/>
        </w:rPr>
        <w:t>Showplan XML Statistics Profile</w:t>
      </w:r>
      <w:r>
        <w:t xml:space="preserve"> </w:t>
      </w:r>
    </w:p>
    <w:p w14:paraId="596282D1" w14:textId="77777777" w:rsidR="001233B5" w:rsidRDefault="001233B5" w:rsidP="001A7FBA">
      <w:pPr>
        <w:pStyle w:val="ListParagraph"/>
        <w:numPr>
          <w:ilvl w:val="0"/>
          <w:numId w:val="13"/>
        </w:numPr>
        <w:rPr>
          <w:b/>
        </w:rPr>
      </w:pPr>
      <w:r>
        <w:rPr>
          <w:b/>
        </w:rPr>
        <w:t>TSQL/SQL:BatchCompleted</w:t>
      </w:r>
    </w:p>
    <w:p w14:paraId="33417BDF" w14:textId="77777777" w:rsidR="001233B5" w:rsidRDefault="001233B5" w:rsidP="00653AAE">
      <w:r>
        <w:t>Include these event columns:</w:t>
      </w:r>
    </w:p>
    <w:p w14:paraId="7239DBB9" w14:textId="77777777" w:rsidR="001233B5" w:rsidRDefault="001233B5" w:rsidP="001A7FBA">
      <w:pPr>
        <w:pStyle w:val="ListParagraph"/>
        <w:numPr>
          <w:ilvl w:val="0"/>
          <w:numId w:val="14"/>
        </w:numPr>
        <w:rPr>
          <w:b/>
        </w:rPr>
      </w:pPr>
      <w:r>
        <w:rPr>
          <w:b/>
        </w:rPr>
        <w:t>TextData</w:t>
      </w:r>
    </w:p>
    <w:p w14:paraId="30AF2D83" w14:textId="77777777" w:rsidR="001233B5" w:rsidRDefault="001233B5" w:rsidP="001A7FBA">
      <w:pPr>
        <w:pStyle w:val="ListParagraph"/>
        <w:numPr>
          <w:ilvl w:val="0"/>
          <w:numId w:val="14"/>
        </w:numPr>
        <w:rPr>
          <w:b/>
        </w:rPr>
      </w:pPr>
      <w:r>
        <w:rPr>
          <w:b/>
        </w:rPr>
        <w:t>Reads</w:t>
      </w:r>
    </w:p>
    <w:p w14:paraId="4B71C43E" w14:textId="77777777" w:rsidR="001233B5" w:rsidRDefault="001233B5" w:rsidP="001A7FBA">
      <w:pPr>
        <w:pStyle w:val="ListParagraph"/>
        <w:numPr>
          <w:ilvl w:val="0"/>
          <w:numId w:val="14"/>
        </w:numPr>
        <w:rPr>
          <w:b/>
        </w:rPr>
      </w:pPr>
      <w:r>
        <w:rPr>
          <w:b/>
        </w:rPr>
        <w:t>DatabaseName</w:t>
      </w:r>
    </w:p>
    <w:p w14:paraId="66826D91" w14:textId="77777777" w:rsidR="001233B5" w:rsidRDefault="001233B5" w:rsidP="001A7FBA">
      <w:pPr>
        <w:pStyle w:val="ListParagraph"/>
        <w:numPr>
          <w:ilvl w:val="0"/>
          <w:numId w:val="14"/>
        </w:numPr>
        <w:rPr>
          <w:b/>
        </w:rPr>
      </w:pPr>
      <w:r>
        <w:rPr>
          <w:b/>
        </w:rPr>
        <w:t>SPID</w:t>
      </w:r>
    </w:p>
    <w:p w14:paraId="34B234DC" w14:textId="77777777" w:rsidR="001233B5" w:rsidRDefault="001233B5" w:rsidP="001A7FBA">
      <w:pPr>
        <w:pStyle w:val="ListParagraph"/>
        <w:numPr>
          <w:ilvl w:val="0"/>
          <w:numId w:val="14"/>
        </w:numPr>
        <w:rPr>
          <w:b/>
        </w:rPr>
      </w:pPr>
      <w:r>
        <w:rPr>
          <w:b/>
        </w:rPr>
        <w:t>Duration</w:t>
      </w:r>
    </w:p>
    <w:p w14:paraId="01C546CE" w14:textId="1281EBC9" w:rsidR="001233B5" w:rsidRDefault="001233B5" w:rsidP="00653AAE">
      <w:r>
        <w:t xml:space="preserve">You can use the </w:t>
      </w:r>
      <w:r>
        <w:rPr>
          <w:b/>
        </w:rPr>
        <w:t>Tuning</w:t>
      </w:r>
      <w:r>
        <w:t xml:space="preserve"> template and just add the </w:t>
      </w:r>
      <w:r>
        <w:rPr>
          <w:b/>
        </w:rPr>
        <w:t>Reads</w:t>
      </w:r>
      <w:r>
        <w:t xml:space="preserve"> column and </w:t>
      </w:r>
      <w:r>
        <w:rPr>
          <w:b/>
        </w:rPr>
        <w:t>Showplan XML Statistics Profiles</w:t>
      </w:r>
      <w:r>
        <w:t xml:space="preserve">. </w:t>
      </w:r>
      <w:r w:rsidR="00A471DE">
        <w:t xml:space="preserve">We suggest that rather than running the tool in real-time, you </w:t>
      </w:r>
      <w:r>
        <w:t>configur</w:t>
      </w:r>
      <w:r w:rsidR="00A471DE">
        <w:t xml:space="preserve">e the trace to save </w:t>
      </w:r>
      <w:r>
        <w:t>for later analysis.</w:t>
      </w:r>
      <w:r w:rsidR="00A471DE">
        <w:t xml:space="preserve"> You can save to a file, or log to a table. With the latter option the data is available in tabular format, and you can more easily</w:t>
      </w:r>
      <w:r>
        <w:t xml:space="preserve"> correlate the traces </w:t>
      </w:r>
      <w:r w:rsidR="00A471DE">
        <w:t>from different tools</w:t>
      </w:r>
      <w:r>
        <w:t>.</w:t>
      </w:r>
    </w:p>
    <w:p w14:paraId="0839F30E" w14:textId="77777777" w:rsidR="001233B5" w:rsidRDefault="001233B5" w:rsidP="00653AAE">
      <w:r>
        <w:t>The performance data gathered by these traces will be used in the following section to help you tune processing.</w:t>
      </w:r>
    </w:p>
    <w:p w14:paraId="322E05A1" w14:textId="77777777" w:rsidR="001233B5" w:rsidRDefault="001233B5" w:rsidP="004675FB">
      <w:pPr>
        <w:pStyle w:val="Heading3"/>
      </w:pPr>
      <w:bookmarkStart w:id="102" w:name="_Toc210450467"/>
      <w:bookmarkStart w:id="103" w:name="_Toc207172473"/>
      <w:bookmarkStart w:id="104" w:name="_Toc387860857"/>
      <w:r>
        <w:t>Determining Where You Spend Processing Time</w:t>
      </w:r>
      <w:bookmarkEnd w:id="102"/>
      <w:bookmarkEnd w:id="103"/>
      <w:bookmarkEnd w:id="104"/>
    </w:p>
    <w:p w14:paraId="2A9ABC09" w14:textId="34BAE3DE" w:rsidR="007631D2" w:rsidRDefault="001233B5" w:rsidP="00653AAE">
      <w:r>
        <w:t xml:space="preserve">To properly target the tuning of processing, first determine where </w:t>
      </w:r>
      <w:r w:rsidR="00A471DE">
        <w:t>the most time is being spent</w:t>
      </w:r>
      <w:r>
        <w:t xml:space="preserve">: </w:t>
      </w:r>
      <w:r w:rsidR="00A471DE">
        <w:t xml:space="preserve">in partition processing, </w:t>
      </w:r>
      <w:r>
        <w:t xml:space="preserve">or </w:t>
      </w:r>
      <w:r w:rsidR="00A471DE">
        <w:t xml:space="preserve">in </w:t>
      </w:r>
      <w:r>
        <w:t xml:space="preserve">dimension processing. </w:t>
      </w:r>
    </w:p>
    <w:p w14:paraId="0D2C6599" w14:textId="54C83005" w:rsidR="007631D2" w:rsidRDefault="000452F9" w:rsidP="00653AAE">
      <w:r>
        <w:lastRenderedPageBreak/>
        <w:t xml:space="preserve">To </w:t>
      </w:r>
      <w:r w:rsidR="00A471DE">
        <w:t xml:space="preserve">make </w:t>
      </w:r>
      <w:r>
        <w:t>tuning and future monitoring</w:t>
      </w:r>
      <w:r w:rsidR="00A471DE">
        <w:t xml:space="preserve"> easier</w:t>
      </w:r>
      <w:r w:rsidR="007631D2">
        <w:t xml:space="preserve">, </w:t>
      </w:r>
      <w:r w:rsidR="00A471DE">
        <w:t xml:space="preserve">you might want </w:t>
      </w:r>
      <w:r w:rsidR="007631D2">
        <w:t xml:space="preserve">to split the dimension processing and partition processing into two different </w:t>
      </w:r>
      <w:r>
        <w:t>commands</w:t>
      </w:r>
      <w:r w:rsidR="00A471DE">
        <w:t xml:space="preserve">. That way you can tune </w:t>
      </w:r>
      <w:r w:rsidR="007631D2">
        <w:t xml:space="preserve">each </w:t>
      </w:r>
      <w:r w:rsidR="00A471DE">
        <w:t xml:space="preserve">step </w:t>
      </w:r>
      <w:r w:rsidR="007631D2">
        <w:t>individually</w:t>
      </w:r>
      <w:r>
        <w:t xml:space="preserve">. </w:t>
      </w:r>
    </w:p>
    <w:p w14:paraId="7B4262E0" w14:textId="77777777" w:rsidR="001233B5" w:rsidRDefault="001233B5" w:rsidP="00653AAE">
      <w:r>
        <w:t xml:space="preserve">For partition processing, you should distinguish between </w:t>
      </w:r>
      <w:r>
        <w:rPr>
          <w:b/>
        </w:rPr>
        <w:t>ProcessData</w:t>
      </w:r>
      <w:r>
        <w:t xml:space="preserve"> and </w:t>
      </w:r>
      <w:r>
        <w:rPr>
          <w:b/>
        </w:rPr>
        <w:t>ProcessIndex</w:t>
      </w:r>
      <w:r w:rsidR="00924FBC">
        <w:t>—</w:t>
      </w:r>
      <w:r>
        <w:t xml:space="preserve">the tuning techniques for each are very different. If you follow our recommended best practice of doing </w:t>
      </w:r>
      <w:r>
        <w:rPr>
          <w:b/>
        </w:rPr>
        <w:t>ProcessData</w:t>
      </w:r>
      <w:r>
        <w:t xml:space="preserve"> followed by </w:t>
      </w:r>
      <w:r>
        <w:rPr>
          <w:b/>
        </w:rPr>
        <w:t>ProcessIndex</w:t>
      </w:r>
      <w:r>
        <w:t xml:space="preserve"> instead of </w:t>
      </w:r>
      <w:r>
        <w:rPr>
          <w:b/>
        </w:rPr>
        <w:t>ProcessFull</w:t>
      </w:r>
      <w:r>
        <w:t>, the time spent in each should be easy to read.</w:t>
      </w:r>
    </w:p>
    <w:p w14:paraId="3CD82E17" w14:textId="40ABF8D3" w:rsidR="001233B5" w:rsidRDefault="001233B5" w:rsidP="00653AAE">
      <w:r>
        <w:t xml:space="preserve">If you use </w:t>
      </w:r>
      <w:r>
        <w:rPr>
          <w:b/>
        </w:rPr>
        <w:t>ProcessFull</w:t>
      </w:r>
      <w:r>
        <w:t xml:space="preserve"> instead of splitting into </w:t>
      </w:r>
      <w:r>
        <w:rPr>
          <w:b/>
        </w:rPr>
        <w:t>ProcessData</w:t>
      </w:r>
      <w:r>
        <w:t xml:space="preserve"> and </w:t>
      </w:r>
      <w:r>
        <w:rPr>
          <w:b/>
        </w:rPr>
        <w:t>ProcessIndex</w:t>
      </w:r>
      <w:r>
        <w:t xml:space="preserve">, you can get an idea of when each phase ends by observing the following </w:t>
      </w:r>
      <w:r w:rsidR="00A471DE">
        <w:t xml:space="preserve">performance </w:t>
      </w:r>
      <w:r>
        <w:t>counters:</w:t>
      </w:r>
    </w:p>
    <w:p w14:paraId="4C6CEA38" w14:textId="77777777" w:rsidR="001233B5" w:rsidRDefault="001233B5" w:rsidP="001A7FBA">
      <w:pPr>
        <w:pStyle w:val="ListParagraph"/>
        <w:numPr>
          <w:ilvl w:val="0"/>
          <w:numId w:val="15"/>
        </w:numPr>
      </w:pPr>
      <w:r>
        <w:t xml:space="preserve">During </w:t>
      </w:r>
      <w:r>
        <w:rPr>
          <w:b/>
        </w:rPr>
        <w:t>ProcessData</w:t>
      </w:r>
      <w:r>
        <w:t xml:space="preserve"> the counter </w:t>
      </w:r>
      <w:r>
        <w:rPr>
          <w:b/>
        </w:rPr>
        <w:t>MSOLAP</w:t>
      </w:r>
      <w:proofErr w:type="gramStart"/>
      <w:r>
        <w:rPr>
          <w:b/>
        </w:rPr>
        <w:t>:Processing</w:t>
      </w:r>
      <w:proofErr w:type="gramEnd"/>
      <w:r>
        <w:rPr>
          <w:b/>
        </w:rPr>
        <w:t xml:space="preserve"> – Rows read/Sec</w:t>
      </w:r>
      <w:r>
        <w:t xml:space="preserve"> is greater than zero.</w:t>
      </w:r>
    </w:p>
    <w:p w14:paraId="09623339" w14:textId="77777777" w:rsidR="001233B5" w:rsidRDefault="001233B5" w:rsidP="001A7FBA">
      <w:pPr>
        <w:pStyle w:val="ListParagraph"/>
        <w:numPr>
          <w:ilvl w:val="0"/>
          <w:numId w:val="15"/>
        </w:numPr>
      </w:pPr>
      <w:r>
        <w:t xml:space="preserve">During </w:t>
      </w:r>
      <w:r>
        <w:rPr>
          <w:b/>
        </w:rPr>
        <w:t>ProcessIndex</w:t>
      </w:r>
      <w:r>
        <w:t xml:space="preserve"> the counter </w:t>
      </w:r>
      <w:r>
        <w:rPr>
          <w:b/>
        </w:rPr>
        <w:t>MSOLAP</w:t>
      </w:r>
      <w:proofErr w:type="gramStart"/>
      <w:r>
        <w:rPr>
          <w:b/>
        </w:rPr>
        <w:t>:Proc</w:t>
      </w:r>
      <w:proofErr w:type="gramEnd"/>
      <w:r>
        <w:rPr>
          <w:b/>
        </w:rPr>
        <w:t xml:space="preserve"> Aggregations</w:t>
      </w:r>
      <w:r w:rsidR="001A6DDC">
        <w:rPr>
          <w:b/>
        </w:rPr>
        <w:t xml:space="preserve"> </w:t>
      </w:r>
      <w:r>
        <w:rPr>
          <w:b/>
        </w:rPr>
        <w:t>– Row created/Sec</w:t>
      </w:r>
      <w:r>
        <w:t xml:space="preserve"> is greater than zero.</w:t>
      </w:r>
    </w:p>
    <w:p w14:paraId="1753D31F" w14:textId="738B9BE9" w:rsidR="001233B5" w:rsidRDefault="001233B5" w:rsidP="00653AAE">
      <w:r>
        <w:rPr>
          <w:b/>
        </w:rPr>
        <w:t>ProcessData</w:t>
      </w:r>
      <w:r>
        <w:t xml:space="preserve"> can be further split into the time spent by the SQL Server process and the time spent by the Analysis Services process. You can use the </w:t>
      </w:r>
      <w:r>
        <w:rPr>
          <w:b/>
        </w:rPr>
        <w:t>Process</w:t>
      </w:r>
      <w:r>
        <w:t xml:space="preserve"> counters collected to see where most of the CPU time is spent.</w:t>
      </w:r>
      <w:r w:rsidR="002000BF">
        <w:t xml:space="preserve"> The following diagram provides an overview of the </w:t>
      </w:r>
      <w:r w:rsidR="00A471DE">
        <w:t xml:space="preserve">many different </w:t>
      </w:r>
      <w:r w:rsidR="002000BF">
        <w:t>operations inc</w:t>
      </w:r>
      <w:r w:rsidR="00265998">
        <w:t xml:space="preserve">luded in a full </w:t>
      </w:r>
      <w:r w:rsidR="00A471DE">
        <w:t xml:space="preserve">process of a </w:t>
      </w:r>
      <w:r w:rsidR="00265998">
        <w:t>cube.</w:t>
      </w:r>
    </w:p>
    <w:p w14:paraId="05D715B2" w14:textId="77777777" w:rsidR="002000BF" w:rsidRDefault="002000BF" w:rsidP="00653AAE">
      <w:r>
        <w:object w:dxaOrig="7057" w:dyaOrig="3803" w14:anchorId="5FDD8E81">
          <v:shape id="_x0000_i1030" type="#_x0000_t75" style="width:352.5pt;height:189.75pt" o:ole="">
            <v:imagedata r:id="rId97" o:title=""/>
          </v:shape>
          <o:OLEObject Type="Embed" ProgID="Visio.Drawing.11" ShapeID="_x0000_i1030" DrawAspect="Content" ObjectID="_1461665402" r:id="rId98"/>
        </w:object>
      </w:r>
    </w:p>
    <w:p w14:paraId="27680171" w14:textId="77777777" w:rsidR="00AC4CB7" w:rsidRPr="00B549AF" w:rsidRDefault="00AC4CB7" w:rsidP="00B549AF">
      <w:pPr>
        <w:pStyle w:val="Caption"/>
      </w:pPr>
      <w:r w:rsidRPr="00B549AF">
        <w:t xml:space="preserve">Figure </w:t>
      </w:r>
      <w:fldSimple w:instr=" SEQ Figure \* ARABIC ">
        <w:r w:rsidR="00FA4F21">
          <w:rPr>
            <w:noProof/>
          </w:rPr>
          <w:t>31</w:t>
        </w:r>
      </w:fldSimple>
      <w:r w:rsidRPr="00B549AF">
        <w:t>: Full cube processing overview</w:t>
      </w:r>
    </w:p>
    <w:p w14:paraId="5C0C133B" w14:textId="77777777" w:rsidR="001233B5" w:rsidRDefault="00FF0616" w:rsidP="00B549AF">
      <w:pPr>
        <w:pStyle w:val="Heading2"/>
      </w:pPr>
      <w:bookmarkStart w:id="105" w:name="_Toc387860858"/>
      <w:bookmarkStart w:id="106" w:name="_Toc210450468"/>
      <w:bookmarkStart w:id="107" w:name="_Toc207172474"/>
      <w:r>
        <w:t xml:space="preserve">Tuning </w:t>
      </w:r>
      <w:r w:rsidR="001233B5">
        <w:t>Dimension Processing</w:t>
      </w:r>
      <w:bookmarkEnd w:id="105"/>
      <w:r w:rsidR="001233B5">
        <w:t xml:space="preserve"> </w:t>
      </w:r>
      <w:bookmarkEnd w:id="106"/>
      <w:bookmarkEnd w:id="107"/>
    </w:p>
    <w:p w14:paraId="564AADB3" w14:textId="77777777" w:rsidR="001233B5" w:rsidRDefault="001233B5" w:rsidP="00653AAE">
      <w:r>
        <w:t xml:space="preserve">The performance goal of dimension processing is to refresh dimension data in an efficient manner that does not negatively impact the query performance of dependent partitions. The following techniques for accomplishing this goal are discussed in this section: </w:t>
      </w:r>
    </w:p>
    <w:p w14:paraId="09F6A21E" w14:textId="77777777" w:rsidR="001233B5" w:rsidRDefault="001233B5" w:rsidP="001A7FBA">
      <w:pPr>
        <w:pStyle w:val="ListParagraph"/>
        <w:numPr>
          <w:ilvl w:val="0"/>
          <w:numId w:val="16"/>
        </w:numPr>
      </w:pPr>
      <w:r>
        <w:t>Reducing attribute overhead.</w:t>
      </w:r>
    </w:p>
    <w:p w14:paraId="55B61690" w14:textId="77777777" w:rsidR="00372E87" w:rsidRDefault="00372E87" w:rsidP="001A7FBA">
      <w:pPr>
        <w:pStyle w:val="ListParagraph"/>
        <w:numPr>
          <w:ilvl w:val="0"/>
          <w:numId w:val="16"/>
        </w:numPr>
      </w:pPr>
      <w:r>
        <w:t xml:space="preserve">Optimizing SQL source queries. </w:t>
      </w:r>
    </w:p>
    <w:p w14:paraId="458C7EF5" w14:textId="77777777" w:rsidR="001233B5" w:rsidRDefault="00372E87" w:rsidP="00653AAE">
      <w:r>
        <w:lastRenderedPageBreak/>
        <w:t xml:space="preserve">To provide a mental model of the workload, we will first introduce the </w:t>
      </w:r>
      <w:r w:rsidR="001233B5">
        <w:t>dimension processing architecture.</w:t>
      </w:r>
    </w:p>
    <w:p w14:paraId="39EF6561" w14:textId="77777777" w:rsidR="001233B5" w:rsidRDefault="001233B5" w:rsidP="00B549AF">
      <w:pPr>
        <w:pStyle w:val="Heading3"/>
      </w:pPr>
      <w:bookmarkStart w:id="108" w:name="_Toc210450469"/>
      <w:bookmarkStart w:id="109" w:name="_Toc207172475"/>
      <w:bookmarkStart w:id="110" w:name="_Toc387860859"/>
      <w:r>
        <w:t>Dimension Processing Architecture</w:t>
      </w:r>
      <w:bookmarkEnd w:id="108"/>
      <w:bookmarkEnd w:id="109"/>
      <w:bookmarkEnd w:id="110"/>
    </w:p>
    <w:p w14:paraId="3011150D" w14:textId="77777777" w:rsidR="001233B5" w:rsidRDefault="001233B5" w:rsidP="00653AAE">
      <w:r>
        <w:t xml:space="preserve">During the processing of MOLAP dimensions, jobs are used to extract, index, and persist data in a series of dimension stores. </w:t>
      </w:r>
    </w:p>
    <w:p w14:paraId="278F7528" w14:textId="07636892" w:rsidR="001233B5" w:rsidRDefault="001233B5" w:rsidP="00653AAE">
      <w:r>
        <w:t xml:space="preserve">To create these dimension stores, the storage engine uses the series of jobs displayed </w:t>
      </w:r>
      <w:r w:rsidR="002F2B21">
        <w:t>in the following diagram</w:t>
      </w:r>
      <w:r w:rsidR="00BD063B">
        <w:t xml:space="preserve">. </w:t>
      </w:r>
    </w:p>
    <w:p w14:paraId="458E52A0" w14:textId="77777777" w:rsidR="005C6AF2" w:rsidRDefault="0074092F" w:rsidP="005C6AF2">
      <w:pPr>
        <w:keepNext/>
      </w:pPr>
      <w:r>
        <w:rPr>
          <w:noProof/>
        </w:rPr>
        <w:drawing>
          <wp:inline distT="0" distB="0" distL="0" distR="0" wp14:anchorId="51B0D88F" wp14:editId="0870BCCB">
            <wp:extent cx="4095750" cy="2457450"/>
            <wp:effectExtent l="19050" t="0" r="0" b="0"/>
            <wp:docPr id="2" name="Picture 18" descr="C:\Docs\SQL Server White Papers\SSAS Performance Tuning\SSAS Pics\SSASPerfFig2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s\SQL Server White Papers\SSAS Performance Tuning\SSAS Pics\SSASPerfFig23.gif"/>
                    <pic:cNvPicPr>
                      <a:picLocks noChangeAspect="1" noChangeArrowheads="1"/>
                    </pic:cNvPicPr>
                  </pic:nvPicPr>
                  <pic:blipFill>
                    <a:blip r:embed="rId99" r:link="rId100"/>
                    <a:srcRect/>
                    <a:stretch>
                      <a:fillRect/>
                    </a:stretch>
                  </pic:blipFill>
                  <pic:spPr bwMode="auto">
                    <a:xfrm>
                      <a:off x="0" y="0"/>
                      <a:ext cx="4095750" cy="2457450"/>
                    </a:xfrm>
                    <a:prstGeom prst="rect">
                      <a:avLst/>
                    </a:prstGeom>
                    <a:noFill/>
                    <a:ln w="9525">
                      <a:noFill/>
                      <a:miter lim="800000"/>
                      <a:headEnd/>
                      <a:tailEnd/>
                    </a:ln>
                  </pic:spPr>
                </pic:pic>
              </a:graphicData>
            </a:graphic>
          </wp:inline>
        </w:drawing>
      </w:r>
    </w:p>
    <w:p w14:paraId="0004AED4" w14:textId="77777777" w:rsidR="001233B5" w:rsidRDefault="005C6AF2" w:rsidP="00AC4CB7">
      <w:pPr>
        <w:pStyle w:val="Caption"/>
      </w:pPr>
      <w:r>
        <w:t xml:space="preserve">Figure </w:t>
      </w:r>
      <w:r w:rsidR="00A62F12">
        <w:fldChar w:fldCharType="begin"/>
      </w:r>
      <w:r>
        <w:instrText xml:space="preserve"> SEQ Figure \* ARABIC </w:instrText>
      </w:r>
      <w:r w:rsidR="00A62F12">
        <w:fldChar w:fldCharType="separate"/>
      </w:r>
      <w:r w:rsidR="00FA4F21">
        <w:rPr>
          <w:noProof/>
        </w:rPr>
        <w:t>32</w:t>
      </w:r>
      <w:r w:rsidR="00A62F12">
        <w:fldChar w:fldCharType="end"/>
      </w:r>
      <w:r>
        <w:t xml:space="preserve">: Dimension </w:t>
      </w:r>
      <w:r w:rsidR="00AC4CB7">
        <w:t>processing jobs</w:t>
      </w:r>
    </w:p>
    <w:p w14:paraId="4EB3A14E" w14:textId="2B8FDE9E" w:rsidR="001233B5" w:rsidRDefault="001233B5" w:rsidP="00653AAE">
      <w:r>
        <w:rPr>
          <w:b/>
        </w:rPr>
        <w:t>Build Attribute Stores</w:t>
      </w:r>
      <w:r w:rsidR="00372E87">
        <w:rPr>
          <w:b/>
        </w:rPr>
        <w:t xml:space="preserve"> - </w:t>
      </w:r>
      <w:r>
        <w:t xml:space="preserve">For each attribute in a dimension, a job is instantiated to extract and </w:t>
      </w:r>
      <w:proofErr w:type="gramStart"/>
      <w:r>
        <w:t>persist</w:t>
      </w:r>
      <w:proofErr w:type="gramEnd"/>
      <w:r>
        <w:t xml:space="preserve"> the attribute members into an attribute store. The attribute store consists of the key store, name store, and relationship store. </w:t>
      </w:r>
      <w:r w:rsidR="005C5DC6">
        <w:t xml:space="preserve">The data structures </w:t>
      </w:r>
      <w:r w:rsidR="00A471DE">
        <w:t xml:space="preserve">created </w:t>
      </w:r>
      <w:r w:rsidR="005C5DC6">
        <w:t>during dimension processing are saved to disk with the following extensions:</w:t>
      </w:r>
    </w:p>
    <w:p w14:paraId="5C400035" w14:textId="77777777" w:rsidR="005C5DC6" w:rsidRDefault="005C5DC6" w:rsidP="0027179A">
      <w:pPr>
        <w:pStyle w:val="ListParagraph"/>
        <w:numPr>
          <w:ilvl w:val="0"/>
          <w:numId w:val="28"/>
        </w:numPr>
      </w:pPr>
      <w:r>
        <w:t xml:space="preserve">Hierarchy stores: </w:t>
      </w:r>
      <w:r w:rsidRPr="005C5DC6">
        <w:rPr>
          <w:b/>
        </w:rPr>
        <w:t>*.ostore</w:t>
      </w:r>
      <w:r>
        <w:t xml:space="preserve">, </w:t>
      </w:r>
      <w:r w:rsidRPr="005C5DC6">
        <w:rPr>
          <w:b/>
        </w:rPr>
        <w:t>*.sstore</w:t>
      </w:r>
      <w:r>
        <w:t xml:space="preserve"> and</w:t>
      </w:r>
      <w:r w:rsidR="001A6DDC">
        <w:t xml:space="preserve"> </w:t>
      </w:r>
      <w:r w:rsidRPr="005C5DC6">
        <w:rPr>
          <w:b/>
        </w:rPr>
        <w:t>*.lstore</w:t>
      </w:r>
    </w:p>
    <w:p w14:paraId="1E54D4E9" w14:textId="77777777" w:rsidR="005C5DC6" w:rsidRDefault="005C5DC6" w:rsidP="0027179A">
      <w:pPr>
        <w:pStyle w:val="ListParagraph"/>
        <w:numPr>
          <w:ilvl w:val="0"/>
          <w:numId w:val="28"/>
        </w:numPr>
      </w:pPr>
      <w:r>
        <w:t xml:space="preserve">Key store: </w:t>
      </w:r>
      <w:r w:rsidRPr="005C5DC6">
        <w:rPr>
          <w:b/>
        </w:rPr>
        <w:t>*.kstore</w:t>
      </w:r>
      <w:r>
        <w:t xml:space="preserve">, </w:t>
      </w:r>
      <w:r w:rsidRPr="005C5DC6">
        <w:rPr>
          <w:b/>
        </w:rPr>
        <w:t>*.khstore</w:t>
      </w:r>
      <w:r>
        <w:t xml:space="preserve"> and </w:t>
      </w:r>
      <w:r w:rsidRPr="005C5DC6">
        <w:rPr>
          <w:b/>
        </w:rPr>
        <w:t>*.ksstore</w:t>
      </w:r>
    </w:p>
    <w:p w14:paraId="3778B873" w14:textId="77777777" w:rsidR="005C5DC6" w:rsidRDefault="005C5DC6" w:rsidP="0027179A">
      <w:pPr>
        <w:pStyle w:val="ListParagraph"/>
        <w:numPr>
          <w:ilvl w:val="0"/>
          <w:numId w:val="28"/>
        </w:numPr>
      </w:pPr>
      <w:r>
        <w:t xml:space="preserve">Name Store: </w:t>
      </w:r>
      <w:r w:rsidRPr="005C5DC6">
        <w:rPr>
          <w:b/>
        </w:rPr>
        <w:t>*.asstore</w:t>
      </w:r>
      <w:r>
        <w:t xml:space="preserve">, </w:t>
      </w:r>
      <w:r w:rsidRPr="005C5DC6">
        <w:rPr>
          <w:b/>
        </w:rPr>
        <w:t>*.ahstore</w:t>
      </w:r>
      <w:r>
        <w:t xml:space="preserve"> and </w:t>
      </w:r>
      <w:r w:rsidRPr="005C5DC6">
        <w:rPr>
          <w:b/>
        </w:rPr>
        <w:t>*.hstore</w:t>
      </w:r>
      <w:r>
        <w:t xml:space="preserve"> </w:t>
      </w:r>
    </w:p>
    <w:p w14:paraId="2D48EA65" w14:textId="77777777" w:rsidR="005C5DC6" w:rsidRDefault="005C5DC6" w:rsidP="0027179A">
      <w:pPr>
        <w:pStyle w:val="ListParagraph"/>
        <w:numPr>
          <w:ilvl w:val="0"/>
          <w:numId w:val="28"/>
        </w:numPr>
      </w:pPr>
      <w:r>
        <w:t xml:space="preserve">Relationship store: </w:t>
      </w:r>
      <w:r w:rsidRPr="005C5DC6">
        <w:rPr>
          <w:b/>
        </w:rPr>
        <w:t>*.data</w:t>
      </w:r>
      <w:r>
        <w:t xml:space="preserve"> and </w:t>
      </w:r>
      <w:r w:rsidRPr="005C5DC6">
        <w:rPr>
          <w:b/>
        </w:rPr>
        <w:t>*.data.hdr</w:t>
      </w:r>
    </w:p>
    <w:p w14:paraId="6154FDA1" w14:textId="77777777" w:rsidR="005C5DC6" w:rsidRDefault="001502FE" w:rsidP="0027179A">
      <w:pPr>
        <w:pStyle w:val="ListParagraph"/>
        <w:numPr>
          <w:ilvl w:val="0"/>
          <w:numId w:val="28"/>
        </w:numPr>
      </w:pPr>
      <w:r>
        <w:t xml:space="preserve">Decoding </w:t>
      </w:r>
      <w:r w:rsidR="005C5DC6">
        <w:t xml:space="preserve">Stores: </w:t>
      </w:r>
      <w:r w:rsidR="005C5DC6" w:rsidRPr="005C5DC6">
        <w:rPr>
          <w:b/>
        </w:rPr>
        <w:t>*.dstore</w:t>
      </w:r>
    </w:p>
    <w:p w14:paraId="1492FAA2" w14:textId="77777777" w:rsidR="005C5DC6" w:rsidRDefault="005C5DC6" w:rsidP="0027179A">
      <w:pPr>
        <w:pStyle w:val="ListParagraph"/>
        <w:numPr>
          <w:ilvl w:val="0"/>
          <w:numId w:val="28"/>
        </w:numPr>
      </w:pPr>
      <w:r>
        <w:t xml:space="preserve">Bitmap indexes: </w:t>
      </w:r>
      <w:r w:rsidRPr="005C5DC6">
        <w:rPr>
          <w:b/>
        </w:rPr>
        <w:t>*.map</w:t>
      </w:r>
      <w:r>
        <w:t xml:space="preserve"> and </w:t>
      </w:r>
      <w:r w:rsidRPr="005C5DC6">
        <w:rPr>
          <w:b/>
        </w:rPr>
        <w:t>*.map.hdr</w:t>
      </w:r>
    </w:p>
    <w:p w14:paraId="65A5D6F7" w14:textId="79161F37" w:rsidR="001233B5" w:rsidRDefault="001233B5" w:rsidP="00653AAE">
      <w:r>
        <w:t xml:space="preserve">Because the relationship stores contain information about dependent attributes, </w:t>
      </w:r>
      <w:r w:rsidR="00A471DE">
        <w:t xml:space="preserve">the processing jobs must be ordered to </w:t>
      </w:r>
      <w:r>
        <w:t>provide the correct workflow</w:t>
      </w:r>
      <w:r w:rsidR="00A471DE">
        <w:t xml:space="preserve">. The </w:t>
      </w:r>
      <w:r>
        <w:t>storage engine analyzes the dependencies between attributes, and then creates an execution tree with the correct ordering. The execution tree is then used to determine the best parallel execution of the dimension processing.</w:t>
      </w:r>
    </w:p>
    <w:p w14:paraId="68206748" w14:textId="3714DEE4" w:rsidR="00A471DE" w:rsidRDefault="00A471DE" w:rsidP="00653AAE">
      <w:r>
        <w:lastRenderedPageBreak/>
        <w:t xml:space="preserve">The following figure </w:t>
      </w:r>
      <w:r w:rsidR="001233B5">
        <w:t xml:space="preserve">displays an example execution tree for a Time dimension. </w:t>
      </w:r>
      <w:r w:rsidR="002970F2">
        <w:t>Note that the dimension has been configured using cascading attribute relationships, which is a best practice for all dimension designs.</w:t>
      </w:r>
    </w:p>
    <w:p w14:paraId="7E1A9FEA" w14:textId="77777777" w:rsidR="00A471DE" w:rsidRDefault="001233B5" w:rsidP="0027179A">
      <w:pPr>
        <w:pStyle w:val="ListParagraph"/>
        <w:numPr>
          <w:ilvl w:val="0"/>
          <w:numId w:val="84"/>
        </w:numPr>
      </w:pPr>
      <w:r>
        <w:t xml:space="preserve">The solid arrows represent the attribute relationships in the dimension. </w:t>
      </w:r>
    </w:p>
    <w:p w14:paraId="2634B1D3" w14:textId="5E75CA65" w:rsidR="001233B5" w:rsidRDefault="001233B5" w:rsidP="0027179A">
      <w:pPr>
        <w:pStyle w:val="ListParagraph"/>
        <w:numPr>
          <w:ilvl w:val="0"/>
          <w:numId w:val="84"/>
        </w:numPr>
      </w:pPr>
      <w:r>
        <w:t xml:space="preserve">The dashed arrows represent the implicit relationship of each attribute to the </w:t>
      </w:r>
      <w:proofErr w:type="gramStart"/>
      <w:r w:rsidRPr="00A471DE">
        <w:rPr>
          <w:b/>
        </w:rPr>
        <w:t>All</w:t>
      </w:r>
      <w:proofErr w:type="gramEnd"/>
      <w:r>
        <w:t xml:space="preserve"> attribute. </w:t>
      </w:r>
    </w:p>
    <w:p w14:paraId="079C560A" w14:textId="77777777" w:rsidR="001233B5" w:rsidRDefault="001233B5" w:rsidP="00653AAE"/>
    <w:p w14:paraId="139D61AD" w14:textId="77777777" w:rsidR="001233B5" w:rsidRDefault="0074092F" w:rsidP="00653AAE">
      <w:pPr>
        <w:keepNext/>
      </w:pPr>
      <w:r>
        <w:rPr>
          <w:noProof/>
        </w:rPr>
        <w:drawing>
          <wp:inline distT="0" distB="0" distL="0" distR="0" wp14:anchorId="68077F3A" wp14:editId="02A8B8DA">
            <wp:extent cx="3924300" cy="2667000"/>
            <wp:effectExtent l="19050" t="0" r="0" b="0"/>
            <wp:docPr id="19" name="Picture 19" descr="C:\DOCS\SQL Server White Papers\24 SSAS Performance Tuning\Final\SSASPerfFig2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S\SQL Server White Papers\24 SSAS Performance Tuning\Final\SSASPerfFig24.gif"/>
                    <pic:cNvPicPr>
                      <a:picLocks noChangeAspect="1" noChangeArrowheads="1"/>
                    </pic:cNvPicPr>
                  </pic:nvPicPr>
                  <pic:blipFill>
                    <a:blip r:embed="rId101" r:link="rId102"/>
                    <a:srcRect/>
                    <a:stretch>
                      <a:fillRect/>
                    </a:stretch>
                  </pic:blipFill>
                  <pic:spPr bwMode="auto">
                    <a:xfrm>
                      <a:off x="0" y="0"/>
                      <a:ext cx="3924300" cy="2667000"/>
                    </a:xfrm>
                    <a:prstGeom prst="rect">
                      <a:avLst/>
                    </a:prstGeom>
                    <a:noFill/>
                    <a:ln w="9525">
                      <a:noFill/>
                      <a:miter lim="800000"/>
                      <a:headEnd/>
                      <a:tailEnd/>
                    </a:ln>
                  </pic:spPr>
                </pic:pic>
              </a:graphicData>
            </a:graphic>
          </wp:inline>
        </w:drawing>
      </w:r>
    </w:p>
    <w:p w14:paraId="17B8EB7D" w14:textId="77777777" w:rsidR="001233B5" w:rsidRPr="00B549AF" w:rsidRDefault="00AC4CB7" w:rsidP="00B549AF">
      <w:pPr>
        <w:pStyle w:val="Caption"/>
      </w:pPr>
      <w:bookmarkStart w:id="111" w:name="_Ref207123087"/>
      <w:r w:rsidRPr="00B549AF">
        <w:t xml:space="preserve">Figure </w:t>
      </w:r>
      <w:fldSimple w:instr=" SEQ Figure \* ARABIC ">
        <w:r w:rsidR="00FA4F21">
          <w:rPr>
            <w:noProof/>
          </w:rPr>
          <w:t>33</w:t>
        </w:r>
      </w:fldSimple>
      <w:r w:rsidRPr="00B549AF">
        <w:t xml:space="preserve">: </w:t>
      </w:r>
      <w:bookmarkEnd w:id="111"/>
      <w:r w:rsidR="001233B5" w:rsidRPr="00B549AF">
        <w:t>Execution tree example</w:t>
      </w:r>
    </w:p>
    <w:p w14:paraId="2C2ED262" w14:textId="77777777" w:rsidR="001233B5" w:rsidRDefault="001233B5" w:rsidP="00653AAE">
      <w:r>
        <w:t xml:space="preserve">In this example, the </w:t>
      </w:r>
      <w:r w:rsidRPr="00B01DB8">
        <w:rPr>
          <w:b/>
        </w:rPr>
        <w:t>All</w:t>
      </w:r>
      <w:r>
        <w:t xml:space="preserve"> attribute proceeds first, given that it has no dependencies to another attribute, followed by the </w:t>
      </w:r>
      <w:r w:rsidRPr="00B01DB8">
        <w:rPr>
          <w:b/>
        </w:rPr>
        <w:t>Fiscal Year</w:t>
      </w:r>
      <w:r>
        <w:t xml:space="preserve"> and </w:t>
      </w:r>
      <w:r w:rsidRPr="00B01DB8">
        <w:rPr>
          <w:b/>
        </w:rPr>
        <w:t>Calendar Year</w:t>
      </w:r>
      <w:r>
        <w:t xml:space="preserve"> attributes, which can be processed in parallel. The other attributes proceed according to the dependencies in the execution tree, with the key attribute always being processed last, </w:t>
      </w:r>
      <w:r w:rsidR="002F2B21">
        <w:t>because</w:t>
      </w:r>
      <w:r>
        <w:t xml:space="preserve"> it always has at least one attribute relationship, except when it is the only attribute in the dimension. </w:t>
      </w:r>
    </w:p>
    <w:p w14:paraId="36B79E9B" w14:textId="77777777" w:rsidR="002970F2" w:rsidRDefault="001233B5" w:rsidP="00653AAE">
      <w:r>
        <w:t xml:space="preserve">The time taken to process an attribute is generally dependent on </w:t>
      </w:r>
      <w:r w:rsidR="002970F2">
        <w:t>these factors:</w:t>
      </w:r>
    </w:p>
    <w:p w14:paraId="010BB84C" w14:textId="0E8718AF" w:rsidR="002970F2" w:rsidRDefault="002970F2" w:rsidP="0027179A">
      <w:pPr>
        <w:pStyle w:val="ListParagraph"/>
        <w:numPr>
          <w:ilvl w:val="0"/>
          <w:numId w:val="85"/>
        </w:numPr>
      </w:pPr>
      <w:r>
        <w:t>T</w:t>
      </w:r>
      <w:r w:rsidR="001233B5">
        <w:t xml:space="preserve">he number of members </w:t>
      </w:r>
    </w:p>
    <w:p w14:paraId="49A47561" w14:textId="4C0E189D" w:rsidR="002970F2" w:rsidRDefault="002970F2" w:rsidP="0027179A">
      <w:pPr>
        <w:pStyle w:val="ListParagraph"/>
        <w:numPr>
          <w:ilvl w:val="0"/>
          <w:numId w:val="85"/>
        </w:numPr>
      </w:pPr>
      <w:r>
        <w:t>T</w:t>
      </w:r>
      <w:r w:rsidR="001233B5">
        <w:t>he num</w:t>
      </w:r>
      <w:r>
        <w:t>ber of attribute relationships.</w:t>
      </w:r>
    </w:p>
    <w:p w14:paraId="53D32250" w14:textId="77777777" w:rsidR="002970F2" w:rsidRDefault="001233B5" w:rsidP="00653AAE">
      <w:r>
        <w:t xml:space="preserve">While you cannot control the number of members for a given attribute, you </w:t>
      </w:r>
      <w:r w:rsidRPr="002970F2">
        <w:rPr>
          <w:b/>
        </w:rPr>
        <w:t>can</w:t>
      </w:r>
      <w:r>
        <w:t xml:space="preserve"> improve processing performance by using cascading attribute relationships. This is especially critical for the key attribute, </w:t>
      </w:r>
      <w:r w:rsidR="002F2B21">
        <w:t>because</w:t>
      </w:r>
      <w:r>
        <w:t xml:space="preserve"> it has the most members and all other jobs (hierarchy, decoding, </w:t>
      </w:r>
      <w:proofErr w:type="gramStart"/>
      <w:r>
        <w:t>bitmap</w:t>
      </w:r>
      <w:proofErr w:type="gramEnd"/>
      <w:r>
        <w:t xml:space="preserve"> indexes) are waiting for it to complete. </w:t>
      </w:r>
    </w:p>
    <w:p w14:paraId="1B49C761" w14:textId="603D0995" w:rsidR="001233B5" w:rsidRDefault="002970F2" w:rsidP="00653AAE">
      <w:r>
        <w:t>In general, using a</w:t>
      </w:r>
      <w:r w:rsidR="001233B5">
        <w:t>ttribute relationships lower</w:t>
      </w:r>
      <w:r>
        <w:t>s</w:t>
      </w:r>
      <w:r w:rsidR="001233B5">
        <w:t xml:space="preserve"> the memory requirement during processing. When an attribute is processed, all dependent attributes must be kept in memory. If you </w:t>
      </w:r>
      <w:r w:rsidR="002F2B21">
        <w:t xml:space="preserve">have </w:t>
      </w:r>
      <w:r w:rsidR="001233B5">
        <w:t xml:space="preserve">no attribute </w:t>
      </w:r>
      <w:r w:rsidR="001233B5">
        <w:lastRenderedPageBreak/>
        <w:t xml:space="preserve">relationships, all attributes </w:t>
      </w:r>
      <w:r w:rsidR="002F2B21">
        <w:t>must</w:t>
      </w:r>
      <w:r w:rsidR="001233B5">
        <w:t xml:space="preserve"> </w:t>
      </w:r>
      <w:r>
        <w:t xml:space="preserve">be </w:t>
      </w:r>
      <w:r w:rsidR="001233B5">
        <w:t xml:space="preserve">kept in memory while the key attribute </w:t>
      </w:r>
      <w:r w:rsidR="002F2B21">
        <w:t>is</w:t>
      </w:r>
      <w:r w:rsidR="001233B5">
        <w:t xml:space="preserve"> processed. This may </w:t>
      </w:r>
      <w:r w:rsidR="002F2B21">
        <w:t>cause out-of-memory conditions</w:t>
      </w:r>
      <w:r w:rsidR="001233B5">
        <w:t xml:space="preserve">. </w:t>
      </w:r>
    </w:p>
    <w:p w14:paraId="78729C8A" w14:textId="77777777" w:rsidR="001233B5" w:rsidRDefault="00372E87" w:rsidP="00653AAE">
      <w:pPr>
        <w:rPr>
          <w:b/>
        </w:rPr>
      </w:pPr>
      <w:r>
        <w:rPr>
          <w:b/>
        </w:rPr>
        <w:t xml:space="preserve">Build Decoding Stores - </w:t>
      </w:r>
      <w:r w:rsidR="001233B5">
        <w:t>Decoding stores are used extensively by the storage engine. During querying, they are used to retrieve data from the dimension. During processing, they are used to build the dimension’s bitmap indexes.</w:t>
      </w:r>
    </w:p>
    <w:p w14:paraId="5FEC6533" w14:textId="77777777" w:rsidR="001233B5" w:rsidRDefault="001233B5" w:rsidP="00653AAE">
      <w:pPr>
        <w:rPr>
          <w:b/>
        </w:rPr>
      </w:pPr>
      <w:r>
        <w:rPr>
          <w:b/>
        </w:rPr>
        <w:t xml:space="preserve">Build Hierarchy Stores </w:t>
      </w:r>
      <w:r w:rsidR="00372E87">
        <w:rPr>
          <w:b/>
        </w:rPr>
        <w:t xml:space="preserve">- </w:t>
      </w:r>
      <w:r>
        <w:t xml:space="preserve">A </w:t>
      </w:r>
      <w:r w:rsidRPr="005D4D65">
        <w:rPr>
          <w:b/>
        </w:rPr>
        <w:t>hierarchy store</w:t>
      </w:r>
      <w:r>
        <w:t xml:space="preserve"> is a persistent representation of the tree structure. For each natural hierarchy in the dimension, a job is instantiated to create the hierarchy stores. </w:t>
      </w:r>
    </w:p>
    <w:p w14:paraId="0AF3342A" w14:textId="77777777" w:rsidR="001233B5" w:rsidRDefault="001233B5" w:rsidP="00653AAE">
      <w:r>
        <w:rPr>
          <w:b/>
        </w:rPr>
        <w:t xml:space="preserve">Build Bitmap Indexes </w:t>
      </w:r>
      <w:r w:rsidR="00372E87">
        <w:rPr>
          <w:b/>
        </w:rPr>
        <w:t xml:space="preserve">- </w:t>
      </w:r>
      <w:r w:rsidR="00372E87" w:rsidRPr="00372E87">
        <w:t>T</w:t>
      </w:r>
      <w:r>
        <w:t xml:space="preserve">o efficiently locate attribute data in the relationship store at querying time, the storage engine creates bitmap indexes at processing time. For attributes with a very large number of members, the bitmap indexes can take some time to process. In most scenarios, the bitmap indexes provide significant querying benefits; however, when you have high-cardinality attributes, the querying benefit that the bitmap index provides may not outweigh the processing cost of creating the bitmap index. </w:t>
      </w:r>
    </w:p>
    <w:p w14:paraId="2F24F28B" w14:textId="605AB2AF" w:rsidR="001233B5" w:rsidRDefault="00BD063B" w:rsidP="00B549AF">
      <w:pPr>
        <w:pStyle w:val="Heading3"/>
      </w:pPr>
      <w:bookmarkStart w:id="112" w:name="_Toc210450470"/>
      <w:bookmarkStart w:id="113" w:name="_Toc207172476"/>
      <w:bookmarkStart w:id="114" w:name="_Toc387860860"/>
      <w:r>
        <w:t xml:space="preserve">Dimension </w:t>
      </w:r>
      <w:r w:rsidR="001233B5">
        <w:t>Processing Commands</w:t>
      </w:r>
      <w:bookmarkEnd w:id="112"/>
      <w:bookmarkEnd w:id="113"/>
      <w:bookmarkEnd w:id="114"/>
    </w:p>
    <w:p w14:paraId="37799CAF" w14:textId="77777777" w:rsidR="001233B5" w:rsidRDefault="001233B5" w:rsidP="00653AAE">
      <w:r>
        <w:t xml:space="preserve">When you need to perform a process operation on a dimension, you issue dimension processing commands. Each processing command creates one or more jobs to perform the necessary operations. </w:t>
      </w:r>
    </w:p>
    <w:p w14:paraId="4F7CA56A" w14:textId="77777777" w:rsidR="001233B5" w:rsidRDefault="001233B5" w:rsidP="00653AAE">
      <w:r>
        <w:t xml:space="preserve">From a performance perspective, the following dimension processing commands are the most important: </w:t>
      </w:r>
    </w:p>
    <w:p w14:paraId="7BE2A40D" w14:textId="77777777" w:rsidR="002C1950" w:rsidRDefault="002C1950" w:rsidP="001A7FBA">
      <w:pPr>
        <w:pStyle w:val="ListParagraph"/>
        <w:numPr>
          <w:ilvl w:val="0"/>
          <w:numId w:val="17"/>
        </w:numPr>
        <w:rPr>
          <w:b/>
        </w:rPr>
      </w:pPr>
      <w:r>
        <w:rPr>
          <w:b/>
        </w:rPr>
        <w:t>ProcessData</w:t>
      </w:r>
    </w:p>
    <w:p w14:paraId="40BC910A" w14:textId="77777777" w:rsidR="001233B5" w:rsidRDefault="001233B5" w:rsidP="001A7FBA">
      <w:pPr>
        <w:pStyle w:val="ListParagraph"/>
        <w:numPr>
          <w:ilvl w:val="0"/>
          <w:numId w:val="17"/>
        </w:numPr>
        <w:rPr>
          <w:b/>
        </w:rPr>
      </w:pPr>
      <w:r>
        <w:rPr>
          <w:b/>
        </w:rPr>
        <w:t>ProcessFull</w:t>
      </w:r>
    </w:p>
    <w:p w14:paraId="1D151276" w14:textId="77777777" w:rsidR="001233B5" w:rsidRDefault="001233B5" w:rsidP="001A7FBA">
      <w:pPr>
        <w:pStyle w:val="ListParagraph"/>
        <w:numPr>
          <w:ilvl w:val="0"/>
          <w:numId w:val="17"/>
        </w:numPr>
        <w:rPr>
          <w:b/>
        </w:rPr>
      </w:pPr>
      <w:r>
        <w:rPr>
          <w:b/>
        </w:rPr>
        <w:t>ProcessUpdate</w:t>
      </w:r>
    </w:p>
    <w:p w14:paraId="4C720CF0" w14:textId="77777777" w:rsidR="001233B5" w:rsidRDefault="001233B5" w:rsidP="001A7FBA">
      <w:pPr>
        <w:pStyle w:val="ListParagraph"/>
        <w:numPr>
          <w:ilvl w:val="0"/>
          <w:numId w:val="17"/>
        </w:numPr>
        <w:rPr>
          <w:b/>
        </w:rPr>
      </w:pPr>
      <w:r>
        <w:rPr>
          <w:b/>
        </w:rPr>
        <w:t>ProcessAdd</w:t>
      </w:r>
    </w:p>
    <w:p w14:paraId="4E672562" w14:textId="77777777" w:rsidR="001233B5" w:rsidRDefault="00EB6D0A" w:rsidP="00653AAE">
      <w:r>
        <w:t xml:space="preserve">The </w:t>
      </w:r>
      <w:r w:rsidR="001233B5">
        <w:rPr>
          <w:b/>
        </w:rPr>
        <w:t>ProcessFull</w:t>
      </w:r>
      <w:r w:rsidR="001A6DDC">
        <w:rPr>
          <w:b/>
        </w:rPr>
        <w:t xml:space="preserve"> </w:t>
      </w:r>
      <w:r>
        <w:t xml:space="preserve">and </w:t>
      </w:r>
      <w:r w:rsidR="002C1950">
        <w:rPr>
          <w:b/>
        </w:rPr>
        <w:t>ProcessData</w:t>
      </w:r>
      <w:r w:rsidR="001233B5">
        <w:t xml:space="preserve"> command</w:t>
      </w:r>
      <w:r>
        <w:t>s</w:t>
      </w:r>
      <w:r w:rsidR="001233B5">
        <w:t xml:space="preserve"> discard all storage contents of the dimension and rebuild them. Behind the scenes, </w:t>
      </w:r>
      <w:r w:rsidR="001233B5">
        <w:rPr>
          <w:b/>
        </w:rPr>
        <w:t>ProcessFull</w:t>
      </w:r>
      <w:r w:rsidR="001233B5">
        <w:t xml:space="preserve"> executes all dimension processing jobs and performs an implicit </w:t>
      </w:r>
      <w:r w:rsidR="001233B5">
        <w:rPr>
          <w:b/>
        </w:rPr>
        <w:t>ProcessClear</w:t>
      </w:r>
      <w:r w:rsidR="001233B5">
        <w:t xml:space="preserve"> on all dependent partitions. This means that whenever you perform a </w:t>
      </w:r>
      <w:r w:rsidR="001233B5">
        <w:rPr>
          <w:b/>
        </w:rPr>
        <w:t>ProcessFull</w:t>
      </w:r>
      <w:r w:rsidR="001233B5">
        <w:t xml:space="preserve"> operation of a dimension, you need to perform a </w:t>
      </w:r>
      <w:r w:rsidR="001233B5">
        <w:rPr>
          <w:b/>
        </w:rPr>
        <w:t>ProcessFull</w:t>
      </w:r>
      <w:r w:rsidR="001233B5">
        <w:t xml:space="preserve"> operation on dependent partitions to bring the cube back online.</w:t>
      </w:r>
      <w:r w:rsidR="002C1950">
        <w:t xml:space="preserve"> </w:t>
      </w:r>
      <w:r w:rsidR="002C1950" w:rsidRPr="00EB6D0A">
        <w:rPr>
          <w:b/>
        </w:rPr>
        <w:t>ProcessFull</w:t>
      </w:r>
      <w:r w:rsidR="002C1950">
        <w:t xml:space="preserve"> also build</w:t>
      </w:r>
      <w:r>
        <w:t>s</w:t>
      </w:r>
      <w:r w:rsidR="002C1950">
        <w:t xml:space="preserve"> indexes on the dimension data itself (note that indexes on the partitions are built separately).</w:t>
      </w:r>
      <w:r w:rsidR="008810DE">
        <w:t xml:space="preserve"> If you do </w:t>
      </w:r>
      <w:r w:rsidR="008810DE" w:rsidRPr="00EB6D0A">
        <w:rPr>
          <w:b/>
        </w:rPr>
        <w:t>ProcessData</w:t>
      </w:r>
      <w:r w:rsidR="008810DE">
        <w:t xml:space="preserve"> on a dimension, you should do </w:t>
      </w:r>
      <w:r w:rsidR="008810DE" w:rsidRPr="009210B1">
        <w:rPr>
          <w:b/>
        </w:rPr>
        <w:t>ProcessIndexes</w:t>
      </w:r>
      <w:r w:rsidR="008810DE">
        <w:t xml:space="preserve"> subsequently so that dimension queries are able to use these indexes. </w:t>
      </w:r>
    </w:p>
    <w:p w14:paraId="66120467" w14:textId="77777777" w:rsidR="00CC3C0A" w:rsidRDefault="001233B5" w:rsidP="00653AAE">
      <w:r>
        <w:t xml:space="preserve">Unlike </w:t>
      </w:r>
      <w:r>
        <w:rPr>
          <w:b/>
        </w:rPr>
        <w:t>ProcessFull</w:t>
      </w:r>
      <w:r>
        <w:t>,</w:t>
      </w:r>
      <w:r>
        <w:rPr>
          <w:b/>
        </w:rPr>
        <w:t xml:space="preserve"> ProcessUpdate</w:t>
      </w:r>
      <w:r>
        <w:t xml:space="preserve"> does not discard the dimension storage contents. Instead, it applies updates intelligently in order to preserve dependent partitions. More specifically, </w:t>
      </w:r>
      <w:r>
        <w:rPr>
          <w:b/>
        </w:rPr>
        <w:t>ProcessUpdate</w:t>
      </w:r>
      <w:r>
        <w:t xml:space="preserve"> sends SQL queries to read the entire dimension table and then applies changes to the dimension stores. </w:t>
      </w:r>
    </w:p>
    <w:p w14:paraId="5C3FE185" w14:textId="77777777" w:rsidR="00CC3C0A" w:rsidRDefault="00CC3C0A" w:rsidP="00653AAE">
      <w:r>
        <w:rPr>
          <w:b/>
        </w:rPr>
        <w:t>ProcessAdd</w:t>
      </w:r>
      <w:r>
        <w:t xml:space="preserve"> optimizes </w:t>
      </w:r>
      <w:r>
        <w:rPr>
          <w:b/>
        </w:rPr>
        <w:t>ProcessUpdate</w:t>
      </w:r>
      <w:r>
        <w:t xml:space="preserve"> in scenarios where you only need to insert new members. </w:t>
      </w:r>
      <w:r>
        <w:rPr>
          <w:b/>
        </w:rPr>
        <w:t>ProcessAdd</w:t>
      </w:r>
      <w:r>
        <w:t xml:space="preserve"> does not delete or update existing members. The performance benefit of </w:t>
      </w:r>
      <w:r>
        <w:rPr>
          <w:b/>
        </w:rPr>
        <w:t>ProcessAdd</w:t>
      </w:r>
      <w:r>
        <w:t xml:space="preserve"> is that you can use a different source table or data source view named query that restrict the rows of the </w:t>
      </w:r>
      <w:r>
        <w:lastRenderedPageBreak/>
        <w:t xml:space="preserve">source dimension table to only return the new rows. This eliminates the need to read all of the source data. In addition, </w:t>
      </w:r>
      <w:r>
        <w:rPr>
          <w:b/>
        </w:rPr>
        <w:t>ProcessAdd</w:t>
      </w:r>
      <w:r>
        <w:t xml:space="preserve"> also retains all indexes and aggregations (flexible and rigid). </w:t>
      </w:r>
    </w:p>
    <w:p w14:paraId="19BBA00F" w14:textId="77777777" w:rsidR="00CC3C0A" w:rsidRDefault="00CC3C0A" w:rsidP="00653AAE">
      <w:r w:rsidRPr="00CC3C0A">
        <w:rPr>
          <w:b/>
        </w:rPr>
        <w:t xml:space="preserve">ProcessUpdate </w:t>
      </w:r>
      <w:r w:rsidRPr="00CC3C0A">
        <w:t xml:space="preserve">and </w:t>
      </w:r>
      <w:r w:rsidRPr="00CC3C0A">
        <w:rPr>
          <w:b/>
        </w:rPr>
        <w:t>ProcessAdd</w:t>
      </w:r>
      <w:r>
        <w:t xml:space="preserve"> have some special behavior</w:t>
      </w:r>
      <w:r w:rsidR="009210B1">
        <w:t>s</w:t>
      </w:r>
      <w:r>
        <w:t xml:space="preserve"> that you should be aware of</w:t>
      </w:r>
      <w:r w:rsidR="009210B1">
        <w:t>.</w:t>
      </w:r>
      <w:r>
        <w:t xml:space="preserve"> </w:t>
      </w:r>
      <w:r w:rsidR="009210B1">
        <w:t>These behaviors are discussed in the following sections.</w:t>
      </w:r>
    </w:p>
    <w:p w14:paraId="4DF812C6" w14:textId="77777777" w:rsidR="00CC3C0A" w:rsidRDefault="00CC3C0A" w:rsidP="00B549AF">
      <w:pPr>
        <w:pStyle w:val="Heading4"/>
      </w:pPr>
      <w:r>
        <w:t>ProcessUpdate</w:t>
      </w:r>
    </w:p>
    <w:p w14:paraId="40F52007" w14:textId="77777777" w:rsidR="001233B5" w:rsidRDefault="001233B5" w:rsidP="00653AAE">
      <w:r>
        <w:t xml:space="preserve">A </w:t>
      </w:r>
      <w:r>
        <w:rPr>
          <w:b/>
        </w:rPr>
        <w:t>ProcessUpdate</w:t>
      </w:r>
      <w:r>
        <w:t xml:space="preserve"> can handle inserts, updates, and deletions, depending on the type of at</w:t>
      </w:r>
      <w:r w:rsidR="009210B1">
        <w:t>tribute relationships (rigid versus</w:t>
      </w:r>
      <w:r>
        <w:t xml:space="preserve"> flexible) in the dimension. Note that </w:t>
      </w:r>
      <w:r>
        <w:rPr>
          <w:b/>
        </w:rPr>
        <w:t>ProcessUpdate</w:t>
      </w:r>
      <w:r>
        <w:t xml:space="preserve"> drop</w:t>
      </w:r>
      <w:r w:rsidR="009210B1">
        <w:t>s</w:t>
      </w:r>
      <w:r>
        <w:t xml:space="preserve"> invalid aggregations and indexes, requiring you to take action to rebuild the aggregations in order to maintain query performance. However, flexible aggregations are dropped </w:t>
      </w:r>
      <w:r w:rsidR="009210B1">
        <w:t xml:space="preserve">only </w:t>
      </w:r>
      <w:r>
        <w:t>if a change is detected.</w:t>
      </w:r>
    </w:p>
    <w:p w14:paraId="16DA8E2D" w14:textId="77777777" w:rsidR="00B01DB8" w:rsidRDefault="00B01DB8" w:rsidP="00653AAE">
      <w:r>
        <w:t xml:space="preserve">When </w:t>
      </w:r>
      <w:r w:rsidRPr="009210B1">
        <w:rPr>
          <w:b/>
        </w:rPr>
        <w:t>ProcessUpdate</w:t>
      </w:r>
      <w:r>
        <w:t xml:space="preserve"> runs, it must walk through the partition</w:t>
      </w:r>
      <w:r w:rsidR="00DC7069">
        <w:t>s</w:t>
      </w:r>
      <w:r>
        <w:t xml:space="preserve"> that depend on the dimension. For each partition, all indexes and aggregation must be checked to see </w:t>
      </w:r>
      <w:r w:rsidR="009210B1">
        <w:t xml:space="preserve">whether </w:t>
      </w:r>
      <w:r>
        <w:t>they require updating. On a cube with many partition</w:t>
      </w:r>
      <w:r w:rsidR="009210B1">
        <w:t>s</w:t>
      </w:r>
      <w:r>
        <w:t>, indexes</w:t>
      </w:r>
      <w:r w:rsidR="009210B1">
        <w:t>,</w:t>
      </w:r>
      <w:r>
        <w:t xml:space="preserve"> and aggregates, this can take a very long time. Because this dependency walk is expensive, </w:t>
      </w:r>
      <w:r w:rsidRPr="009210B1">
        <w:rPr>
          <w:b/>
        </w:rPr>
        <w:t>ProcessUpdate</w:t>
      </w:r>
      <w:r>
        <w:t xml:space="preserve"> is often the most </w:t>
      </w:r>
      <w:r w:rsidR="00FF6801">
        <w:t xml:space="preserve">expensive </w:t>
      </w:r>
      <w:r>
        <w:t xml:space="preserve">of all </w:t>
      </w:r>
      <w:r w:rsidR="009210B1">
        <w:t>processing operations on a well-</w:t>
      </w:r>
      <w:r>
        <w:t xml:space="preserve">tuned system, dwarfing even large partition processing commands. </w:t>
      </w:r>
    </w:p>
    <w:p w14:paraId="598D21D3" w14:textId="77777777" w:rsidR="00CC3C0A" w:rsidRDefault="00CC3C0A" w:rsidP="00B549AF">
      <w:pPr>
        <w:pStyle w:val="Heading4"/>
      </w:pPr>
      <w:r>
        <w:t>ProcessAdd</w:t>
      </w:r>
    </w:p>
    <w:p w14:paraId="16576E73" w14:textId="3C39724E" w:rsidR="001233B5" w:rsidRDefault="00B01DB8" w:rsidP="00653AAE">
      <w:r w:rsidRPr="009210B1">
        <w:rPr>
          <w:b/>
        </w:rPr>
        <w:t>ProcessAdd</w:t>
      </w:r>
      <w:r>
        <w:t xml:space="preserve"> is the preferred way of managing Type 2 changing dimensions. Because Analysis Services knows that existing indexes do not need to be checked for invalidation, </w:t>
      </w:r>
      <w:r w:rsidRPr="00B01DB8">
        <w:rPr>
          <w:b/>
        </w:rPr>
        <w:t>ProcessAdd</w:t>
      </w:r>
      <w:r>
        <w:t xml:space="preserve"> typically runs much faster than </w:t>
      </w:r>
      <w:r w:rsidRPr="00B01DB8">
        <w:rPr>
          <w:b/>
        </w:rPr>
        <w:t>ProcessUpdate</w:t>
      </w:r>
      <w:r>
        <w:t>.</w:t>
      </w:r>
    </w:p>
    <w:p w14:paraId="3335009A" w14:textId="02590C57" w:rsidR="00B01DB8" w:rsidRDefault="00B01DB8" w:rsidP="00653AAE">
      <w:r>
        <w:t xml:space="preserve">In the default configuration of Analysis Services, </w:t>
      </w:r>
      <w:r w:rsidRPr="00B01DB8">
        <w:rPr>
          <w:b/>
        </w:rPr>
        <w:t>ProcessAdd</w:t>
      </w:r>
      <w:r>
        <w:t xml:space="preserve"> </w:t>
      </w:r>
      <w:r w:rsidR="006125CB">
        <w:t>often</w:t>
      </w:r>
      <w:r>
        <w:t xml:space="preserve"> trigger</w:t>
      </w:r>
      <w:r w:rsidR="009210B1">
        <w:t>s</w:t>
      </w:r>
      <w:r>
        <w:t xml:space="preserve"> a processing error when run</w:t>
      </w:r>
      <w:r w:rsidR="009210B1">
        <w:t>,</w:t>
      </w:r>
      <w:r>
        <w:t xml:space="preserve"> </w:t>
      </w:r>
      <w:r w:rsidR="006125CB">
        <w:t>and reports</w:t>
      </w:r>
      <w:r>
        <w:t xml:space="preserve"> duplicate key values. This </w:t>
      </w:r>
      <w:r w:rsidR="006125CB">
        <w:t xml:space="preserve">error </w:t>
      </w:r>
      <w:r>
        <w:t>is caused by the “addition” of non-key properties that already exist in the dimension. For example, consider the addition of a new customer to a dimension. If the customer lives in a country that is already present in the dimension</w:t>
      </w:r>
      <w:r w:rsidR="009210B1">
        <w:t>,</w:t>
      </w:r>
      <w:r>
        <w:t xml:space="preserve"> this country cannot be added (it is already there) and Analysis Services throw</w:t>
      </w:r>
      <w:r w:rsidR="009210B1">
        <w:t>s</w:t>
      </w:r>
      <w:r>
        <w:t xml:space="preserve"> an error. The solution in this case is to set the </w:t>
      </w:r>
      <w:r w:rsidR="00162DB1">
        <w:t>&lt;</w:t>
      </w:r>
      <w:r w:rsidRPr="00162DB1">
        <w:rPr>
          <w:b/>
        </w:rPr>
        <w:t>Key</w:t>
      </w:r>
      <w:r w:rsidR="00162DB1" w:rsidRPr="00162DB1">
        <w:rPr>
          <w:b/>
        </w:rPr>
        <w:t>Duplicate</w:t>
      </w:r>
      <w:r w:rsidR="00162DB1">
        <w:rPr>
          <w:b/>
        </w:rPr>
        <w:t>&gt;</w:t>
      </w:r>
      <w:r w:rsidR="009210B1">
        <w:t xml:space="preserve"> to</w:t>
      </w:r>
      <w:r>
        <w:t xml:space="preserve"> </w:t>
      </w:r>
      <w:r w:rsidR="00162DB1" w:rsidRPr="00162DB1">
        <w:rPr>
          <w:b/>
        </w:rPr>
        <w:t>IgnoreError</w:t>
      </w:r>
      <w:r w:rsidR="00162DB1">
        <w:t xml:space="preserve"> on the dimension processing command.</w:t>
      </w:r>
    </w:p>
    <w:p w14:paraId="416D907F" w14:textId="77777777" w:rsidR="006125CB" w:rsidRPr="006125CB" w:rsidRDefault="006125CB" w:rsidP="00653AAE">
      <w:pPr>
        <w:rPr>
          <w:b/>
        </w:rPr>
      </w:pPr>
      <w:r w:rsidRPr="006125CB">
        <w:rPr>
          <w:b/>
        </w:rPr>
        <w:t>Notes</w:t>
      </w:r>
    </w:p>
    <w:p w14:paraId="1364F116" w14:textId="092C0CFD" w:rsidR="00B01DB8" w:rsidRDefault="006125CB" w:rsidP="0027179A">
      <w:pPr>
        <w:pStyle w:val="ListParagraph"/>
        <w:numPr>
          <w:ilvl w:val="0"/>
          <w:numId w:val="86"/>
        </w:numPr>
      </w:pPr>
      <w:r>
        <w:t>Y</w:t>
      </w:r>
      <w:r w:rsidR="00162DB1">
        <w:t xml:space="preserve">ou cannot run a </w:t>
      </w:r>
      <w:r w:rsidR="00162DB1" w:rsidRPr="006125CB">
        <w:rPr>
          <w:b/>
        </w:rPr>
        <w:t>P</w:t>
      </w:r>
      <w:r w:rsidR="00B01DB8" w:rsidRPr="006125CB">
        <w:rPr>
          <w:b/>
        </w:rPr>
        <w:t>rocessAdd</w:t>
      </w:r>
      <w:r w:rsidR="00B01DB8">
        <w:t xml:space="preserve"> on an empty dimension</w:t>
      </w:r>
      <w:r w:rsidR="009210B1">
        <w:t>. The</w:t>
      </w:r>
      <w:r w:rsidR="00B01DB8">
        <w:t xml:space="preserve"> dimensi</w:t>
      </w:r>
      <w:r w:rsidR="004565C5">
        <w:t xml:space="preserve">on must </w:t>
      </w:r>
      <w:r w:rsidR="009210B1">
        <w:t>first</w:t>
      </w:r>
      <w:r w:rsidR="004565C5">
        <w:t xml:space="preserve"> </w:t>
      </w:r>
      <w:r w:rsidR="009210B1">
        <w:t xml:space="preserve">be </w:t>
      </w:r>
      <w:r w:rsidR="004565C5">
        <w:t>full</w:t>
      </w:r>
      <w:r w:rsidR="009210B1">
        <w:t>y</w:t>
      </w:r>
      <w:r w:rsidR="004565C5">
        <w:t xml:space="preserve"> processed</w:t>
      </w:r>
      <w:r w:rsidR="00B01DB8">
        <w:t>.</w:t>
      </w:r>
    </w:p>
    <w:p w14:paraId="02E2FD52" w14:textId="2CC2914D" w:rsidR="006125CB" w:rsidRDefault="006125CB" w:rsidP="0027179A">
      <w:pPr>
        <w:pStyle w:val="ListParagraph"/>
        <w:numPr>
          <w:ilvl w:val="0"/>
          <w:numId w:val="86"/>
        </w:numPr>
      </w:pPr>
      <w:r>
        <w:t xml:space="preserve">Formerly, </w:t>
      </w:r>
      <w:r w:rsidRPr="006125CB">
        <w:rPr>
          <w:b/>
        </w:rPr>
        <w:t>ProcessAdd</w:t>
      </w:r>
      <w:r>
        <w:t xml:space="preserve"> was available only as an XMLA command; however, in SQL Server 2012, you can configure incremental updates using the </w:t>
      </w:r>
      <w:r w:rsidRPr="006125CB">
        <w:rPr>
          <w:b/>
        </w:rPr>
        <w:t>Process Add</w:t>
      </w:r>
      <w:r>
        <w:t xml:space="preserve"> option in SQL Server Management Studio.</w:t>
      </w:r>
    </w:p>
    <w:p w14:paraId="22818401" w14:textId="443A9825" w:rsidR="00B01DB8" w:rsidRPr="00B549AF" w:rsidRDefault="00B80AE9" w:rsidP="008B4210">
      <w:pPr>
        <w:pStyle w:val="Referenceheading"/>
      </w:pPr>
      <w:r>
        <w:t>References</w:t>
      </w:r>
    </w:p>
    <w:p w14:paraId="5DB1D7E1" w14:textId="77777777" w:rsidR="00B01DB8" w:rsidRDefault="00B01DB8" w:rsidP="0027179A">
      <w:pPr>
        <w:pStyle w:val="ListParagraph"/>
        <w:numPr>
          <w:ilvl w:val="0"/>
          <w:numId w:val="29"/>
        </w:numPr>
      </w:pPr>
      <w:r>
        <w:t xml:space="preserve">For detailed information about automating </w:t>
      </w:r>
      <w:r w:rsidRPr="00162DB1">
        <w:rPr>
          <w:b/>
        </w:rPr>
        <w:t>ProcessAdd</w:t>
      </w:r>
      <w:r w:rsidR="009210B1">
        <w:rPr>
          <w:b/>
        </w:rPr>
        <w:t>,</w:t>
      </w:r>
      <w:r>
        <w:t xml:space="preserve"> see Greg Galloway’s blog entry: </w:t>
      </w:r>
      <w:hyperlink r:id="rId103" w:history="1">
        <w:r>
          <w:rPr>
            <w:rStyle w:val="Hyperlink"/>
          </w:rPr>
          <w:t>http://www.artisconsulting.com/blogs/greggalloway/Lists/Posts/Post.aspx?ID=4</w:t>
        </w:r>
      </w:hyperlink>
    </w:p>
    <w:p w14:paraId="0AB3B174" w14:textId="18A64AD1" w:rsidR="00B01DB8" w:rsidRDefault="00B01DB8" w:rsidP="0027179A">
      <w:pPr>
        <w:pStyle w:val="ListParagraph"/>
        <w:numPr>
          <w:ilvl w:val="0"/>
          <w:numId w:val="29"/>
        </w:numPr>
      </w:pPr>
      <w:r>
        <w:lastRenderedPageBreak/>
        <w:t xml:space="preserve">For information </w:t>
      </w:r>
      <w:r w:rsidR="009210B1">
        <w:t xml:space="preserve">about </w:t>
      </w:r>
      <w:r>
        <w:t xml:space="preserve">how to avoid </w:t>
      </w:r>
      <w:r w:rsidR="00162DB1">
        <w:t>set</w:t>
      </w:r>
      <w:r w:rsidR="006125CB">
        <w:t>ting</w:t>
      </w:r>
      <w:r w:rsidR="00162DB1">
        <w:t xml:space="preserve"> </w:t>
      </w:r>
      <w:r w:rsidR="006125CB">
        <w:t>duplicate keys</w:t>
      </w:r>
      <w:r w:rsidR="00162DB1">
        <w:t xml:space="preserve">, see this forum thread: </w:t>
      </w:r>
      <w:hyperlink r:id="rId104" w:history="1">
        <w:r w:rsidR="00162DB1">
          <w:rPr>
            <w:rStyle w:val="Hyperlink"/>
          </w:rPr>
          <w:t>http://social.msdn.microsoft.com/Forums/en-US/sqlanalysisservices/thread/8e7f1304-56a1-467e-9cc6-68428bd92aa6?prof=required</w:t>
        </w:r>
      </w:hyperlink>
    </w:p>
    <w:p w14:paraId="2AAB5308" w14:textId="77777777" w:rsidR="001233B5" w:rsidRDefault="00C70903" w:rsidP="00B549AF">
      <w:pPr>
        <w:pStyle w:val="Heading2"/>
      </w:pPr>
      <w:bookmarkStart w:id="115" w:name="_Toc387860861"/>
      <w:bookmarkStart w:id="116" w:name="_Toc207172478"/>
      <w:bookmarkStart w:id="117" w:name="_Toc210450472"/>
      <w:r>
        <w:t xml:space="preserve">Tuning Cube </w:t>
      </w:r>
      <w:r w:rsidR="001233B5">
        <w:t>Dimension Processing</w:t>
      </w:r>
      <w:bookmarkEnd w:id="115"/>
      <w:r w:rsidR="001233B5">
        <w:t xml:space="preserve"> </w:t>
      </w:r>
      <w:bookmarkEnd w:id="116"/>
      <w:bookmarkEnd w:id="117"/>
    </w:p>
    <w:p w14:paraId="6EDF97AB" w14:textId="20DD7A90" w:rsidR="00C70903" w:rsidRDefault="00C70903" w:rsidP="00653AAE">
      <w:r>
        <w:t xml:space="preserve">In section 2, we described how to </w:t>
      </w:r>
      <w:r w:rsidR="009210B1">
        <w:t xml:space="preserve">create </w:t>
      </w:r>
      <w:r>
        <w:t>a high</w:t>
      </w:r>
      <w:r w:rsidR="009210B1">
        <w:t>-</w:t>
      </w:r>
      <w:r>
        <w:t>performance dimension design.</w:t>
      </w:r>
      <w:r w:rsidR="001413D7">
        <w:t xml:space="preserve">SQL Server Data Tools and </w:t>
      </w:r>
      <w:r w:rsidR="001233B5">
        <w:t xml:space="preserve">Analysis Management Objects (AMO) </w:t>
      </w:r>
      <w:r w:rsidR="001413D7">
        <w:t xml:space="preserve">provides many </w:t>
      </w:r>
      <w:r w:rsidR="001233B5">
        <w:t>warnings to assist yo</w:t>
      </w:r>
      <w:r>
        <w:t xml:space="preserve">u </w:t>
      </w:r>
      <w:r w:rsidR="001413D7">
        <w:t xml:space="preserve">in remembering and </w:t>
      </w:r>
      <w:r>
        <w:t>following these best practices.</w:t>
      </w:r>
    </w:p>
    <w:p w14:paraId="12CA6E84" w14:textId="77777777" w:rsidR="001233B5" w:rsidRDefault="001233B5" w:rsidP="00B549AF">
      <w:pPr>
        <w:pStyle w:val="Heading3"/>
      </w:pPr>
      <w:bookmarkStart w:id="118" w:name="_Toc210450475"/>
      <w:bookmarkStart w:id="119" w:name="_Toc207172481"/>
      <w:bookmarkStart w:id="120" w:name="_Toc207116190"/>
      <w:bookmarkStart w:id="121" w:name="_Toc207115665"/>
      <w:bookmarkStart w:id="122" w:name="_Toc207115369"/>
      <w:bookmarkStart w:id="123" w:name="_Toc387860862"/>
      <w:r w:rsidRPr="008B5D3A">
        <w:t>Reduce</w:t>
      </w:r>
      <w:r>
        <w:t xml:space="preserve"> Attribute Overhead</w:t>
      </w:r>
      <w:bookmarkEnd w:id="118"/>
      <w:bookmarkEnd w:id="119"/>
      <w:bookmarkEnd w:id="120"/>
      <w:bookmarkEnd w:id="121"/>
      <w:bookmarkEnd w:id="122"/>
      <w:bookmarkEnd w:id="123"/>
    </w:p>
    <w:p w14:paraId="6BB3A86D" w14:textId="77777777" w:rsidR="001413D7" w:rsidRDefault="001413D7" w:rsidP="00653AAE">
      <w:r>
        <w:t>When it comes to dimension processing, you must pay a price for having many attributes. If the processing time for the dimension is restrictive, you most likely have to change the attribute to design in order to improve performance.</w:t>
      </w:r>
    </w:p>
    <w:p w14:paraId="7AFE66F0" w14:textId="665146CC" w:rsidR="001233B5" w:rsidRDefault="001233B5" w:rsidP="00653AAE">
      <w:r>
        <w:t xml:space="preserve">Every attribute that you include in a dimension impacts the cube size, the dimension size, the aggregation design, and processing performance. Whenever you identify an attribute that will not be used by end users, delete the attribute entirely from your dimension. After you have removed extraneous attributes, you can apply a series of techniques to optimize the processing of remaining attributes. </w:t>
      </w:r>
    </w:p>
    <w:p w14:paraId="0CBFECBE" w14:textId="77777777" w:rsidR="001233B5" w:rsidRDefault="001233B5" w:rsidP="00B549AF">
      <w:pPr>
        <w:pStyle w:val="Heading4"/>
      </w:pPr>
      <w:bookmarkStart w:id="124" w:name="_Toc210450477"/>
      <w:bookmarkStart w:id="125" w:name="_Toc207172483"/>
      <w:r w:rsidRPr="008B5D3A">
        <w:t>Remove</w:t>
      </w:r>
      <w:r>
        <w:t xml:space="preserve"> Bitmap Indexes</w:t>
      </w:r>
      <w:bookmarkEnd w:id="124"/>
      <w:bookmarkEnd w:id="125"/>
    </w:p>
    <w:p w14:paraId="39E9E9B3" w14:textId="77777777" w:rsidR="001233B5" w:rsidRDefault="001233B5" w:rsidP="00653AAE">
      <w:r>
        <w:t xml:space="preserve">During processing of the primary key attribute, bitmap indexes are created for every related attribute. Building the bitmap indexes for the primary key can take time if it has one or more related attributes with high cardinality. At query time, the bitmap indexes for these attributes are not useful in speeding up retrieval, </w:t>
      </w:r>
      <w:r w:rsidR="00CA60F1">
        <w:t>because</w:t>
      </w:r>
      <w:r>
        <w:t xml:space="preserve"> the storage engine still must sift through a large number of distinct values. This may have a negative impact on query response times. </w:t>
      </w:r>
    </w:p>
    <w:p w14:paraId="5DB7461A" w14:textId="77777777" w:rsidR="00C70903" w:rsidRDefault="00C70903" w:rsidP="00653AAE">
      <w:r>
        <w:t>For example, the primary key of the customer dimension uniquely identifies each customer by account number; however, users also want to slice and dice data by the customer’s social security number. Each customer account number has a one-to-one relationship with a customer social security number. You can consider removing the creation of bitmaps for the social security number</w:t>
      </w:r>
      <w:r w:rsidR="00CA60F1">
        <w:t>.</w:t>
      </w:r>
    </w:p>
    <w:p w14:paraId="5B0937A0" w14:textId="77777777" w:rsidR="00C70903" w:rsidRDefault="00C70903" w:rsidP="00653AAE">
      <w:r>
        <w:t>You can also consider removing bitmap indexes from at</w:t>
      </w:r>
      <w:r w:rsidR="00973092">
        <w:t xml:space="preserve">tributes that are always queried </w:t>
      </w:r>
      <w:r>
        <w:t>together with other attributes that already have bitmap indexes</w:t>
      </w:r>
      <w:r w:rsidR="00973092">
        <w:t xml:space="preserve"> that are highly selective</w:t>
      </w:r>
      <w:r>
        <w:t xml:space="preserve">. If the other attributes have sufficient selectivity, adding another bitmap index to filter the segments will not yield a great benefit. </w:t>
      </w:r>
    </w:p>
    <w:p w14:paraId="0BA7C959" w14:textId="240C8851" w:rsidR="00C70903" w:rsidRDefault="00C70903" w:rsidP="00653AAE">
      <w:r>
        <w:t xml:space="preserve">For example, </w:t>
      </w:r>
      <w:r w:rsidR="001413D7">
        <w:t xml:space="preserve">assume </w:t>
      </w:r>
      <w:r>
        <w:t xml:space="preserve">you are creating a </w:t>
      </w:r>
      <w:r w:rsidR="001413D7">
        <w:t>S</w:t>
      </w:r>
      <w:r>
        <w:t xml:space="preserve">ales fact </w:t>
      </w:r>
      <w:r w:rsidR="001413D7">
        <w:t>table, and user</w:t>
      </w:r>
      <w:r>
        <w:t xml:space="preserve"> </w:t>
      </w:r>
      <w:r w:rsidR="001413D7">
        <w:t>queries</w:t>
      </w:r>
      <w:r w:rsidR="00AB38C2">
        <w:t xml:space="preserve"> </w:t>
      </w:r>
      <w:r w:rsidR="001413D7">
        <w:t>always use the D</w:t>
      </w:r>
      <w:r>
        <w:t xml:space="preserve">ate and </w:t>
      </w:r>
      <w:r w:rsidR="001413D7">
        <w:t>S</w:t>
      </w:r>
      <w:r>
        <w:t xml:space="preserve">tore dimensions. Sometimes a filter is also applied by </w:t>
      </w:r>
      <w:r w:rsidR="001413D7">
        <w:t>using S</w:t>
      </w:r>
      <w:r>
        <w:t xml:space="preserve">tore </w:t>
      </w:r>
      <w:r w:rsidR="001413D7">
        <w:t xml:space="preserve">Clerk. However, </w:t>
      </w:r>
      <w:r>
        <w:t xml:space="preserve">because you have already filtered </w:t>
      </w:r>
      <w:r w:rsidR="001413D7">
        <w:t>on S</w:t>
      </w:r>
      <w:r>
        <w:t xml:space="preserve">tores, adding a bitmap on </w:t>
      </w:r>
      <w:r w:rsidR="001413D7">
        <w:t>S</w:t>
      </w:r>
      <w:r w:rsidR="00973092">
        <w:t xml:space="preserve">tore </w:t>
      </w:r>
      <w:r w:rsidR="001413D7">
        <w:t>C</w:t>
      </w:r>
      <w:r>
        <w:t xml:space="preserve">lerk </w:t>
      </w:r>
      <w:r w:rsidR="001413D7">
        <w:t xml:space="preserve">might </w:t>
      </w:r>
      <w:r>
        <w:t xml:space="preserve">yield </w:t>
      </w:r>
      <w:r w:rsidR="001413D7">
        <w:t xml:space="preserve">only </w:t>
      </w:r>
      <w:r>
        <w:t xml:space="preserve">trivial benefit. In this case, you </w:t>
      </w:r>
      <w:r w:rsidR="001413D7">
        <w:t xml:space="preserve">might </w:t>
      </w:r>
      <w:r>
        <w:t xml:space="preserve">consider disabling bitmap indexes on </w:t>
      </w:r>
      <w:r w:rsidR="001413D7">
        <w:t>the S</w:t>
      </w:r>
      <w:r>
        <w:t xml:space="preserve">tore </w:t>
      </w:r>
      <w:r w:rsidR="001413D7">
        <w:t>C</w:t>
      </w:r>
      <w:r>
        <w:t>lerk attributes.</w:t>
      </w:r>
    </w:p>
    <w:p w14:paraId="3EE4151A" w14:textId="77777777" w:rsidR="001233B5" w:rsidRDefault="00C70903" w:rsidP="00653AAE">
      <w:r>
        <w:t xml:space="preserve">You can </w:t>
      </w:r>
      <w:r w:rsidR="001233B5">
        <w:t xml:space="preserve">disable </w:t>
      </w:r>
      <w:r>
        <w:t xml:space="preserve">the creation of </w:t>
      </w:r>
      <w:r w:rsidR="001233B5">
        <w:t xml:space="preserve">bitmap indexes </w:t>
      </w:r>
      <w:r>
        <w:t xml:space="preserve">for an attribute </w:t>
      </w:r>
      <w:r w:rsidR="001233B5">
        <w:t xml:space="preserve">by setting the </w:t>
      </w:r>
      <w:r w:rsidR="001233B5">
        <w:rPr>
          <w:b/>
        </w:rPr>
        <w:t>AttributeHierarchyOptimizedState</w:t>
      </w:r>
      <w:r w:rsidR="001233B5">
        <w:t xml:space="preserve"> property to </w:t>
      </w:r>
      <w:r w:rsidR="001233B5">
        <w:rPr>
          <w:b/>
        </w:rPr>
        <w:t>Not Optimized</w:t>
      </w:r>
      <w:r w:rsidR="001233B5">
        <w:t xml:space="preserve">. </w:t>
      </w:r>
    </w:p>
    <w:p w14:paraId="4F0A6202" w14:textId="77777777" w:rsidR="00C70903" w:rsidRDefault="00C70903" w:rsidP="00B549AF">
      <w:pPr>
        <w:pStyle w:val="Heading4"/>
      </w:pPr>
      <w:bookmarkStart w:id="126" w:name="_Toc210450474"/>
      <w:bookmarkStart w:id="127" w:name="_Toc207172480"/>
      <w:bookmarkStart w:id="128" w:name="_Toc207116189"/>
      <w:bookmarkStart w:id="129" w:name="_Toc207115664"/>
      <w:bookmarkStart w:id="130" w:name="_Toc207115368"/>
      <w:r>
        <w:lastRenderedPageBreak/>
        <w:t>Optimize Attribute Processing Across Multiple Data Sources</w:t>
      </w:r>
      <w:bookmarkEnd w:id="126"/>
      <w:bookmarkEnd w:id="127"/>
      <w:bookmarkEnd w:id="128"/>
      <w:bookmarkEnd w:id="129"/>
      <w:bookmarkEnd w:id="130"/>
    </w:p>
    <w:p w14:paraId="3DFD18E9" w14:textId="77777777" w:rsidR="005D4D65" w:rsidRDefault="00C70903" w:rsidP="00653AAE">
      <w:r>
        <w:t xml:space="preserve">When a dimension comes from multiple data sources, using cascading attribute relationships allows the system to segment attributes during processing according to data source. If an attribute’s key, name, and attribute relationships come from the same database, the system can optimize the SQL query for that attribute by querying only one database. </w:t>
      </w:r>
    </w:p>
    <w:p w14:paraId="5C5EBF37" w14:textId="35ACD9BF" w:rsidR="00C70903" w:rsidRDefault="005D4D65" w:rsidP="00653AAE">
      <w:r>
        <w:t xml:space="preserve">If you do not use </w:t>
      </w:r>
      <w:r w:rsidR="00C70903">
        <w:t>cascading attribute relationships, the SQL Server OPENROWSET function, which provides a method for accessing data from multiple sources, is used to merge the data streams. In this situation, the processing for the attribute is extremely slow, because it must access multiple OPENROWSET derived tables.</w:t>
      </w:r>
    </w:p>
    <w:p w14:paraId="39DA8EAD" w14:textId="49BAEB05" w:rsidR="00C70903" w:rsidRDefault="00C70903" w:rsidP="00653AAE">
      <w:r>
        <w:t xml:space="preserve">If you have the option, consider performing ETL to bring all data needed for the dimension into the same SQL Server database. This allows you to utilize the </w:t>
      </w:r>
      <w:r w:rsidR="005D4D65">
        <w:t>r</w:t>
      </w:r>
      <w:r>
        <w:t xml:space="preserve">elational </w:t>
      </w:r>
      <w:r w:rsidR="005D4D65">
        <w:t>e</w:t>
      </w:r>
      <w:r>
        <w:t>ngine to tune the query.</w:t>
      </w:r>
    </w:p>
    <w:p w14:paraId="10A059B1" w14:textId="77777777" w:rsidR="001233B5" w:rsidRDefault="001233B5" w:rsidP="00B549AF">
      <w:pPr>
        <w:pStyle w:val="Heading3"/>
      </w:pPr>
      <w:bookmarkStart w:id="131" w:name="_Toc210450479"/>
      <w:bookmarkStart w:id="132" w:name="_Toc207172485"/>
      <w:bookmarkStart w:id="133" w:name="_Toc387860863"/>
      <w:r>
        <w:t xml:space="preserve">Tuning the </w:t>
      </w:r>
      <w:r w:rsidRPr="008B5D3A">
        <w:t>Relational</w:t>
      </w:r>
      <w:r>
        <w:t xml:space="preserve"> Dimension Processing Quer</w:t>
      </w:r>
      <w:bookmarkEnd w:id="131"/>
      <w:bookmarkEnd w:id="132"/>
      <w:r w:rsidR="00C70903">
        <w:t>ies</w:t>
      </w:r>
      <w:bookmarkEnd w:id="133"/>
    </w:p>
    <w:p w14:paraId="22D6E82C" w14:textId="77777777" w:rsidR="005D4D65" w:rsidRDefault="001233B5" w:rsidP="00653AAE">
      <w:r>
        <w:t>Unlike fact partitions, which only send one query to the server</w:t>
      </w:r>
      <w:r w:rsidR="003A173C">
        <w:t xml:space="preserve"> per partition</w:t>
      </w:r>
      <w:r>
        <w:t xml:space="preserve">, dimension process operations send multiple queries. </w:t>
      </w:r>
      <w:r w:rsidR="005D4D65">
        <w:t>The reason is that dimension tables and fact tables tend to be rather different:</w:t>
      </w:r>
    </w:p>
    <w:p w14:paraId="73866A45" w14:textId="6F4A0931" w:rsidR="005D4D65" w:rsidRDefault="001233B5" w:rsidP="0027179A">
      <w:pPr>
        <w:pStyle w:val="ListParagraph"/>
        <w:numPr>
          <w:ilvl w:val="0"/>
          <w:numId w:val="78"/>
        </w:numPr>
      </w:pPr>
      <w:r>
        <w:t>Dimensions tend to be small, complex tables with very few changes</w:t>
      </w:r>
      <w:r w:rsidR="005D4D65">
        <w:t>.</w:t>
      </w:r>
    </w:p>
    <w:p w14:paraId="7C3B7144" w14:textId="77777777" w:rsidR="005D4D65" w:rsidRDefault="005D4D65" w:rsidP="0027179A">
      <w:pPr>
        <w:pStyle w:val="ListParagraph"/>
        <w:numPr>
          <w:ilvl w:val="0"/>
          <w:numId w:val="78"/>
        </w:numPr>
      </w:pPr>
      <w:r>
        <w:t>F</w:t>
      </w:r>
      <w:r w:rsidR="001233B5">
        <w:t>acts</w:t>
      </w:r>
      <w:r w:rsidR="003A173C">
        <w:t xml:space="preserve"> are typically simpler tables, but with many changes</w:t>
      </w:r>
      <w:r w:rsidR="001233B5">
        <w:t xml:space="preserve">. </w:t>
      </w:r>
    </w:p>
    <w:p w14:paraId="729DA2C8" w14:textId="27A204CE" w:rsidR="001233B5" w:rsidRDefault="001233B5" w:rsidP="00653AAE">
      <w:r>
        <w:t xml:space="preserve">Tables </w:t>
      </w:r>
      <w:r w:rsidR="003A173C">
        <w:t xml:space="preserve">that have the characteristics of dimensions </w:t>
      </w:r>
      <w:r>
        <w:t xml:space="preserve">can often be heavily indexed with little insert/update performance overhead to the system. You can use this to your advantage during processing and </w:t>
      </w:r>
      <w:r w:rsidR="004D694A">
        <w:t>make liberal use of</w:t>
      </w:r>
      <w:r>
        <w:t xml:space="preserve"> relational indexes.</w:t>
      </w:r>
    </w:p>
    <w:p w14:paraId="247AB770" w14:textId="53C3B567" w:rsidR="008B5D3A" w:rsidRDefault="003A173C" w:rsidP="00653AAE">
      <w:r>
        <w:t xml:space="preserve">To quickly </w:t>
      </w:r>
      <w:r w:rsidR="001233B5">
        <w:t>tune the relational querie</w:t>
      </w:r>
      <w:r>
        <w:t>s used for dimension processing</w:t>
      </w:r>
      <w:r w:rsidR="004D694A">
        <w:t xml:space="preserve">, capture a Profiler trace of the dimension processing and </w:t>
      </w:r>
      <w:r w:rsidR="001233B5">
        <w:t xml:space="preserve">use the Database Engine Tuning Advisor </w:t>
      </w:r>
      <w:r w:rsidR="004D694A">
        <w:t>to generate recommendations based on the trace</w:t>
      </w:r>
      <w:r w:rsidR="001233B5">
        <w:t>. For small dimension tables, chances are that you can get away with adding every suggested index. For larger tables, target the indexes towards the longest-running queries.</w:t>
      </w:r>
      <w:r>
        <w:t xml:space="preserve"> For detailed tuning advice on large dimension tables, </w:t>
      </w:r>
      <w:r w:rsidR="003310DE">
        <w:t>see</w:t>
      </w:r>
      <w:r>
        <w:t xml:space="preserve"> </w:t>
      </w:r>
      <w:r w:rsidR="004D694A">
        <w:t>t</w:t>
      </w:r>
      <w:r w:rsidR="008B5D3A">
        <w:t xml:space="preserve">he </w:t>
      </w:r>
      <w:r w:rsidR="003310DE">
        <w:t xml:space="preserve">SQL Server 2008 R2 </w:t>
      </w:r>
      <w:r w:rsidR="008B5D3A">
        <w:t xml:space="preserve">Analysis Services </w:t>
      </w:r>
      <w:r>
        <w:t>Operations Guide.</w:t>
      </w:r>
    </w:p>
    <w:p w14:paraId="12DC0301" w14:textId="77777777" w:rsidR="007F2FD5" w:rsidRDefault="007F2FD5" w:rsidP="00B549AF">
      <w:pPr>
        <w:pStyle w:val="Heading4"/>
      </w:pPr>
      <w:bookmarkStart w:id="134" w:name="_Enhancing_Partition_Processing"/>
      <w:bookmarkStart w:id="135" w:name="_Toc207172486"/>
      <w:bookmarkStart w:id="136" w:name="_Toc210450480"/>
      <w:bookmarkEnd w:id="134"/>
      <w:r>
        <w:t>Using ByTable Processing</w:t>
      </w:r>
    </w:p>
    <w:p w14:paraId="319BBF3E" w14:textId="76E45076" w:rsidR="005D4D65" w:rsidRDefault="005D4D65" w:rsidP="00653AAE">
      <w:r>
        <w:t>You can change how</w:t>
      </w:r>
      <w:r>
        <w:rPr>
          <w:b/>
        </w:rPr>
        <w:t xml:space="preserve"> </w:t>
      </w:r>
      <w:r>
        <w:t>Analysis Services behaves during dimension processing b</w:t>
      </w:r>
      <w:r w:rsidR="00B373F7">
        <w:t>y setting the</w:t>
      </w:r>
      <w:r w:rsidR="00B373F7">
        <w:rPr>
          <w:b/>
        </w:rPr>
        <w:t xml:space="preserve"> ProcessingGroup</w:t>
      </w:r>
      <w:r w:rsidR="00B373F7">
        <w:t xml:space="preserve"> property of the dimension to </w:t>
      </w:r>
      <w:r w:rsidR="004D694A">
        <w:t xml:space="preserve">the value, </w:t>
      </w:r>
      <w:r w:rsidR="00B373F7">
        <w:rPr>
          <w:b/>
        </w:rPr>
        <w:t>ByTable</w:t>
      </w:r>
      <w:r w:rsidR="00B373F7">
        <w:t xml:space="preserve">. </w:t>
      </w:r>
      <w:r>
        <w:t>When you make this change, i</w:t>
      </w:r>
      <w:r w:rsidR="00B373F7">
        <w:t xml:space="preserve">nstead of sending multiple SELECT DISTINCT queries, the processing task </w:t>
      </w:r>
      <w:r>
        <w:t xml:space="preserve">will </w:t>
      </w:r>
      <w:r w:rsidR="00B373F7">
        <w:t xml:space="preserve">request the entire table </w:t>
      </w:r>
      <w:r>
        <w:t xml:space="preserve">using </w:t>
      </w:r>
      <w:r w:rsidR="00B373F7">
        <w:t xml:space="preserve">one query. If you have enough memory to hold all the new dimension data </w:t>
      </w:r>
      <w:r>
        <w:t xml:space="preserve">during </w:t>
      </w:r>
      <w:r w:rsidR="00B373F7">
        <w:t>processing</w:t>
      </w:r>
      <w:r w:rsidR="000D037F">
        <w:t>,</w:t>
      </w:r>
      <w:r w:rsidR="00B373F7">
        <w:t xml:space="preserve"> this option can provide a fast way to optimize processing. </w:t>
      </w:r>
    </w:p>
    <w:p w14:paraId="1D6C0380" w14:textId="0C04FED1" w:rsidR="00B373F7" w:rsidRDefault="00B373F7" w:rsidP="00653AAE">
      <w:r>
        <w:t xml:space="preserve">However, you should be careful </w:t>
      </w:r>
      <w:r w:rsidR="005D4D65">
        <w:t xml:space="preserve">when using </w:t>
      </w:r>
      <w:r>
        <w:t xml:space="preserve">this setting – if Analysis Services runs out of memory during </w:t>
      </w:r>
      <w:proofErr w:type="gramStart"/>
      <w:r>
        <w:t>processing,</w:t>
      </w:r>
      <w:proofErr w:type="gramEnd"/>
      <w:r>
        <w:t xml:space="preserve"> </w:t>
      </w:r>
      <w:r w:rsidR="005D4D65">
        <w:t xml:space="preserve">it </w:t>
      </w:r>
      <w:r>
        <w:t>will have a large impact on both query and processing performance. Experiment with this setting carefully before putting it into production.</w:t>
      </w:r>
    </w:p>
    <w:p w14:paraId="53CEF993" w14:textId="77777777" w:rsidR="00AC194E" w:rsidRDefault="00AC194E" w:rsidP="00653AAE">
      <w:r>
        <w:lastRenderedPageBreak/>
        <w:t xml:space="preserve">Note also that </w:t>
      </w:r>
      <w:r w:rsidRPr="000D037F">
        <w:rPr>
          <w:b/>
        </w:rPr>
        <w:t>ByTable</w:t>
      </w:r>
      <w:r>
        <w:t xml:space="preserve"> processing will cause duplicate key </w:t>
      </w:r>
      <w:r w:rsidR="00087DD7">
        <w:t xml:space="preserve">(KeyDuplicate) </w:t>
      </w:r>
      <w:r>
        <w:t xml:space="preserve">errors </w:t>
      </w:r>
      <w:r w:rsidR="000D037F">
        <w:t>because</w:t>
      </w:r>
      <w:r>
        <w:t xml:space="preserve"> SELECT DISTINCT is not executed for each attribute</w:t>
      </w:r>
      <w:r w:rsidR="0046764C">
        <w:t>,</w:t>
      </w:r>
      <w:r>
        <w:t xml:space="preserve"> and the same members will be encountered repeatedly during processing. Therefore, you will need to specify a custom error configuration and disable the KeyDuplicate errors.</w:t>
      </w:r>
    </w:p>
    <w:p w14:paraId="46495F75" w14:textId="77777777" w:rsidR="001233B5" w:rsidRDefault="00FF0616" w:rsidP="000506E6">
      <w:pPr>
        <w:pStyle w:val="Heading2"/>
      </w:pPr>
      <w:bookmarkStart w:id="137" w:name="_Toc387860864"/>
      <w:r>
        <w:t xml:space="preserve">Tuning </w:t>
      </w:r>
      <w:r w:rsidR="001233B5">
        <w:t>Partition Processing</w:t>
      </w:r>
      <w:bookmarkEnd w:id="137"/>
      <w:r w:rsidR="001233B5">
        <w:t xml:space="preserve"> </w:t>
      </w:r>
      <w:bookmarkEnd w:id="135"/>
      <w:bookmarkEnd w:id="136"/>
    </w:p>
    <w:p w14:paraId="07DFEA4B" w14:textId="77777777" w:rsidR="007F2FD5" w:rsidRDefault="001233B5" w:rsidP="00653AAE">
      <w:r>
        <w:t xml:space="preserve">The performance goal of partition processing is to refresh fact data and aggregations in an efficient manner that satisfies your overall data refresh requirements. </w:t>
      </w:r>
    </w:p>
    <w:p w14:paraId="5346F2A3" w14:textId="23968B8F" w:rsidR="005D4D65" w:rsidRDefault="005D4D65" w:rsidP="00653AAE">
      <w:r>
        <w:t xml:space="preserve">In this section, we discuss the </w:t>
      </w:r>
      <w:r w:rsidR="001233B5">
        <w:t xml:space="preserve">following techniques for </w:t>
      </w:r>
      <w:r>
        <w:t>efficient data refresh</w:t>
      </w:r>
      <w:r w:rsidR="001413D7">
        <w:rPr>
          <w:rStyle w:val="FootnoteReference"/>
        </w:rPr>
        <w:footnoteReference w:id="3"/>
      </w:r>
      <w:r w:rsidR="001233B5">
        <w:t>:</w:t>
      </w:r>
    </w:p>
    <w:p w14:paraId="3724A501" w14:textId="12E9B3A8" w:rsidR="005D4D65" w:rsidRDefault="006464D2" w:rsidP="0027179A">
      <w:pPr>
        <w:pStyle w:val="ListParagraph"/>
        <w:numPr>
          <w:ilvl w:val="0"/>
          <w:numId w:val="79"/>
        </w:numPr>
      </w:pPr>
      <w:r>
        <w:t>O</w:t>
      </w:r>
      <w:r w:rsidR="007F2FD5">
        <w:t>ptimizing SQL source queries</w:t>
      </w:r>
      <w:r>
        <w:t>.</w:t>
      </w:r>
      <w:r w:rsidR="007F2FD5">
        <w:t xml:space="preserve"> </w:t>
      </w:r>
    </w:p>
    <w:p w14:paraId="096ADE88" w14:textId="0A7EAD18" w:rsidR="006464D2" w:rsidRDefault="006464D2" w:rsidP="0027179A">
      <w:pPr>
        <w:pStyle w:val="ListParagraph"/>
        <w:numPr>
          <w:ilvl w:val="0"/>
          <w:numId w:val="79"/>
        </w:numPr>
      </w:pPr>
      <w:r>
        <w:t>U</w:t>
      </w:r>
      <w:r w:rsidR="001233B5">
        <w:t xml:space="preserve">sing </w:t>
      </w:r>
      <w:r w:rsidR="007F2FD5">
        <w:t xml:space="preserve">a partitioning strategy (both in the cube and the relational database). </w:t>
      </w:r>
    </w:p>
    <w:p w14:paraId="13C0E3C1" w14:textId="77777777" w:rsidR="001233B5" w:rsidRDefault="001233B5" w:rsidP="000506E6">
      <w:pPr>
        <w:pStyle w:val="Heading3"/>
      </w:pPr>
      <w:bookmarkStart w:id="138" w:name="_Toc210450481"/>
      <w:bookmarkStart w:id="139" w:name="_Toc207172487"/>
      <w:bookmarkStart w:id="140" w:name="_Toc387860865"/>
      <w:r>
        <w:t>Partition Processing Architecture</w:t>
      </w:r>
      <w:bookmarkEnd w:id="138"/>
      <w:bookmarkEnd w:id="139"/>
      <w:bookmarkEnd w:id="140"/>
    </w:p>
    <w:p w14:paraId="69EE23B3" w14:textId="77777777" w:rsidR="001233B5" w:rsidRDefault="001233B5" w:rsidP="00653AAE">
      <w:r>
        <w:t xml:space="preserve">During partition processing, source data is extracted and stored on disk using the series of jobs displayed In Figure </w:t>
      </w:r>
      <w:r w:rsidR="00924FBC">
        <w:t>33</w:t>
      </w:r>
      <w:r>
        <w:t>.</w:t>
      </w:r>
    </w:p>
    <w:p w14:paraId="6FDC79E5" w14:textId="77777777" w:rsidR="001233B5" w:rsidRDefault="0074092F" w:rsidP="00653AAE">
      <w:pPr>
        <w:keepNext/>
      </w:pPr>
      <w:r>
        <w:rPr>
          <w:noProof/>
        </w:rPr>
        <w:drawing>
          <wp:inline distT="0" distB="0" distL="0" distR="0" wp14:anchorId="1DC84270" wp14:editId="26A981DB">
            <wp:extent cx="3371850" cy="1257300"/>
            <wp:effectExtent l="0" t="0" r="0" b="0"/>
            <wp:docPr id="20" name="Picture 21" descr="C:\Docs\SQL Server White Papers\SSAS Performance Tuning\SSAS Pics\SSASPerfFig2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s\SQL Server White Papers\SSAS Performance Tuning\SSAS Pics\SSASPerfFig25.gif"/>
                    <pic:cNvPicPr>
                      <a:picLocks noChangeAspect="1" noChangeArrowheads="1"/>
                    </pic:cNvPicPr>
                  </pic:nvPicPr>
                  <pic:blipFill>
                    <a:blip r:embed="rId105" r:link="rId106"/>
                    <a:srcRect/>
                    <a:stretch>
                      <a:fillRect/>
                    </a:stretch>
                  </pic:blipFill>
                  <pic:spPr bwMode="auto">
                    <a:xfrm>
                      <a:off x="0" y="0"/>
                      <a:ext cx="3371850" cy="1257300"/>
                    </a:xfrm>
                    <a:prstGeom prst="rect">
                      <a:avLst/>
                    </a:prstGeom>
                    <a:noFill/>
                    <a:ln w="9525">
                      <a:noFill/>
                      <a:miter lim="800000"/>
                      <a:headEnd/>
                      <a:tailEnd/>
                    </a:ln>
                  </pic:spPr>
                </pic:pic>
              </a:graphicData>
            </a:graphic>
          </wp:inline>
        </w:drawing>
      </w:r>
    </w:p>
    <w:p w14:paraId="783D274C" w14:textId="77777777" w:rsidR="001233B5" w:rsidRPr="00B549AF" w:rsidRDefault="00AC4CB7" w:rsidP="00B549AF">
      <w:pPr>
        <w:pStyle w:val="Caption"/>
      </w:pPr>
      <w:r w:rsidRPr="00B549AF">
        <w:t xml:space="preserve">Figure </w:t>
      </w:r>
      <w:fldSimple w:instr=" SEQ Figure \* ARABIC ">
        <w:r w:rsidR="00FA4F21">
          <w:rPr>
            <w:noProof/>
          </w:rPr>
          <w:t>34</w:t>
        </w:r>
      </w:fldSimple>
      <w:r w:rsidRPr="00B549AF">
        <w:t xml:space="preserve">: </w:t>
      </w:r>
      <w:r w:rsidR="001233B5" w:rsidRPr="00B549AF">
        <w:t>Partition processing jobs</w:t>
      </w:r>
    </w:p>
    <w:p w14:paraId="5D197808" w14:textId="77777777" w:rsidR="001233B5" w:rsidRPr="007F2FD5" w:rsidRDefault="007F2FD5" w:rsidP="00653AAE">
      <w:pPr>
        <w:rPr>
          <w:b/>
        </w:rPr>
      </w:pPr>
      <w:r>
        <w:rPr>
          <w:b/>
        </w:rPr>
        <w:t xml:space="preserve">Process Fact Data - </w:t>
      </w:r>
      <w:r w:rsidR="001233B5">
        <w:t>Fact data is processed using three concurrent threads that perform the following tasks:</w:t>
      </w:r>
    </w:p>
    <w:p w14:paraId="351EBAA0" w14:textId="77777777" w:rsidR="001233B5" w:rsidRDefault="001233B5" w:rsidP="0027179A">
      <w:pPr>
        <w:pStyle w:val="ListParagraph"/>
        <w:numPr>
          <w:ilvl w:val="0"/>
          <w:numId w:val="58"/>
        </w:numPr>
      </w:pPr>
      <w:r>
        <w:t>Send SQL statements to extract data from data sources.</w:t>
      </w:r>
    </w:p>
    <w:p w14:paraId="76EA5F4B" w14:textId="77777777" w:rsidR="001233B5" w:rsidRDefault="001233B5" w:rsidP="0027179A">
      <w:pPr>
        <w:pStyle w:val="ListParagraph"/>
        <w:numPr>
          <w:ilvl w:val="0"/>
          <w:numId w:val="58"/>
        </w:numPr>
      </w:pPr>
      <w:r>
        <w:t>Look up dimension keys in dimension stores and populate the processing buffer.</w:t>
      </w:r>
    </w:p>
    <w:p w14:paraId="1856B1EA" w14:textId="77777777" w:rsidR="001233B5" w:rsidRPr="00AC4CB7" w:rsidRDefault="001233B5" w:rsidP="0027179A">
      <w:pPr>
        <w:pStyle w:val="ListParagraph"/>
        <w:numPr>
          <w:ilvl w:val="0"/>
          <w:numId w:val="58"/>
        </w:numPr>
      </w:pPr>
      <w:r>
        <w:t xml:space="preserve">When the processing buffer is full, write out the buffer to disk. </w:t>
      </w:r>
    </w:p>
    <w:p w14:paraId="50F4269D" w14:textId="77777777" w:rsidR="001233B5" w:rsidRPr="007F2FD5" w:rsidRDefault="001233B5" w:rsidP="00653AAE">
      <w:pPr>
        <w:rPr>
          <w:b/>
        </w:rPr>
      </w:pPr>
      <w:r>
        <w:rPr>
          <w:b/>
        </w:rPr>
        <w:t xml:space="preserve">Build </w:t>
      </w:r>
      <w:r w:rsidR="007F2FD5">
        <w:rPr>
          <w:b/>
        </w:rPr>
        <w:t xml:space="preserve">Aggregations and Bitmap Indexes - </w:t>
      </w:r>
      <w:r>
        <w:t xml:space="preserve">Aggregations are built in memory during processing. </w:t>
      </w:r>
      <w:r w:rsidR="0046764C">
        <w:t xml:space="preserve">Although </w:t>
      </w:r>
      <w:r>
        <w:t xml:space="preserve">too few aggregations may have little impact on query performance, excessive aggregations can increase processing time without much added value on query performance. </w:t>
      </w:r>
    </w:p>
    <w:p w14:paraId="417A2F40" w14:textId="77777777" w:rsidR="001233B5" w:rsidRDefault="001233B5" w:rsidP="00653AAE">
      <w:r>
        <w:lastRenderedPageBreak/>
        <w:t>If aggregations do not fit in memory, chunks are written to temp files and merged at the end of the process. Bitmap indexes are also built during this phase and written to disk on a segment-by-segment basis.</w:t>
      </w:r>
    </w:p>
    <w:p w14:paraId="07737867" w14:textId="0E30B029" w:rsidR="001233B5" w:rsidRDefault="00517305" w:rsidP="000506E6">
      <w:pPr>
        <w:pStyle w:val="Heading3"/>
      </w:pPr>
      <w:bookmarkStart w:id="141" w:name="_Toc210450482"/>
      <w:bookmarkStart w:id="142" w:name="_Toc207172488"/>
      <w:bookmarkStart w:id="143" w:name="_Toc207116183"/>
      <w:bookmarkStart w:id="144" w:name="_Toc387860866"/>
      <w:r>
        <w:t xml:space="preserve">Partition </w:t>
      </w:r>
      <w:r w:rsidR="001233B5">
        <w:t>Processing Commands</w:t>
      </w:r>
      <w:bookmarkEnd w:id="141"/>
      <w:bookmarkEnd w:id="142"/>
      <w:bookmarkEnd w:id="143"/>
      <w:bookmarkEnd w:id="144"/>
    </w:p>
    <w:p w14:paraId="454CB6FD" w14:textId="47724454" w:rsidR="001233B5" w:rsidRDefault="001233B5" w:rsidP="00653AAE">
      <w:r>
        <w:t xml:space="preserve">When you need to perform a process operation on a partition, you issue </w:t>
      </w:r>
      <w:r w:rsidR="006464D2">
        <w:t xml:space="preserve">one of the following </w:t>
      </w:r>
      <w:r>
        <w:t>partition processing commands</w:t>
      </w:r>
      <w:r w:rsidR="006464D2">
        <w:t xml:space="preserve">, which </w:t>
      </w:r>
      <w:proofErr w:type="gramStart"/>
      <w:r>
        <w:t>creates</w:t>
      </w:r>
      <w:proofErr w:type="gramEnd"/>
      <w:r>
        <w:t xml:space="preserve"> one or more jobs to perform the necessary operations</w:t>
      </w:r>
      <w:r w:rsidR="006464D2">
        <w:t>:</w:t>
      </w:r>
    </w:p>
    <w:p w14:paraId="2B14E87F" w14:textId="77777777" w:rsidR="001233B5" w:rsidRPr="004D694A" w:rsidRDefault="001233B5" w:rsidP="007E3407">
      <w:pPr>
        <w:pStyle w:val="ListParagraph"/>
        <w:numPr>
          <w:ilvl w:val="0"/>
          <w:numId w:val="18"/>
        </w:numPr>
      </w:pPr>
      <w:r>
        <w:rPr>
          <w:b/>
        </w:rPr>
        <w:t>ProcessFull</w:t>
      </w:r>
    </w:p>
    <w:p w14:paraId="409F2563" w14:textId="02A38072" w:rsidR="004D694A" w:rsidRDefault="004D694A" w:rsidP="004D694A">
      <w:pPr>
        <w:ind w:left="720"/>
      </w:pPr>
      <w:r>
        <w:t xml:space="preserve">Discards the storage contents of the partition and then rebuilds them. Behind the scenes, </w:t>
      </w:r>
      <w:r w:rsidRPr="004D694A">
        <w:rPr>
          <w:b/>
        </w:rPr>
        <w:t>ProcessFull</w:t>
      </w:r>
      <w:r>
        <w:t xml:space="preserve"> executes</w:t>
      </w:r>
      <w:r w:rsidR="003B6490">
        <w:t xml:space="preserve"> jobs for</w:t>
      </w:r>
      <w:r>
        <w:t xml:space="preserve"> </w:t>
      </w:r>
      <w:r w:rsidRPr="004D694A">
        <w:rPr>
          <w:b/>
        </w:rPr>
        <w:t>ProcessData</w:t>
      </w:r>
      <w:r>
        <w:t xml:space="preserve"> and </w:t>
      </w:r>
      <w:r w:rsidRPr="004D694A">
        <w:rPr>
          <w:b/>
        </w:rPr>
        <w:t>ProcessIndexes</w:t>
      </w:r>
      <w:r>
        <w:t>.</w:t>
      </w:r>
    </w:p>
    <w:p w14:paraId="5C2808C8" w14:textId="77777777" w:rsidR="001233B5" w:rsidRPr="004D694A" w:rsidRDefault="001233B5" w:rsidP="001A7FBA">
      <w:pPr>
        <w:pStyle w:val="ListParagraph"/>
        <w:numPr>
          <w:ilvl w:val="0"/>
          <w:numId w:val="18"/>
        </w:numPr>
      </w:pPr>
      <w:r>
        <w:rPr>
          <w:b/>
        </w:rPr>
        <w:t>ProcessData</w:t>
      </w:r>
    </w:p>
    <w:p w14:paraId="66D5D0CE" w14:textId="2F19B1AE" w:rsidR="004D694A" w:rsidRPr="004D694A" w:rsidRDefault="004D694A" w:rsidP="004D694A">
      <w:pPr>
        <w:ind w:left="720"/>
        <w:rPr>
          <w:b/>
        </w:rPr>
      </w:pPr>
      <w:r w:rsidRPr="004D694A">
        <w:t>D</w:t>
      </w:r>
      <w:r>
        <w:t xml:space="preserve">iscards the storage contents of the object and rebuilds only the fact data. </w:t>
      </w:r>
    </w:p>
    <w:p w14:paraId="06E5C6CA" w14:textId="77777777" w:rsidR="001233B5" w:rsidRDefault="001233B5" w:rsidP="001A7FBA">
      <w:pPr>
        <w:pStyle w:val="ListParagraph"/>
        <w:numPr>
          <w:ilvl w:val="0"/>
          <w:numId w:val="18"/>
        </w:numPr>
      </w:pPr>
      <w:r>
        <w:rPr>
          <w:b/>
        </w:rPr>
        <w:t>ProcessIndexes</w:t>
      </w:r>
    </w:p>
    <w:p w14:paraId="227B48DD" w14:textId="61A505E7" w:rsidR="004D694A" w:rsidRDefault="003B6490" w:rsidP="004D694A">
      <w:pPr>
        <w:ind w:left="720"/>
      </w:pPr>
      <w:r>
        <w:t>P</w:t>
      </w:r>
      <w:r w:rsidR="004D694A">
        <w:t xml:space="preserve">reserves the data created during </w:t>
      </w:r>
      <w:r w:rsidR="004D694A" w:rsidRPr="004D694A">
        <w:rPr>
          <w:b/>
        </w:rPr>
        <w:t>ProcessData</w:t>
      </w:r>
      <w:r w:rsidR="004D694A">
        <w:t xml:space="preserve"> and creates new aggregations and bitmap indexes based on it. </w:t>
      </w:r>
      <w:r w:rsidRPr="004D694A">
        <w:rPr>
          <w:b/>
        </w:rPr>
        <w:t>ProcessIndexes</w:t>
      </w:r>
      <w:r>
        <w:t xml:space="preserve"> requires a partition to have built its data already.</w:t>
      </w:r>
    </w:p>
    <w:p w14:paraId="3807D69A" w14:textId="77777777" w:rsidR="001233B5" w:rsidRDefault="001233B5" w:rsidP="001A7FBA">
      <w:pPr>
        <w:pStyle w:val="ListParagraph"/>
        <w:numPr>
          <w:ilvl w:val="0"/>
          <w:numId w:val="18"/>
        </w:numPr>
      </w:pPr>
      <w:r>
        <w:rPr>
          <w:b/>
        </w:rPr>
        <w:t>ProcessAdd</w:t>
      </w:r>
    </w:p>
    <w:p w14:paraId="68249635" w14:textId="56AD9591" w:rsidR="004D694A" w:rsidRPr="004D694A" w:rsidRDefault="004D694A" w:rsidP="004D694A">
      <w:pPr>
        <w:ind w:left="720"/>
        <w:rPr>
          <w:b/>
        </w:rPr>
      </w:pPr>
      <w:r w:rsidRPr="004D694A">
        <w:t>I</w:t>
      </w:r>
      <w:r>
        <w:t xml:space="preserve">nternally creates a temporary partition, processes it with the target fact data, and then merges it with the existing partition. </w:t>
      </w:r>
      <w:r w:rsidR="00742F78">
        <w:t>Previously, t</w:t>
      </w:r>
      <w:r w:rsidR="007E3407">
        <w:t xml:space="preserve">his option was </w:t>
      </w:r>
      <w:r w:rsidR="00742F78">
        <w:t>available</w:t>
      </w:r>
      <w:r w:rsidR="007E3407">
        <w:t xml:space="preserve"> in </w:t>
      </w:r>
      <w:r>
        <w:t xml:space="preserve">SQL Server Management Studio as </w:t>
      </w:r>
      <w:r w:rsidRPr="004D694A">
        <w:rPr>
          <w:b/>
        </w:rPr>
        <w:t xml:space="preserve">ProcessIncremental. </w:t>
      </w:r>
    </w:p>
    <w:p w14:paraId="1FC093A9" w14:textId="77777777" w:rsidR="001233B5" w:rsidRDefault="001233B5" w:rsidP="001A7FBA">
      <w:pPr>
        <w:pStyle w:val="ListParagraph"/>
        <w:numPr>
          <w:ilvl w:val="0"/>
          <w:numId w:val="18"/>
        </w:numPr>
      </w:pPr>
      <w:r>
        <w:rPr>
          <w:b/>
        </w:rPr>
        <w:t>ProcessClear</w:t>
      </w:r>
    </w:p>
    <w:p w14:paraId="436A8CE4" w14:textId="27EBC911" w:rsidR="004D694A" w:rsidRPr="004D694A" w:rsidRDefault="004D694A" w:rsidP="004D694A">
      <w:pPr>
        <w:ind w:left="720"/>
        <w:rPr>
          <w:b/>
        </w:rPr>
      </w:pPr>
      <w:proofErr w:type="gramStart"/>
      <w:r>
        <w:t>Removes all data from the partition.</w:t>
      </w:r>
      <w:proofErr w:type="gramEnd"/>
      <w:r w:rsidRPr="004D694A">
        <w:rPr>
          <w:b/>
        </w:rPr>
        <w:t xml:space="preserve"> </w:t>
      </w:r>
      <w:r w:rsidR="00742F78" w:rsidRPr="00742F78">
        <w:t>Previously,</w:t>
      </w:r>
      <w:r w:rsidR="00742F78">
        <w:rPr>
          <w:b/>
        </w:rPr>
        <w:t xml:space="preserve"> </w:t>
      </w:r>
      <w:r w:rsidR="007E3407">
        <w:t xml:space="preserve">this option was </w:t>
      </w:r>
      <w:r w:rsidR="00742F78">
        <w:t xml:space="preserve">available in Business Intelligence Development Studio </w:t>
      </w:r>
      <w:r>
        <w:t xml:space="preserve">as </w:t>
      </w:r>
      <w:r w:rsidRPr="004D694A">
        <w:rPr>
          <w:b/>
        </w:rPr>
        <w:t>UnProcess.</w:t>
      </w:r>
    </w:p>
    <w:p w14:paraId="39ED7956" w14:textId="77777777" w:rsidR="001233B5" w:rsidRDefault="001233B5" w:rsidP="001A7FBA">
      <w:pPr>
        <w:pStyle w:val="ListParagraph"/>
        <w:numPr>
          <w:ilvl w:val="0"/>
          <w:numId w:val="18"/>
        </w:numPr>
      </w:pPr>
      <w:r>
        <w:rPr>
          <w:b/>
        </w:rPr>
        <w:t>ProcessClearIndex</w:t>
      </w:r>
      <w:r w:rsidR="002F491B">
        <w:rPr>
          <w:b/>
        </w:rPr>
        <w:t>es</w:t>
      </w:r>
    </w:p>
    <w:p w14:paraId="1589CABC" w14:textId="42D3744C" w:rsidR="001233B5" w:rsidRDefault="004D694A" w:rsidP="004D694A">
      <w:pPr>
        <w:ind w:left="720"/>
      </w:pPr>
      <w:r>
        <w:t>R</w:t>
      </w:r>
      <w:r w:rsidR="001233B5">
        <w:t xml:space="preserve">emoves all indexes and aggregates from the partition. This brings the partitions in the same state as if </w:t>
      </w:r>
      <w:r w:rsidR="001233B5">
        <w:rPr>
          <w:b/>
        </w:rPr>
        <w:t>ProcessClear</w:t>
      </w:r>
      <w:r w:rsidR="001233B5">
        <w:t xml:space="preserve"> followed by </w:t>
      </w:r>
      <w:r w:rsidR="001233B5">
        <w:rPr>
          <w:b/>
        </w:rPr>
        <w:t>ProcessData</w:t>
      </w:r>
      <w:r w:rsidR="001233B5">
        <w:t xml:space="preserve"> had just been run.</w:t>
      </w:r>
      <w:r w:rsidR="001233B5">
        <w:rPr>
          <w:b/>
        </w:rPr>
        <w:t xml:space="preserve"> </w:t>
      </w:r>
      <w:r w:rsidR="001233B5">
        <w:t xml:space="preserve">Note that </w:t>
      </w:r>
      <w:r w:rsidR="001233B5">
        <w:rPr>
          <w:b/>
        </w:rPr>
        <w:t>ProcessClearIndexes</w:t>
      </w:r>
      <w:r w:rsidR="001233B5">
        <w:t xml:space="preserve"> is the name of the XMLA command. This command is not available in </w:t>
      </w:r>
      <w:r w:rsidR="00BD1156">
        <w:t>SQL Server Data Tools or</w:t>
      </w:r>
      <w:r w:rsidR="001233B5">
        <w:t xml:space="preserve"> SQL Server Management Studio. </w:t>
      </w:r>
      <w:bookmarkStart w:id="145" w:name="_Toc210450484"/>
      <w:bookmarkStart w:id="146" w:name="_Toc207172490"/>
    </w:p>
    <w:p w14:paraId="62333AE1" w14:textId="77777777" w:rsidR="001233B5" w:rsidRDefault="001233B5" w:rsidP="000506E6">
      <w:pPr>
        <w:pStyle w:val="Heading3"/>
      </w:pPr>
      <w:bookmarkStart w:id="147" w:name="_Toc387860867"/>
      <w:r>
        <w:t>Partition Processing Performance Best Practice</w:t>
      </w:r>
      <w:bookmarkEnd w:id="145"/>
      <w:bookmarkEnd w:id="146"/>
      <w:r>
        <w:t>s</w:t>
      </w:r>
      <w:bookmarkEnd w:id="147"/>
    </w:p>
    <w:p w14:paraId="6266A67F" w14:textId="77777777" w:rsidR="001233B5" w:rsidRDefault="001233B5" w:rsidP="00653AAE">
      <w:r>
        <w:t>When designing your fact tables, use the guidance in the following technical notes:</w:t>
      </w:r>
    </w:p>
    <w:p w14:paraId="170E5166" w14:textId="77777777" w:rsidR="001233B5" w:rsidRDefault="00F72F95" w:rsidP="001A7FBA">
      <w:pPr>
        <w:pStyle w:val="ListParagraph"/>
        <w:numPr>
          <w:ilvl w:val="0"/>
          <w:numId w:val="19"/>
        </w:numPr>
      </w:pPr>
      <w:hyperlink r:id="rId107" w:history="1">
        <w:r w:rsidR="001233B5">
          <w:rPr>
            <w:rStyle w:val="Hyperlink"/>
          </w:rPr>
          <w:t>Top 10 Best Practices for Building a Large Scale Relational Data Warehouse</w:t>
        </w:r>
      </w:hyperlink>
      <w:r w:rsidR="000D0149">
        <w:t xml:space="preserve"> (</w:t>
      </w:r>
      <w:r w:rsidR="000D0149" w:rsidRPr="000D0149">
        <w:t>http://sqlcat.com/sqlcat/b/top10lists/archive/2008/02/06/top-10-best-practices-for-building-a-large-scale-relational-data-warehouse.aspx</w:t>
      </w:r>
      <w:r w:rsidR="000D0149">
        <w:t>)</w:t>
      </w:r>
    </w:p>
    <w:p w14:paraId="1B5561D1" w14:textId="77777777" w:rsidR="001233B5" w:rsidRPr="007F2FD5" w:rsidRDefault="00F72F95" w:rsidP="001A7FBA">
      <w:pPr>
        <w:pStyle w:val="ListParagraph"/>
        <w:numPr>
          <w:ilvl w:val="0"/>
          <w:numId w:val="19"/>
        </w:numPr>
        <w:rPr>
          <w:rStyle w:val="Hyperlink"/>
          <w:color w:val="auto"/>
          <w:u w:val="none"/>
        </w:rPr>
      </w:pPr>
      <w:hyperlink r:id="rId108" w:history="1">
        <w:r w:rsidR="001233B5">
          <w:rPr>
            <w:rStyle w:val="Hyperlink"/>
          </w:rPr>
          <w:t>Analysis Services Processing Best Practices</w:t>
        </w:r>
      </w:hyperlink>
      <w:r w:rsidR="000D0149">
        <w:t xml:space="preserve"> (</w:t>
      </w:r>
      <w:r w:rsidR="000D0149" w:rsidRPr="000D0149">
        <w:t>http://sqlcat.com/sqlcat/b/whitepapers/archive/2007/11/15/analysis-services-processing-best-practices.aspx</w:t>
      </w:r>
      <w:r w:rsidR="000D0149">
        <w:t>)</w:t>
      </w:r>
    </w:p>
    <w:p w14:paraId="35964566" w14:textId="77777777" w:rsidR="001233B5" w:rsidRDefault="001233B5" w:rsidP="000506E6">
      <w:pPr>
        <w:pStyle w:val="Heading3"/>
      </w:pPr>
      <w:bookmarkStart w:id="148" w:name="_Toc210450485"/>
      <w:bookmarkStart w:id="149" w:name="_Toc207172491"/>
      <w:bookmarkStart w:id="150" w:name="_Toc206913991"/>
      <w:bookmarkStart w:id="151" w:name="_Toc387860868"/>
      <w:r>
        <w:t>Optimizing Data Inserts, Updates, and Deletes</w:t>
      </w:r>
      <w:bookmarkEnd w:id="148"/>
      <w:bookmarkEnd w:id="149"/>
      <w:bookmarkEnd w:id="150"/>
      <w:bookmarkEnd w:id="151"/>
    </w:p>
    <w:p w14:paraId="60F135EA" w14:textId="77777777" w:rsidR="001233B5" w:rsidRDefault="001233B5" w:rsidP="00653AAE">
      <w:r>
        <w:t xml:space="preserve">This section provides guidance on how to efficiently refresh partition data to handle inserts, updates, and deletes. </w:t>
      </w:r>
    </w:p>
    <w:p w14:paraId="20AE4660" w14:textId="77777777" w:rsidR="001233B5" w:rsidRDefault="001233B5" w:rsidP="000506E6">
      <w:pPr>
        <w:pStyle w:val="Heading4"/>
      </w:pPr>
      <w:r>
        <w:t>Inserts</w:t>
      </w:r>
    </w:p>
    <w:p w14:paraId="58CE87B9" w14:textId="77777777" w:rsidR="001233B5" w:rsidRDefault="001233B5" w:rsidP="00653AAE">
      <w:r>
        <w:t>If you have a browsable, processed cube and you need to add new data to an existing measure group partition, you can apply one of the following techniques:</w:t>
      </w:r>
    </w:p>
    <w:p w14:paraId="06399C8D" w14:textId="77777777" w:rsidR="001233B5" w:rsidRDefault="001233B5" w:rsidP="001A7FBA">
      <w:pPr>
        <w:pStyle w:val="ListParagraph"/>
        <w:numPr>
          <w:ilvl w:val="0"/>
          <w:numId w:val="20"/>
        </w:numPr>
      </w:pPr>
      <w:r>
        <w:rPr>
          <w:b/>
        </w:rPr>
        <w:t>ProcessFull</w:t>
      </w:r>
      <w:r>
        <w:t xml:space="preserve">—Perform a </w:t>
      </w:r>
      <w:r>
        <w:rPr>
          <w:b/>
        </w:rPr>
        <w:t>ProcessFull</w:t>
      </w:r>
      <w:r>
        <w:t xml:space="preserve"> operation for the existing partition. During the </w:t>
      </w:r>
      <w:r>
        <w:rPr>
          <w:b/>
        </w:rPr>
        <w:t>ProcessFull</w:t>
      </w:r>
      <w:r>
        <w:t xml:space="preserve"> operation, the cube remains available for browsing with the existing data while a separate set of data files are created to contain the new data. When the processing is complete, the new partition data is available for browsing. Note that </w:t>
      </w:r>
      <w:r>
        <w:rPr>
          <w:b/>
        </w:rPr>
        <w:t>ProcessFull</w:t>
      </w:r>
      <w:r>
        <w:t xml:space="preserve"> is technically not necessary, given that you are only doing inserts. To optimize processing for insert operations, you can use </w:t>
      </w:r>
      <w:r>
        <w:rPr>
          <w:b/>
        </w:rPr>
        <w:t>ProcessAdd</w:t>
      </w:r>
      <w:r>
        <w:t>.</w:t>
      </w:r>
    </w:p>
    <w:p w14:paraId="6B37869E" w14:textId="0E356765" w:rsidR="001233B5" w:rsidRDefault="001233B5" w:rsidP="001A7FBA">
      <w:pPr>
        <w:pStyle w:val="ListParagraph"/>
        <w:numPr>
          <w:ilvl w:val="0"/>
          <w:numId w:val="20"/>
        </w:numPr>
      </w:pPr>
      <w:r>
        <w:rPr>
          <w:b/>
        </w:rPr>
        <w:t>ProcessAdd</w:t>
      </w:r>
      <w:r>
        <w:t xml:space="preserve">—Use this operation to append data to the existing partition files. If you frequently perform </w:t>
      </w:r>
      <w:r>
        <w:rPr>
          <w:b/>
        </w:rPr>
        <w:t>ProcessAdd</w:t>
      </w:r>
      <w:r>
        <w:t xml:space="preserve">, </w:t>
      </w:r>
      <w:r w:rsidR="0074092F">
        <w:t>we recommend</w:t>
      </w:r>
      <w:r>
        <w:t xml:space="preserve"> that you periodically perform </w:t>
      </w:r>
      <w:r>
        <w:rPr>
          <w:b/>
        </w:rPr>
        <w:t>ProcessFull</w:t>
      </w:r>
      <w:r>
        <w:t xml:space="preserve"> in order to rebuild and recompress the partition data files</w:t>
      </w:r>
      <w:r w:rsidR="00BD1156">
        <w:t>. The reason for doing so is that, internally,</w:t>
      </w:r>
      <w:r>
        <w:t xml:space="preserve"> </w:t>
      </w:r>
      <w:r>
        <w:rPr>
          <w:b/>
        </w:rPr>
        <w:t>ProcessAdd</w:t>
      </w:r>
      <w:r>
        <w:t xml:space="preserve"> creates a temporary partition and merges it</w:t>
      </w:r>
      <w:r w:rsidR="00BD1156">
        <w:t>, which can result</w:t>
      </w:r>
      <w:r>
        <w:t xml:space="preserve"> </w:t>
      </w:r>
      <w:r w:rsidR="00BD1156">
        <w:t xml:space="preserve">in data fragmentation over time, hence the </w:t>
      </w:r>
      <w:r>
        <w:t xml:space="preserve">need to periodically perform </w:t>
      </w:r>
      <w:r>
        <w:rPr>
          <w:b/>
        </w:rPr>
        <w:t>ProcessFull</w:t>
      </w:r>
      <w:r>
        <w:t>.</w:t>
      </w:r>
    </w:p>
    <w:p w14:paraId="4C343A7B" w14:textId="4420A20F" w:rsidR="001233B5" w:rsidRDefault="001233B5" w:rsidP="00653AAE">
      <w:r>
        <w:t xml:space="preserve">If your measure group contains multiple partitions, a more effective approach is to create a new partition that contains the new data and then perform </w:t>
      </w:r>
      <w:r>
        <w:rPr>
          <w:b/>
        </w:rPr>
        <w:t>ProcessFull</w:t>
      </w:r>
      <w:r>
        <w:t xml:space="preserve"> on that partition. This technique allows you to add new data without </w:t>
      </w:r>
      <w:r w:rsidR="00BD1156">
        <w:t>affecting</w:t>
      </w:r>
      <w:r>
        <w:t xml:space="preserve"> the existing partitions. When the new partition has completed processing, it is available for querying.</w:t>
      </w:r>
    </w:p>
    <w:p w14:paraId="0AB46DDC" w14:textId="77777777" w:rsidR="001233B5" w:rsidRDefault="001233B5" w:rsidP="000506E6">
      <w:pPr>
        <w:pStyle w:val="Heading4"/>
      </w:pPr>
      <w:bookmarkStart w:id="152" w:name="_Refreshing_Aggregations"/>
      <w:bookmarkStart w:id="153" w:name="_Rigid_Vs_Flexible"/>
      <w:bookmarkEnd w:id="152"/>
      <w:bookmarkEnd w:id="153"/>
      <w:r>
        <w:t>Updates</w:t>
      </w:r>
    </w:p>
    <w:p w14:paraId="0B503A2D" w14:textId="77777777" w:rsidR="00BD1156" w:rsidRDefault="001233B5" w:rsidP="00653AAE">
      <w:r>
        <w:t xml:space="preserve">When you need to perform data updates, you can perform a </w:t>
      </w:r>
      <w:r>
        <w:rPr>
          <w:b/>
        </w:rPr>
        <w:t>ProcessFull</w:t>
      </w:r>
      <w:r>
        <w:t xml:space="preserve">. </w:t>
      </w:r>
      <w:r w:rsidR="00BD1156">
        <w:t xml:space="preserve">Ideally you will </w:t>
      </w:r>
      <w:r>
        <w:t xml:space="preserve">target the </w:t>
      </w:r>
      <w:r w:rsidR="00BD1156">
        <w:t xml:space="preserve">updates to a specific partition, </w:t>
      </w:r>
      <w:r>
        <w:t xml:space="preserve">so </w:t>
      </w:r>
      <w:r w:rsidR="00BD1156">
        <w:t xml:space="preserve">that </w:t>
      </w:r>
      <w:r>
        <w:t xml:space="preserve">you only have to process a single partition. </w:t>
      </w:r>
    </w:p>
    <w:p w14:paraId="46E736FC" w14:textId="669B092D" w:rsidR="001233B5" w:rsidRDefault="001233B5" w:rsidP="00653AAE">
      <w:r>
        <w:t xml:space="preserve">Rather than directly updating fact data, a better practice is to use a </w:t>
      </w:r>
      <w:r w:rsidRPr="006464D2">
        <w:rPr>
          <w:b/>
        </w:rPr>
        <w:t>journaling</w:t>
      </w:r>
      <w:r>
        <w:t xml:space="preserve"> </w:t>
      </w:r>
      <w:r w:rsidRPr="00BD1156">
        <w:rPr>
          <w:b/>
        </w:rPr>
        <w:t>mechanism</w:t>
      </w:r>
      <w:r>
        <w:t xml:space="preserve"> to implement data changes. In </w:t>
      </w:r>
      <w:r w:rsidR="00BD1156">
        <w:t>journaling</w:t>
      </w:r>
      <w:r>
        <w:t xml:space="preserve">, you turn an update into an insertion that corrects that existing data. With this approach, you can simply continue to add new data to the partition by using a </w:t>
      </w:r>
      <w:r>
        <w:rPr>
          <w:b/>
        </w:rPr>
        <w:t>ProcessAdd</w:t>
      </w:r>
      <w:r>
        <w:t xml:space="preserve">. By using journaling, you also have an audit trail of the changes that have been made to the fact table. </w:t>
      </w:r>
    </w:p>
    <w:p w14:paraId="2F3545E1" w14:textId="77777777" w:rsidR="001233B5" w:rsidRDefault="001233B5" w:rsidP="000506E6">
      <w:pPr>
        <w:pStyle w:val="Heading4"/>
      </w:pPr>
      <w:r>
        <w:t>Deletes</w:t>
      </w:r>
    </w:p>
    <w:p w14:paraId="07E4B150" w14:textId="6EF54A64" w:rsidR="006464D2" w:rsidRDefault="001233B5" w:rsidP="00653AAE">
      <w:r>
        <w:t>For deletions,</w:t>
      </w:r>
      <w:r w:rsidR="006464D2">
        <w:t xml:space="preserve"> consider using multiple partitions, </w:t>
      </w:r>
      <w:r>
        <w:t xml:space="preserve">to </w:t>
      </w:r>
      <w:r w:rsidR="006464D2">
        <w:t>remove</w:t>
      </w:r>
      <w:r>
        <w:t xml:space="preserve"> expired data. </w:t>
      </w:r>
    </w:p>
    <w:p w14:paraId="29C68488" w14:textId="2710FD0C" w:rsidR="001233B5" w:rsidRDefault="001233B5" w:rsidP="00653AAE">
      <w:r>
        <w:t xml:space="preserve">Consider the following example. You currently have 13 months of data in a measure group, 1 month per partition. You want to </w:t>
      </w:r>
      <w:r w:rsidR="006464D2">
        <w:t xml:space="preserve">remove </w:t>
      </w:r>
      <w:r>
        <w:t xml:space="preserve">the oldest month </w:t>
      </w:r>
      <w:r w:rsidR="006464D2">
        <w:t xml:space="preserve">of data </w:t>
      </w:r>
      <w:r>
        <w:t xml:space="preserve">from the cube. </w:t>
      </w:r>
      <w:r w:rsidR="006464D2">
        <w:t xml:space="preserve">If you have partitioned the data correctly, </w:t>
      </w:r>
      <w:r>
        <w:t xml:space="preserve">you can simply delete the partition without affecting any of the other partitions. </w:t>
      </w:r>
    </w:p>
    <w:p w14:paraId="4FD88A9A" w14:textId="77777777" w:rsidR="006464D2" w:rsidRDefault="001233B5" w:rsidP="00653AAE">
      <w:r>
        <w:lastRenderedPageBreak/>
        <w:t xml:space="preserve">If there are any old dimension members that appeared </w:t>
      </w:r>
      <w:r w:rsidR="006464D2">
        <w:t xml:space="preserve">only </w:t>
      </w:r>
      <w:r>
        <w:t xml:space="preserve">in the expired month, you can remove these using a </w:t>
      </w:r>
      <w:r>
        <w:rPr>
          <w:b/>
        </w:rPr>
        <w:t>ProcessUpdate</w:t>
      </w:r>
      <w:r w:rsidR="006464D2">
        <w:t xml:space="preserve"> operation on the dimension, </w:t>
      </w:r>
      <w:r>
        <w:t xml:space="preserve">but only if it </w:t>
      </w:r>
      <w:r w:rsidR="006464D2">
        <w:t>contains flexible relationships</w:t>
      </w:r>
      <w:r>
        <w:t xml:space="preserve">. </w:t>
      </w:r>
    </w:p>
    <w:p w14:paraId="2BC4DA60" w14:textId="77777777" w:rsidR="006464D2" w:rsidRDefault="006464D2" w:rsidP="00653AAE">
      <w:r>
        <w:t xml:space="preserve">If you need to </w:t>
      </w:r>
      <w:r w:rsidR="001233B5">
        <w:t xml:space="preserve">delete members from the key/granularity attribute of a dimension, you must set the dimension’s </w:t>
      </w:r>
      <w:r w:rsidR="001233B5">
        <w:rPr>
          <w:b/>
        </w:rPr>
        <w:t>UnknownMember</w:t>
      </w:r>
      <w:r w:rsidR="001233B5">
        <w:t xml:space="preserve"> property to </w:t>
      </w:r>
      <w:r w:rsidR="001233B5">
        <w:rPr>
          <w:b/>
        </w:rPr>
        <w:t>Hidden</w:t>
      </w:r>
      <w:r w:rsidR="001233B5">
        <w:t xml:space="preserve">. This is because the server does not know if there is a fact record assigned to the deleted member. </w:t>
      </w:r>
      <w:r>
        <w:t xml:space="preserve">After </w:t>
      </w:r>
      <w:r w:rsidR="001233B5">
        <w:t xml:space="preserve">this property </w:t>
      </w:r>
      <w:r>
        <w:t xml:space="preserve">has been </w:t>
      </w:r>
      <w:r w:rsidR="001233B5">
        <w:t xml:space="preserve">set appropriately, the member will be hidden at query time. </w:t>
      </w:r>
    </w:p>
    <w:p w14:paraId="3FD72D4C" w14:textId="39FA6BF1" w:rsidR="001233B5" w:rsidRDefault="001233B5" w:rsidP="00653AAE">
      <w:r>
        <w:t xml:space="preserve">Another option is to remove the data from the underlying table and perform a </w:t>
      </w:r>
      <w:r>
        <w:rPr>
          <w:b/>
        </w:rPr>
        <w:t xml:space="preserve">ProcessFull </w:t>
      </w:r>
      <w:r>
        <w:t xml:space="preserve">operation. However, this may take longer than </w:t>
      </w:r>
      <w:r>
        <w:rPr>
          <w:b/>
        </w:rPr>
        <w:t>ProcessUpdate</w:t>
      </w:r>
      <w:r>
        <w:t>.</w:t>
      </w:r>
    </w:p>
    <w:p w14:paraId="3CF198EC" w14:textId="77777777" w:rsidR="001233B5" w:rsidRDefault="001233B5" w:rsidP="00653AAE">
      <w:r>
        <w:t xml:space="preserve">As your dimension grows larger, you may want to perform a </w:t>
      </w:r>
      <w:r>
        <w:rPr>
          <w:b/>
        </w:rPr>
        <w:t>ProcessFull</w:t>
      </w:r>
      <w:r>
        <w:t xml:space="preserve"> operation on the dimension to completely remove deleted keys. However, if you do this, all related partitions must also be reprocessed. This may require a large batch window and is not viable for all scenarios. </w:t>
      </w:r>
    </w:p>
    <w:p w14:paraId="1B84672F" w14:textId="77777777" w:rsidR="001233B5" w:rsidRDefault="001233B5" w:rsidP="000506E6">
      <w:pPr>
        <w:pStyle w:val="Heading3"/>
      </w:pPr>
      <w:bookmarkStart w:id="154" w:name="_Toc210450486"/>
      <w:bookmarkStart w:id="155" w:name="_Toc207172492"/>
      <w:bookmarkStart w:id="156" w:name="_Toc207116202"/>
      <w:bookmarkStart w:id="157" w:name="_Toc207115677"/>
      <w:bookmarkStart w:id="158" w:name="_Toc207115381"/>
      <w:bookmarkStart w:id="159" w:name="_Toc387860869"/>
      <w:r>
        <w:t>Picking Efficient Data Types in Fact Tables</w:t>
      </w:r>
      <w:bookmarkEnd w:id="154"/>
      <w:bookmarkEnd w:id="155"/>
      <w:bookmarkEnd w:id="156"/>
      <w:bookmarkEnd w:id="157"/>
      <w:bookmarkEnd w:id="158"/>
      <w:bookmarkEnd w:id="159"/>
    </w:p>
    <w:p w14:paraId="41773A8F" w14:textId="2674775C" w:rsidR="001233B5" w:rsidRDefault="001233B5" w:rsidP="00653AAE">
      <w:r>
        <w:t xml:space="preserve">During processing, data has to be </w:t>
      </w:r>
      <w:r w:rsidR="006464D2">
        <w:t>read</w:t>
      </w:r>
      <w:r>
        <w:t xml:space="preserve"> </w:t>
      </w:r>
      <w:r w:rsidR="006464D2">
        <w:t xml:space="preserve">from </w:t>
      </w:r>
      <w:r>
        <w:t xml:space="preserve">SQL Server and </w:t>
      </w:r>
      <w:r w:rsidR="006464D2">
        <w:t xml:space="preserve">copied </w:t>
      </w:r>
      <w:r>
        <w:t>into Analysis Services. The wider your rows are</w:t>
      </w:r>
      <w:proofErr w:type="gramStart"/>
      <w:r>
        <w:t>,</w:t>
      </w:r>
      <w:proofErr w:type="gramEnd"/>
      <w:r>
        <w:t xml:space="preserve"> the more bandwidth must be spent </w:t>
      </w:r>
      <w:r w:rsidR="006464D2">
        <w:t>copying</w:t>
      </w:r>
      <w:r>
        <w:t xml:space="preserve"> the rows. </w:t>
      </w:r>
    </w:p>
    <w:p w14:paraId="160E5A8A" w14:textId="77777777" w:rsidR="001233B5" w:rsidRDefault="001233B5" w:rsidP="00653AAE">
      <w:r>
        <w:t>Some data types are, by the nature of their design, faster to use than others. For fastest performance, consider using only these data types in fact tables.</w:t>
      </w:r>
    </w:p>
    <w:tbl>
      <w:tblPr>
        <w:tblStyle w:val="MtpsTableHeadered"/>
        <w:tblW w:w="0" w:type="auto"/>
        <w:tblLook w:val="04A0" w:firstRow="1" w:lastRow="0" w:firstColumn="1" w:lastColumn="0" w:noHBand="0" w:noVBand="1"/>
      </w:tblPr>
      <w:tblGrid>
        <w:gridCol w:w="2960"/>
        <w:gridCol w:w="6380"/>
      </w:tblGrid>
      <w:tr w:rsidR="001233B5" w:rsidRPr="00AB38C2" w14:paraId="1513EE93" w14:textId="77777777" w:rsidTr="006464D2">
        <w:trPr>
          <w:cnfStyle w:val="100000000000" w:firstRow="1" w:lastRow="0" w:firstColumn="0" w:lastColumn="0" w:oddVBand="0" w:evenVBand="0" w:oddHBand="0" w:evenHBand="0" w:firstRowFirstColumn="0" w:firstRowLastColumn="0" w:lastRowFirstColumn="0" w:lastRowLastColumn="0"/>
        </w:trPr>
        <w:tc>
          <w:tcPr>
            <w:tcW w:w="2960"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3FB42AC3" w14:textId="77777777" w:rsidR="001233B5" w:rsidRDefault="001233B5" w:rsidP="00653AAE">
            <w:pPr>
              <w:rPr>
                <w:b w:val="0"/>
              </w:rPr>
            </w:pPr>
            <w:r>
              <w:t>Fact column type</w:t>
            </w:r>
          </w:p>
        </w:tc>
        <w:tc>
          <w:tcPr>
            <w:tcW w:w="6380"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7DD95161" w14:textId="77777777" w:rsidR="001233B5" w:rsidRDefault="001233B5" w:rsidP="00653AAE">
            <w:pPr>
              <w:rPr>
                <w:b w:val="0"/>
                <w:lang w:val="da-DK"/>
              </w:rPr>
            </w:pPr>
            <w:r>
              <w:rPr>
                <w:lang w:val="da-DK"/>
              </w:rPr>
              <w:t>Fastest SQL Server data types</w:t>
            </w:r>
          </w:p>
        </w:tc>
      </w:tr>
      <w:tr w:rsidR="001233B5" w14:paraId="457C424C" w14:textId="77777777" w:rsidTr="006464D2">
        <w:tc>
          <w:tcPr>
            <w:tcW w:w="2960"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38B44C74" w14:textId="77777777" w:rsidR="001233B5" w:rsidRDefault="001233B5" w:rsidP="00653AAE">
            <w:r>
              <w:t>Surrogate keys</w:t>
            </w:r>
          </w:p>
        </w:tc>
        <w:tc>
          <w:tcPr>
            <w:tcW w:w="6380"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77E5C9D1" w14:textId="77777777" w:rsidR="001233B5" w:rsidRDefault="001233B5" w:rsidP="00653AAE">
            <w:r>
              <w:rPr>
                <w:b/>
              </w:rPr>
              <w:t>tinyint</w:t>
            </w:r>
            <w:r>
              <w:t xml:space="preserve">, </w:t>
            </w:r>
            <w:r>
              <w:rPr>
                <w:b/>
              </w:rPr>
              <w:t>smallint</w:t>
            </w:r>
            <w:r>
              <w:t xml:space="preserve">, </w:t>
            </w:r>
            <w:r>
              <w:rPr>
                <w:b/>
              </w:rPr>
              <w:t>int</w:t>
            </w:r>
            <w:r>
              <w:t xml:space="preserve">, </w:t>
            </w:r>
            <w:r>
              <w:rPr>
                <w:b/>
              </w:rPr>
              <w:t>bigint</w:t>
            </w:r>
          </w:p>
        </w:tc>
      </w:tr>
      <w:tr w:rsidR="001233B5" w14:paraId="0B4708C5" w14:textId="77777777" w:rsidTr="006464D2">
        <w:tc>
          <w:tcPr>
            <w:tcW w:w="2960"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4B0842B0" w14:textId="77777777" w:rsidR="001233B5" w:rsidRDefault="001233B5" w:rsidP="00653AAE">
            <w:r>
              <w:t>Date key</w:t>
            </w:r>
          </w:p>
        </w:tc>
        <w:tc>
          <w:tcPr>
            <w:tcW w:w="6380"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16F3350E" w14:textId="77777777" w:rsidR="001233B5" w:rsidRDefault="001233B5" w:rsidP="00653AAE">
            <w:r>
              <w:rPr>
                <w:b/>
              </w:rPr>
              <w:t>int</w:t>
            </w:r>
            <w:r>
              <w:t xml:space="preserve"> in the format yyyyMMdd</w:t>
            </w:r>
          </w:p>
        </w:tc>
      </w:tr>
      <w:tr w:rsidR="001233B5" w14:paraId="2BC4F270" w14:textId="77777777" w:rsidTr="006464D2">
        <w:tc>
          <w:tcPr>
            <w:tcW w:w="2960"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3F282743" w14:textId="77777777" w:rsidR="001233B5" w:rsidRDefault="001233B5" w:rsidP="00653AAE">
            <w:r>
              <w:t>Integer measures</w:t>
            </w:r>
          </w:p>
        </w:tc>
        <w:tc>
          <w:tcPr>
            <w:tcW w:w="6380"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027709F0" w14:textId="77777777" w:rsidR="001233B5" w:rsidRDefault="001233B5" w:rsidP="00653AAE">
            <w:r>
              <w:rPr>
                <w:b/>
              </w:rPr>
              <w:t>tinyint</w:t>
            </w:r>
            <w:r>
              <w:t xml:space="preserve">, </w:t>
            </w:r>
            <w:r>
              <w:rPr>
                <w:b/>
              </w:rPr>
              <w:t>smallint</w:t>
            </w:r>
            <w:r>
              <w:t xml:space="preserve">, </w:t>
            </w:r>
            <w:r>
              <w:rPr>
                <w:b/>
              </w:rPr>
              <w:t>int</w:t>
            </w:r>
            <w:r>
              <w:t xml:space="preserve">, </w:t>
            </w:r>
            <w:r>
              <w:rPr>
                <w:b/>
              </w:rPr>
              <w:t>bigint</w:t>
            </w:r>
            <w:r>
              <w:t xml:space="preserve"> </w:t>
            </w:r>
          </w:p>
        </w:tc>
      </w:tr>
      <w:tr w:rsidR="001233B5" w14:paraId="06797B94" w14:textId="77777777" w:rsidTr="006464D2">
        <w:tc>
          <w:tcPr>
            <w:tcW w:w="2960"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3D9579A6" w14:textId="77777777" w:rsidR="001233B5" w:rsidRDefault="001233B5" w:rsidP="00653AAE">
            <w:r>
              <w:t>Numeric measures</w:t>
            </w:r>
          </w:p>
        </w:tc>
        <w:tc>
          <w:tcPr>
            <w:tcW w:w="6380"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2A68A04F" w14:textId="77777777" w:rsidR="001233B5" w:rsidRDefault="001233B5" w:rsidP="00653AAE">
            <w:r>
              <w:rPr>
                <w:b/>
              </w:rPr>
              <w:t>smallmoney</w:t>
            </w:r>
            <w:r>
              <w:t xml:space="preserve">, </w:t>
            </w:r>
            <w:r>
              <w:rPr>
                <w:b/>
              </w:rPr>
              <w:t>money</w:t>
            </w:r>
            <w:r>
              <w:t xml:space="preserve">, </w:t>
            </w:r>
            <w:r>
              <w:rPr>
                <w:b/>
              </w:rPr>
              <w:t>real</w:t>
            </w:r>
            <w:r>
              <w:t xml:space="preserve">, </w:t>
            </w:r>
            <w:r>
              <w:rPr>
                <w:b/>
              </w:rPr>
              <w:t>float</w:t>
            </w:r>
          </w:p>
          <w:p w14:paraId="0ADAC9B9" w14:textId="77777777" w:rsidR="001233B5" w:rsidRDefault="001233B5" w:rsidP="00653AAE">
            <w:pPr>
              <w:rPr>
                <w:i/>
              </w:rPr>
            </w:pPr>
            <w:r>
              <w:rPr>
                <w:i/>
              </w:rPr>
              <w:t>(</w:t>
            </w:r>
            <w:r>
              <w:t xml:space="preserve">Note that </w:t>
            </w:r>
            <w:r>
              <w:rPr>
                <w:b/>
              </w:rPr>
              <w:t>decimal</w:t>
            </w:r>
            <w:r>
              <w:t xml:space="preserve"> and </w:t>
            </w:r>
            <w:r>
              <w:rPr>
                <w:b/>
              </w:rPr>
              <w:t>vardecimal</w:t>
            </w:r>
            <w:r>
              <w:t xml:space="preserve"> require more CPU power to process than </w:t>
            </w:r>
            <w:r>
              <w:rPr>
                <w:b/>
              </w:rPr>
              <w:t>money</w:t>
            </w:r>
            <w:r>
              <w:t xml:space="preserve"> and </w:t>
            </w:r>
            <w:r>
              <w:rPr>
                <w:b/>
              </w:rPr>
              <w:t>float</w:t>
            </w:r>
            <w:r>
              <w:t xml:space="preserve"> types)</w:t>
            </w:r>
          </w:p>
        </w:tc>
      </w:tr>
      <w:tr w:rsidR="001233B5" w14:paraId="26897426" w14:textId="77777777" w:rsidTr="006464D2">
        <w:trPr>
          <w:trHeight w:val="830"/>
        </w:trPr>
        <w:tc>
          <w:tcPr>
            <w:tcW w:w="2960"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7D86872C" w14:textId="77777777" w:rsidR="001233B5" w:rsidRDefault="001233B5" w:rsidP="00653AAE">
            <w:r>
              <w:t>Distinct count columns</w:t>
            </w:r>
          </w:p>
        </w:tc>
        <w:tc>
          <w:tcPr>
            <w:tcW w:w="6380"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14:paraId="2CFC9BD8" w14:textId="77777777" w:rsidR="001233B5" w:rsidRDefault="001233B5" w:rsidP="00653AAE">
            <w:r>
              <w:rPr>
                <w:b/>
              </w:rPr>
              <w:t>tinyint</w:t>
            </w:r>
            <w:r>
              <w:t xml:space="preserve">, </w:t>
            </w:r>
            <w:r>
              <w:rPr>
                <w:b/>
              </w:rPr>
              <w:t>smallint</w:t>
            </w:r>
            <w:r>
              <w:t xml:space="preserve">, </w:t>
            </w:r>
            <w:r>
              <w:rPr>
                <w:b/>
              </w:rPr>
              <w:t>int</w:t>
            </w:r>
            <w:r>
              <w:t xml:space="preserve">, </w:t>
            </w:r>
            <w:r>
              <w:rPr>
                <w:b/>
              </w:rPr>
              <w:t>bigint</w:t>
            </w:r>
            <w:r>
              <w:t xml:space="preserve"> </w:t>
            </w:r>
          </w:p>
          <w:p w14:paraId="71F386DB" w14:textId="77777777" w:rsidR="001233B5" w:rsidRDefault="001233B5" w:rsidP="00653AAE">
            <w:pPr>
              <w:rPr>
                <w:i/>
              </w:rPr>
            </w:pPr>
            <w:r>
              <w:rPr>
                <w:i/>
              </w:rPr>
              <w:t>(</w:t>
            </w:r>
            <w:r>
              <w:t xml:space="preserve">If your count column is </w:t>
            </w:r>
            <w:r>
              <w:rPr>
                <w:b/>
              </w:rPr>
              <w:t>char</w:t>
            </w:r>
            <w:r>
              <w:t>, consider either hashing or replacing with surrogate key</w:t>
            </w:r>
            <w:r>
              <w:rPr>
                <w:i/>
              </w:rPr>
              <w:t>)</w:t>
            </w:r>
          </w:p>
        </w:tc>
      </w:tr>
    </w:tbl>
    <w:p w14:paraId="0239A190" w14:textId="77777777" w:rsidR="001233B5" w:rsidRDefault="001233B5" w:rsidP="00653AAE"/>
    <w:p w14:paraId="77F7B6EC" w14:textId="77777777" w:rsidR="001233B5" w:rsidRDefault="001233B5" w:rsidP="000506E6">
      <w:pPr>
        <w:pStyle w:val="Heading3"/>
      </w:pPr>
      <w:bookmarkStart w:id="160" w:name="_Toc210450487"/>
      <w:bookmarkStart w:id="161" w:name="_Toc207172493"/>
      <w:bookmarkStart w:id="162" w:name="_Toc387860870"/>
      <w:r>
        <w:t xml:space="preserve">Tuning </w:t>
      </w:r>
      <w:r w:rsidRPr="00353BBB">
        <w:t>the</w:t>
      </w:r>
      <w:r>
        <w:t xml:space="preserve"> Relational Partition Processing Query</w:t>
      </w:r>
      <w:bookmarkEnd w:id="160"/>
      <w:bookmarkEnd w:id="161"/>
      <w:bookmarkEnd w:id="162"/>
    </w:p>
    <w:p w14:paraId="753182FB" w14:textId="15C3B2B8" w:rsidR="001233B5" w:rsidRDefault="001233B5" w:rsidP="00653AAE">
      <w:r>
        <w:t xml:space="preserve">During the </w:t>
      </w:r>
      <w:r>
        <w:rPr>
          <w:b/>
        </w:rPr>
        <w:t>ProcessData</w:t>
      </w:r>
      <w:r>
        <w:t xml:space="preserve"> phase, rows are read from a relational source and </w:t>
      </w:r>
      <w:r w:rsidR="006464D2">
        <w:t xml:space="preserve">written </w:t>
      </w:r>
      <w:r>
        <w:t xml:space="preserve">into Analysis Services. Analysis Services can consume rows at a very high rate during this phase. To achieve these high speeds, you need to tune the relational database to provide a proper throughput. </w:t>
      </w:r>
    </w:p>
    <w:p w14:paraId="077AC2B6" w14:textId="77777777" w:rsidR="001233B5" w:rsidRDefault="001233B5" w:rsidP="00653AAE">
      <w:r>
        <w:t xml:space="preserve">In the </w:t>
      </w:r>
      <w:r w:rsidR="00FE6F0E">
        <w:t xml:space="preserve">following </w:t>
      </w:r>
      <w:r>
        <w:t>subsection, we assume that your relational source is SQL Server. If you are using another relational source, some of the advice still applies – consult your database specialist for platform specific guidance.</w:t>
      </w:r>
    </w:p>
    <w:p w14:paraId="0B8C6669" w14:textId="49260A41" w:rsidR="001233B5" w:rsidRDefault="001233B5" w:rsidP="00653AAE">
      <w:r>
        <w:t>Analysis Services use</w:t>
      </w:r>
      <w:r w:rsidR="00FE6F0E">
        <w:t>s</w:t>
      </w:r>
      <w:r>
        <w:t xml:space="preserve"> the partition information to generate </w:t>
      </w:r>
      <w:r w:rsidR="006464D2">
        <w:t>its queries</w:t>
      </w:r>
      <w:r>
        <w:t>. Unless you have done any query binding in the UDM, the SELECT statement issues to the relational source is very simple. It consists of:</w:t>
      </w:r>
    </w:p>
    <w:p w14:paraId="244176A7" w14:textId="77777777" w:rsidR="001233B5" w:rsidRDefault="001233B5" w:rsidP="001A7FBA">
      <w:pPr>
        <w:pStyle w:val="ListParagraph"/>
        <w:numPr>
          <w:ilvl w:val="0"/>
          <w:numId w:val="21"/>
        </w:numPr>
      </w:pPr>
      <w:r>
        <w:lastRenderedPageBreak/>
        <w:t>A SELECT of the columns required to process. This will be the dimension columns and the measures.</w:t>
      </w:r>
    </w:p>
    <w:p w14:paraId="7E71BA75" w14:textId="77777777" w:rsidR="001233B5" w:rsidRDefault="001233B5" w:rsidP="001A7FBA">
      <w:pPr>
        <w:pStyle w:val="ListParagraph"/>
        <w:numPr>
          <w:ilvl w:val="0"/>
          <w:numId w:val="21"/>
        </w:numPr>
      </w:pPr>
      <w:r>
        <w:t>Optionally, a WHERE criterion if you use partitions. You can control this WHERE criterion by changing the query binding of the partition.</w:t>
      </w:r>
    </w:p>
    <w:p w14:paraId="6C0B19E1" w14:textId="77777777" w:rsidR="001233B5" w:rsidRDefault="001233B5" w:rsidP="000506E6">
      <w:pPr>
        <w:pStyle w:val="Heading4"/>
      </w:pPr>
      <w:bookmarkStart w:id="163" w:name="_Toc210450488"/>
      <w:bookmarkStart w:id="164" w:name="_Toc207172494"/>
      <w:bookmarkStart w:id="165" w:name="_Toc207116198"/>
      <w:bookmarkStart w:id="166" w:name="_Toc207115673"/>
      <w:bookmarkStart w:id="167" w:name="_Toc207115377"/>
      <w:r w:rsidRPr="00A255BB">
        <w:t>Getting</w:t>
      </w:r>
      <w:r>
        <w:t xml:space="preserve"> Rid of Joins</w:t>
      </w:r>
      <w:bookmarkEnd w:id="163"/>
      <w:bookmarkEnd w:id="164"/>
      <w:bookmarkEnd w:id="165"/>
      <w:bookmarkEnd w:id="166"/>
      <w:bookmarkEnd w:id="167"/>
    </w:p>
    <w:p w14:paraId="00ECC4DA" w14:textId="4774906B" w:rsidR="001233B5" w:rsidRDefault="001233B5" w:rsidP="00653AAE">
      <w:r>
        <w:t xml:space="preserve">If you are using a database view or a UDM named query as the basis of partitions, you should seek to eliminate joins in </w:t>
      </w:r>
      <w:r w:rsidR="00A255BB">
        <w:t xml:space="preserve">the query </w:t>
      </w:r>
      <w:r w:rsidR="00501177">
        <w:t xml:space="preserve">sent </w:t>
      </w:r>
      <w:r w:rsidR="00A255BB">
        <w:t xml:space="preserve">to the </w:t>
      </w:r>
      <w:r w:rsidR="00501177">
        <w:t xml:space="preserve">relational </w:t>
      </w:r>
      <w:r w:rsidR="00A255BB">
        <w:t>database</w:t>
      </w:r>
      <w:r>
        <w:t xml:space="preserve">. You can </w:t>
      </w:r>
      <w:r w:rsidR="00501177">
        <w:t xml:space="preserve">eliminate joins </w:t>
      </w:r>
      <w:r>
        <w:t>by denormalizing the joined columns to the fact table. If you are using a star schema design, you should already have done this.</w:t>
      </w:r>
      <w:r w:rsidR="00501177">
        <w:rPr>
          <w:rStyle w:val="FootnoteReference"/>
        </w:rPr>
        <w:footnoteReference w:id="4"/>
      </w:r>
    </w:p>
    <w:p w14:paraId="1BA123CE" w14:textId="77777777" w:rsidR="001233B5" w:rsidRDefault="001233B5" w:rsidP="000506E6">
      <w:pPr>
        <w:pStyle w:val="Heading4"/>
      </w:pPr>
      <w:bookmarkStart w:id="168" w:name="_Toc210450489"/>
      <w:bookmarkStart w:id="169" w:name="_Toc207172495"/>
      <w:bookmarkStart w:id="170" w:name="_Toc207116199"/>
      <w:bookmarkStart w:id="171" w:name="_Toc207115674"/>
      <w:bookmarkStart w:id="172" w:name="_Toc207115378"/>
      <w:r>
        <w:t>Getting Relational Partitioning Right</w:t>
      </w:r>
      <w:bookmarkEnd w:id="168"/>
      <w:bookmarkEnd w:id="169"/>
      <w:bookmarkEnd w:id="170"/>
      <w:bookmarkEnd w:id="171"/>
      <w:bookmarkEnd w:id="172"/>
    </w:p>
    <w:p w14:paraId="0FE74711" w14:textId="77777777" w:rsidR="001233B5" w:rsidRDefault="001233B5" w:rsidP="00653AAE">
      <w:r>
        <w:t xml:space="preserve">If you use partitioning on the relational side, you should ensure that each cube partition touches at most one relational partition. To check this, use the </w:t>
      </w:r>
      <w:r>
        <w:rPr>
          <w:b/>
        </w:rPr>
        <w:t>XML Showplan</w:t>
      </w:r>
      <w:r>
        <w:t xml:space="preserve"> event from your SQL Server Profiler trace. </w:t>
      </w:r>
    </w:p>
    <w:p w14:paraId="369E179D" w14:textId="77777777" w:rsidR="001233B5" w:rsidRDefault="001233B5" w:rsidP="00653AAE">
      <w:r>
        <w:t xml:space="preserve">If you got rid of all joins, your query plan should look something like </w:t>
      </w:r>
      <w:r w:rsidR="00AC4CB7">
        <w:t>the following figure</w:t>
      </w:r>
      <w:r>
        <w:t>.</w:t>
      </w:r>
    </w:p>
    <w:p w14:paraId="69FCC3F7" w14:textId="77777777" w:rsidR="001233B5" w:rsidRDefault="001233B5" w:rsidP="00653AAE">
      <w:pPr>
        <w:keepNext/>
      </w:pPr>
      <w:r>
        <w:rPr>
          <w:noProof/>
        </w:rPr>
        <w:drawing>
          <wp:inline distT="0" distB="0" distL="0" distR="0" wp14:anchorId="4FE77DC2" wp14:editId="7ED05516">
            <wp:extent cx="2781300" cy="895350"/>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cstate="print"/>
                    <a:srcRect/>
                    <a:stretch>
                      <a:fillRect/>
                    </a:stretch>
                  </pic:blipFill>
                  <pic:spPr bwMode="auto">
                    <a:xfrm>
                      <a:off x="0" y="0"/>
                      <a:ext cx="2781300" cy="895350"/>
                    </a:xfrm>
                    <a:prstGeom prst="rect">
                      <a:avLst/>
                    </a:prstGeom>
                    <a:noFill/>
                    <a:ln w="9525">
                      <a:noFill/>
                      <a:miter lim="800000"/>
                      <a:headEnd/>
                      <a:tailEnd/>
                    </a:ln>
                  </pic:spPr>
                </pic:pic>
              </a:graphicData>
            </a:graphic>
          </wp:inline>
        </w:drawing>
      </w:r>
    </w:p>
    <w:p w14:paraId="20F6C415" w14:textId="77777777" w:rsidR="001233B5" w:rsidRPr="00B549AF" w:rsidRDefault="00AC4CB7" w:rsidP="00B549AF">
      <w:pPr>
        <w:pStyle w:val="Caption"/>
      </w:pPr>
      <w:r w:rsidRPr="00B549AF">
        <w:t xml:space="preserve">Figure </w:t>
      </w:r>
      <w:fldSimple w:instr=" SEQ Figure \* ARABIC ">
        <w:r w:rsidR="00FA4F21">
          <w:rPr>
            <w:noProof/>
          </w:rPr>
          <w:t>35</w:t>
        </w:r>
      </w:fldSimple>
      <w:r w:rsidR="00FE6F0E" w:rsidRPr="00B549AF">
        <w:t>:</w:t>
      </w:r>
      <w:r w:rsidR="001233B5" w:rsidRPr="00B549AF">
        <w:t xml:space="preserve"> An optimal partition processing query</w:t>
      </w:r>
    </w:p>
    <w:p w14:paraId="35CD1BF1" w14:textId="6878E0E9" w:rsidR="001233B5" w:rsidRDefault="001233B5" w:rsidP="00653AAE">
      <w:r>
        <w:t xml:space="preserve">Click on the table scan (it may also be a range scan or index seek </w:t>
      </w:r>
      <w:r w:rsidR="006464D2">
        <w:t>in your case) and bring up the P</w:t>
      </w:r>
      <w:r>
        <w:t>roperties pane.</w:t>
      </w:r>
    </w:p>
    <w:p w14:paraId="18B5BCE0" w14:textId="77777777" w:rsidR="001233B5" w:rsidRDefault="001233B5" w:rsidP="00653AAE">
      <w:pPr>
        <w:keepNext/>
      </w:pPr>
      <w:r>
        <w:rPr>
          <w:noProof/>
        </w:rPr>
        <w:drawing>
          <wp:inline distT="0" distB="0" distL="0" distR="0" wp14:anchorId="195D367D" wp14:editId="280018E0">
            <wp:extent cx="4857750" cy="1266825"/>
            <wp:effectExtent l="19050" t="19050" r="19050" b="28575"/>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0" cstate="print"/>
                    <a:srcRect/>
                    <a:stretch>
                      <a:fillRect/>
                    </a:stretch>
                  </pic:blipFill>
                  <pic:spPr bwMode="auto">
                    <a:xfrm>
                      <a:off x="0" y="0"/>
                      <a:ext cx="4857750" cy="1266825"/>
                    </a:xfrm>
                    <a:prstGeom prst="rect">
                      <a:avLst/>
                    </a:prstGeom>
                    <a:noFill/>
                    <a:ln w="9525" cmpd="sng">
                      <a:solidFill>
                        <a:srgbClr val="4F81BD"/>
                      </a:solidFill>
                      <a:miter lim="800000"/>
                      <a:headEnd/>
                      <a:tailEnd/>
                    </a:ln>
                    <a:effectLst/>
                  </pic:spPr>
                </pic:pic>
              </a:graphicData>
            </a:graphic>
          </wp:inline>
        </w:drawing>
      </w:r>
    </w:p>
    <w:p w14:paraId="0F1BAC6D" w14:textId="77777777" w:rsidR="001233B5" w:rsidRPr="00B549AF" w:rsidRDefault="00AC4CB7" w:rsidP="00B549AF">
      <w:pPr>
        <w:pStyle w:val="Caption"/>
      </w:pPr>
      <w:r w:rsidRPr="00B549AF">
        <w:t xml:space="preserve">Figure </w:t>
      </w:r>
      <w:fldSimple w:instr=" SEQ Figure \* ARABIC ">
        <w:r w:rsidR="00FA4F21">
          <w:rPr>
            <w:noProof/>
          </w:rPr>
          <w:t>36</w:t>
        </w:r>
      </w:fldSimple>
      <w:r w:rsidRPr="00B549AF">
        <w:t xml:space="preserve">: </w:t>
      </w:r>
      <w:r w:rsidR="001233B5" w:rsidRPr="00B549AF">
        <w:t xml:space="preserve">Too many partitions accessed </w:t>
      </w:r>
    </w:p>
    <w:p w14:paraId="33B29D47" w14:textId="781182EC" w:rsidR="001233B5" w:rsidRDefault="006464D2" w:rsidP="00653AAE">
      <w:r>
        <w:t>In this example, b</w:t>
      </w:r>
      <w:r w:rsidR="001233B5">
        <w:t>oth partition 4 and partition 5 are accessed</w:t>
      </w:r>
      <w:r>
        <w:t>, and the partition count is 2</w:t>
      </w:r>
      <w:r w:rsidR="001233B5">
        <w:t xml:space="preserve">. </w:t>
      </w:r>
      <w:r>
        <w:t>In general, you want t</w:t>
      </w:r>
      <w:r w:rsidR="001233B5">
        <w:t xml:space="preserve">he value for </w:t>
      </w:r>
      <w:r w:rsidR="001233B5">
        <w:rPr>
          <w:b/>
        </w:rPr>
        <w:t>Actual Partition Count</w:t>
      </w:r>
      <w:r w:rsidR="001233B5">
        <w:t xml:space="preserve"> </w:t>
      </w:r>
      <w:r>
        <w:t xml:space="preserve">to </w:t>
      </w:r>
      <w:r w:rsidR="001233B5">
        <w:t xml:space="preserve">be 1. If this is not the case (as </w:t>
      </w:r>
      <w:r w:rsidR="00FE6F0E">
        <w:t xml:space="preserve">in the </w:t>
      </w:r>
      <w:r>
        <w:t>example</w:t>
      </w:r>
      <w:r w:rsidR="001233B5">
        <w:t>), you should consider repartitioning the relational source data so that each cube partition touches at</w:t>
      </w:r>
      <w:r w:rsidR="00187906">
        <w:t xml:space="preserve"> most one relational partition.</w:t>
      </w:r>
    </w:p>
    <w:p w14:paraId="664871CD" w14:textId="77777777" w:rsidR="00E9424A" w:rsidRDefault="00E9424A" w:rsidP="000506E6">
      <w:pPr>
        <w:pStyle w:val="Heading3"/>
      </w:pPr>
      <w:bookmarkStart w:id="173" w:name="_Improving_the_I/O"/>
      <w:bookmarkStart w:id="174" w:name="_Toc387860871"/>
      <w:bookmarkStart w:id="175" w:name="_Toc210450495"/>
      <w:bookmarkStart w:id="176" w:name="_Toc207172501"/>
      <w:bookmarkStart w:id="177" w:name="_Toc207116206"/>
      <w:bookmarkStart w:id="178" w:name="_Toc207115681"/>
      <w:bookmarkStart w:id="179" w:name="_Toc207115385"/>
      <w:bookmarkEnd w:id="173"/>
      <w:r>
        <w:lastRenderedPageBreak/>
        <w:t>Splitting Processing Index and Process Data</w:t>
      </w:r>
      <w:bookmarkEnd w:id="174"/>
    </w:p>
    <w:p w14:paraId="0442AA7B" w14:textId="5B1DFE5A" w:rsidR="00B373F7" w:rsidRDefault="00B373F7" w:rsidP="00653AAE">
      <w:r>
        <w:t xml:space="preserve">It is good practice to split partition processing into </w:t>
      </w:r>
      <w:r w:rsidR="006464D2">
        <w:t>two phases</w:t>
      </w:r>
      <w:r>
        <w:t xml:space="preserve">: </w:t>
      </w:r>
      <w:r w:rsidRPr="00B373F7">
        <w:rPr>
          <w:b/>
        </w:rPr>
        <w:t>ProcessData</w:t>
      </w:r>
      <w:r>
        <w:t xml:space="preserve"> and </w:t>
      </w:r>
      <w:r w:rsidRPr="00B373F7">
        <w:rPr>
          <w:b/>
        </w:rPr>
        <w:t>ProcessIndex</w:t>
      </w:r>
      <w:r>
        <w:t xml:space="preserve">. This has several advantages. </w:t>
      </w:r>
    </w:p>
    <w:p w14:paraId="0C92DE78" w14:textId="77777777" w:rsidR="00B373F7" w:rsidRDefault="00B373F7" w:rsidP="00653AAE">
      <w:r>
        <w:t xml:space="preserve">First, it allows you to restart a </w:t>
      </w:r>
      <w:r w:rsidR="00945DC2">
        <w:t xml:space="preserve">failed </w:t>
      </w:r>
      <w:r>
        <w:t xml:space="preserve">processing at the last valid state. For example, if you fail processing during </w:t>
      </w:r>
      <w:r w:rsidRPr="00B373F7">
        <w:rPr>
          <w:b/>
        </w:rPr>
        <w:t>ProcessIndex</w:t>
      </w:r>
      <w:r>
        <w:t xml:space="preserve">, you can restart this phase instead of reverting to running </w:t>
      </w:r>
      <w:r w:rsidRPr="00B373F7">
        <w:rPr>
          <w:b/>
        </w:rPr>
        <w:t>ProcessData</w:t>
      </w:r>
      <w:r>
        <w:t xml:space="preserve"> again.</w:t>
      </w:r>
    </w:p>
    <w:p w14:paraId="796D5464" w14:textId="77777777" w:rsidR="00B373F7" w:rsidRDefault="00B373F7" w:rsidP="00653AAE">
      <w:r>
        <w:t xml:space="preserve">Second, </w:t>
      </w:r>
      <w:r w:rsidRPr="00FE6F0E">
        <w:rPr>
          <w:b/>
        </w:rPr>
        <w:t>ProcessData</w:t>
      </w:r>
      <w:r>
        <w:t xml:space="preserve"> and </w:t>
      </w:r>
      <w:r w:rsidRPr="00FE6F0E">
        <w:rPr>
          <w:b/>
        </w:rPr>
        <w:t>ProcessIndex</w:t>
      </w:r>
      <w:r w:rsidR="00FE6F0E">
        <w:t xml:space="preserve"> have</w:t>
      </w:r>
      <w:r>
        <w:t xml:space="preserve"> different performance characteristics. Typically, you want to have more parallel commands executing during </w:t>
      </w:r>
      <w:r w:rsidRPr="004176FB">
        <w:rPr>
          <w:b/>
        </w:rPr>
        <w:t>ProcessData</w:t>
      </w:r>
      <w:r>
        <w:t xml:space="preserve"> than you want during </w:t>
      </w:r>
      <w:r w:rsidRPr="004176FB">
        <w:rPr>
          <w:b/>
        </w:rPr>
        <w:t>ProcessIndex</w:t>
      </w:r>
      <w:r>
        <w:t>. By splitting the</w:t>
      </w:r>
      <w:r w:rsidR="00DC7069">
        <w:t>m</w:t>
      </w:r>
      <w:r>
        <w:t xml:space="preserve"> into two different commands, you can override parallelism on the individual commands.</w:t>
      </w:r>
    </w:p>
    <w:p w14:paraId="724B865F" w14:textId="1C894981" w:rsidR="00B373F7" w:rsidRDefault="00B373F7" w:rsidP="00653AAE">
      <w:r>
        <w:t>Of cou</w:t>
      </w:r>
      <w:r w:rsidR="004176FB">
        <w:t>rse, if you don’t want to micro</w:t>
      </w:r>
      <w:r>
        <w:t xml:space="preserve">manage partition processing, you </w:t>
      </w:r>
      <w:r w:rsidR="00501177">
        <w:t>might</w:t>
      </w:r>
      <w:r>
        <w:t xml:space="preserve"> opt for running a </w:t>
      </w:r>
      <w:r w:rsidRPr="00B373F7">
        <w:rPr>
          <w:b/>
        </w:rPr>
        <w:t>ProcessFull</w:t>
      </w:r>
      <w:r>
        <w:t xml:space="preserve"> on the measure group. </w:t>
      </w:r>
      <w:r w:rsidR="00501177">
        <w:t xml:space="preserve">This works well on </w:t>
      </w:r>
      <w:r>
        <w:t>small cubes where performance is not a c</w:t>
      </w:r>
      <w:r w:rsidR="004176FB">
        <w:t>oncern</w:t>
      </w:r>
      <w:r>
        <w:t>.</w:t>
      </w:r>
    </w:p>
    <w:p w14:paraId="566EE911" w14:textId="77777777" w:rsidR="001233B5" w:rsidRDefault="001233B5" w:rsidP="000506E6">
      <w:pPr>
        <w:pStyle w:val="Heading3"/>
      </w:pPr>
      <w:bookmarkStart w:id="180" w:name="_Toc387860872"/>
      <w:r>
        <w:t>Increasing Concurrency by Adding More Partitions</w:t>
      </w:r>
      <w:bookmarkEnd w:id="175"/>
      <w:bookmarkEnd w:id="176"/>
      <w:bookmarkEnd w:id="177"/>
      <w:bookmarkEnd w:id="178"/>
      <w:bookmarkEnd w:id="179"/>
      <w:bookmarkEnd w:id="180"/>
    </w:p>
    <w:p w14:paraId="5FF3D384" w14:textId="659A8C27" w:rsidR="00D4731C" w:rsidRDefault="00B373F7" w:rsidP="00653AAE">
      <w:r>
        <w:t xml:space="preserve">If your tuning is </w:t>
      </w:r>
      <w:r w:rsidR="001233B5">
        <w:t>bound only by the amount of CPU power you have</w:t>
      </w:r>
      <w:r>
        <w:t xml:space="preserve"> (as opposed to I/O</w:t>
      </w:r>
      <w:r w:rsidR="004176FB">
        <w:t>,</w:t>
      </w:r>
      <w:r>
        <w:t xml:space="preserve"> for example), you should make the best use of the CPU cores available</w:t>
      </w:r>
      <w:r w:rsidR="001233B5">
        <w:t xml:space="preserve"> </w:t>
      </w:r>
      <w:r>
        <w:t>to you.</w:t>
      </w:r>
      <w:r w:rsidR="001233B5">
        <w:t xml:space="preserve"> </w:t>
      </w:r>
    </w:p>
    <w:p w14:paraId="01C53D22" w14:textId="77777777" w:rsidR="00D4731C" w:rsidRDefault="00D4731C" w:rsidP="0027179A">
      <w:pPr>
        <w:pStyle w:val="ListParagraph"/>
        <w:numPr>
          <w:ilvl w:val="0"/>
          <w:numId w:val="104"/>
        </w:numPr>
      </w:pPr>
      <w:r>
        <w:t>T</w:t>
      </w:r>
      <w:r w:rsidR="006464D2">
        <w:t xml:space="preserve">ake a baseline trace and examine </w:t>
      </w:r>
      <w:r w:rsidR="001233B5">
        <w:t xml:space="preserve">the </w:t>
      </w:r>
      <w:r w:rsidR="001233B5" w:rsidRPr="00D4731C">
        <w:rPr>
          <w:b/>
        </w:rPr>
        <w:t>Processor</w:t>
      </w:r>
      <w:proofErr w:type="gramStart"/>
      <w:r w:rsidR="001233B5" w:rsidRPr="00D4731C">
        <w:rPr>
          <w:b/>
        </w:rPr>
        <w:t>:Total</w:t>
      </w:r>
      <w:proofErr w:type="gramEnd"/>
      <w:r w:rsidR="001233B5">
        <w:t xml:space="preserve"> counter. </w:t>
      </w:r>
    </w:p>
    <w:p w14:paraId="1B0CCAC9" w14:textId="77777777" w:rsidR="00D4731C" w:rsidRDefault="001233B5" w:rsidP="0027179A">
      <w:pPr>
        <w:pStyle w:val="ListParagraph"/>
        <w:numPr>
          <w:ilvl w:val="0"/>
          <w:numId w:val="104"/>
        </w:numPr>
      </w:pPr>
      <w:r>
        <w:t xml:space="preserve">If this counter is not 100%, you are not taking full advantage of your CPU power. </w:t>
      </w:r>
    </w:p>
    <w:p w14:paraId="77F00312" w14:textId="54CC42DF" w:rsidR="001233B5" w:rsidRDefault="001233B5" w:rsidP="00653AAE">
      <w:r>
        <w:t>As you continue tuning, keep comparing the baselines to measure improvement, and watch out for bottlenecks to appear again as you push more data through the system.</w:t>
      </w:r>
    </w:p>
    <w:p w14:paraId="4DB2B7D5" w14:textId="18CD6D55" w:rsidR="001233B5" w:rsidRDefault="001233B5" w:rsidP="00653AAE">
      <w:r>
        <w:t xml:space="preserve">Using multiple partitions can enhance processing performance. Partitions allow you to work on many, smaller parts of the fact table in parallel. </w:t>
      </w:r>
      <w:r w:rsidR="004176FB">
        <w:t>Because</w:t>
      </w:r>
      <w:r>
        <w:t xml:space="preserve"> a single connection to SQL Server can only transfer a limited amount of rows per second, adding more </w:t>
      </w:r>
      <w:r w:rsidR="006464D2">
        <w:t>partitions (and hence</w:t>
      </w:r>
      <w:r>
        <w:t xml:space="preserve"> more connections</w:t>
      </w:r>
      <w:r w:rsidR="006464D2">
        <w:t>)</w:t>
      </w:r>
      <w:r>
        <w:t xml:space="preserve"> can increase throughput. How many partitions you can process in parallel depends on your CPU and machine architecture. As a rule of thumb, keep increasing parallelism until you no longer see an increase in </w:t>
      </w:r>
      <w:r>
        <w:rPr>
          <w:b/>
        </w:rPr>
        <w:t>MSOLAP</w:t>
      </w:r>
      <w:proofErr w:type="gramStart"/>
      <w:r>
        <w:rPr>
          <w:b/>
        </w:rPr>
        <w:t>:Processing</w:t>
      </w:r>
      <w:proofErr w:type="gramEnd"/>
      <w:r>
        <w:rPr>
          <w:b/>
        </w:rPr>
        <w:t xml:space="preserve"> – Rows read/Sec</w:t>
      </w:r>
      <w:r>
        <w:t>. You can measure the amount of concurrent partitions you are processing by looking at the perf</w:t>
      </w:r>
      <w:r w:rsidR="00BD1156">
        <w:t xml:space="preserve">ormance </w:t>
      </w:r>
      <w:r>
        <w:t xml:space="preserve">counter </w:t>
      </w:r>
      <w:r>
        <w:rPr>
          <w:b/>
        </w:rPr>
        <w:t>MSOLAP: Proc Aggregations</w:t>
      </w:r>
      <w:r w:rsidR="001A6DDC">
        <w:rPr>
          <w:b/>
        </w:rPr>
        <w:t xml:space="preserve"> </w:t>
      </w:r>
      <w:r>
        <w:rPr>
          <w:b/>
        </w:rPr>
        <w:t>- Current Partitions</w:t>
      </w:r>
      <w:r>
        <w:t>.</w:t>
      </w:r>
    </w:p>
    <w:p w14:paraId="207A9030" w14:textId="77777777" w:rsidR="006464D2" w:rsidRDefault="001233B5" w:rsidP="00653AAE">
      <w:r>
        <w:t xml:space="preserve">Being able to process multiple partitions in parallel is useful in a variety of scenarios; however, there are a few guidelines that you must follow. </w:t>
      </w:r>
    </w:p>
    <w:p w14:paraId="56D48CBE" w14:textId="77777777" w:rsidR="006464D2" w:rsidRDefault="006464D2" w:rsidP="0027179A">
      <w:pPr>
        <w:pStyle w:val="ListParagraph"/>
        <w:numPr>
          <w:ilvl w:val="0"/>
          <w:numId w:val="80"/>
        </w:numPr>
      </w:pPr>
      <w:r>
        <w:t>W</w:t>
      </w:r>
      <w:r w:rsidR="001233B5">
        <w:t xml:space="preserve">henever you process a measure group that has no processed partitions, Analysis Services must initialize the cube structure for that measure group. To do this, it takes an exclusive lock that prevents parallel processing of partitions. You should eliminate this lock before you start the full parallel process on the system. To remove the initialization lock, ensure that you have at least one processed partition per measure group before you begin the parallel operation. </w:t>
      </w:r>
    </w:p>
    <w:p w14:paraId="5C434E9A" w14:textId="3328299E" w:rsidR="001233B5" w:rsidRDefault="001233B5" w:rsidP="0027179A">
      <w:pPr>
        <w:pStyle w:val="ListParagraph"/>
        <w:numPr>
          <w:ilvl w:val="0"/>
          <w:numId w:val="80"/>
        </w:numPr>
      </w:pPr>
      <w:r>
        <w:t xml:space="preserve">If you do not have a processed partition, you can perform a </w:t>
      </w:r>
      <w:r w:rsidRPr="006464D2">
        <w:rPr>
          <w:b/>
        </w:rPr>
        <w:t>ProcessStructure</w:t>
      </w:r>
      <w:r>
        <w:t xml:space="preserve"> on the cube to build its initial structure and then proceed to process measure group partitions in parallel. You will not encounter this limitation if you process partitions in the same client session and use the </w:t>
      </w:r>
      <w:r w:rsidRPr="006464D2">
        <w:rPr>
          <w:b/>
        </w:rPr>
        <w:t>MaxParallel</w:t>
      </w:r>
      <w:r>
        <w:t xml:space="preserve"> XMLA element to control the level of parallelism.</w:t>
      </w:r>
    </w:p>
    <w:p w14:paraId="1D2B5D30" w14:textId="77777777" w:rsidR="001233B5" w:rsidRDefault="001233B5" w:rsidP="000506E6">
      <w:pPr>
        <w:pStyle w:val="Heading3"/>
      </w:pPr>
      <w:bookmarkStart w:id="181" w:name="_Toc210450496"/>
      <w:bookmarkStart w:id="182" w:name="_Toc207172502"/>
      <w:bookmarkStart w:id="183" w:name="_Toc207116207"/>
      <w:bookmarkStart w:id="184" w:name="_Toc207115682"/>
      <w:bookmarkStart w:id="185" w:name="_Toc207115386"/>
      <w:bookmarkStart w:id="186" w:name="_Toc387860873"/>
      <w:r w:rsidRPr="00A255BB">
        <w:lastRenderedPageBreak/>
        <w:t>Adjusting</w:t>
      </w:r>
      <w:r>
        <w:t xml:space="preserve"> Maximum Number of Connections</w:t>
      </w:r>
      <w:bookmarkEnd w:id="181"/>
      <w:bookmarkEnd w:id="182"/>
      <w:bookmarkEnd w:id="183"/>
      <w:bookmarkEnd w:id="184"/>
      <w:bookmarkEnd w:id="185"/>
      <w:bookmarkEnd w:id="186"/>
    </w:p>
    <w:p w14:paraId="04A7A6A5" w14:textId="74FFA622" w:rsidR="006464D2" w:rsidRDefault="001233B5" w:rsidP="00653AAE">
      <w:r>
        <w:t xml:space="preserve">When you increase parallelism of processing above 10 concurrent partitions, you will need to adjust the maximum number of connections that Analysis Services keeps open on the database. </w:t>
      </w:r>
    </w:p>
    <w:p w14:paraId="0E954AC2" w14:textId="77777777" w:rsidR="00D4731C" w:rsidRDefault="006464D2" w:rsidP="00653AAE">
      <w:r>
        <w:t>To change this number</w:t>
      </w:r>
      <w:r w:rsidR="00D4731C">
        <w:t>:</w:t>
      </w:r>
    </w:p>
    <w:p w14:paraId="6B4D382C" w14:textId="77777777" w:rsidR="00D4731C" w:rsidRDefault="00D4731C" w:rsidP="0027179A">
      <w:pPr>
        <w:pStyle w:val="ListParagraph"/>
        <w:numPr>
          <w:ilvl w:val="0"/>
          <w:numId w:val="105"/>
        </w:numPr>
      </w:pPr>
      <w:r>
        <w:t>E</w:t>
      </w:r>
      <w:r w:rsidR="006464D2">
        <w:t>dit the data source</w:t>
      </w:r>
    </w:p>
    <w:p w14:paraId="6C991DBA" w14:textId="77777777" w:rsidR="00D4731C" w:rsidRDefault="00D4731C" w:rsidP="0027179A">
      <w:pPr>
        <w:pStyle w:val="ListParagraph"/>
        <w:numPr>
          <w:ilvl w:val="0"/>
          <w:numId w:val="105"/>
        </w:numPr>
      </w:pPr>
      <w:r>
        <w:t>I</w:t>
      </w:r>
      <w:r w:rsidR="00E25405">
        <w:t xml:space="preserve">n </w:t>
      </w:r>
      <w:r w:rsidR="006464D2">
        <w:t xml:space="preserve">the </w:t>
      </w:r>
      <w:r w:rsidR="006464D2" w:rsidRPr="00D4731C">
        <w:rPr>
          <w:b/>
        </w:rPr>
        <w:t>P</w:t>
      </w:r>
      <w:r w:rsidR="001233B5" w:rsidRPr="00D4731C">
        <w:rPr>
          <w:b/>
        </w:rPr>
        <w:t>roperties</w:t>
      </w:r>
      <w:r w:rsidR="001233B5">
        <w:t xml:space="preserve"> </w:t>
      </w:r>
      <w:r w:rsidR="006464D2">
        <w:t xml:space="preserve">pane, </w:t>
      </w:r>
      <w:r w:rsidR="00E25405">
        <w:t xml:space="preserve">review </w:t>
      </w:r>
      <w:r w:rsidR="004176FB">
        <w:t xml:space="preserve">the </w:t>
      </w:r>
      <w:r w:rsidR="004176FB" w:rsidRPr="00D4731C">
        <w:rPr>
          <w:b/>
        </w:rPr>
        <w:t>Maximum number of connections</w:t>
      </w:r>
      <w:r w:rsidR="00E25405">
        <w:t xml:space="preserve"> box</w:t>
      </w:r>
      <w:r w:rsidR="001233B5">
        <w:t>.</w:t>
      </w:r>
      <w:r w:rsidR="00E25405">
        <w:t xml:space="preserve"> </w:t>
      </w:r>
    </w:p>
    <w:p w14:paraId="23A2BBDA" w14:textId="49164F5F" w:rsidR="001233B5" w:rsidRDefault="00E25405" w:rsidP="0027179A">
      <w:pPr>
        <w:pStyle w:val="ListParagraph"/>
        <w:numPr>
          <w:ilvl w:val="0"/>
          <w:numId w:val="105"/>
        </w:numPr>
      </w:pPr>
      <w:r>
        <w:t>Set this number to at least the number of partitions you want to process in parallel.</w:t>
      </w:r>
    </w:p>
    <w:p w14:paraId="350D63A0" w14:textId="77777777" w:rsidR="001233B5" w:rsidRDefault="001233B5" w:rsidP="00653AAE">
      <w:pPr>
        <w:keepNext/>
      </w:pPr>
      <w:r>
        <w:rPr>
          <w:noProof/>
        </w:rPr>
        <w:drawing>
          <wp:inline distT="0" distB="0" distL="0" distR="0" wp14:anchorId="26C71D72" wp14:editId="0F031775">
            <wp:extent cx="3743325" cy="2922744"/>
            <wp:effectExtent l="0" t="0" r="0" b="0"/>
            <wp:docPr id="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1" cstate="print"/>
                    <a:srcRect/>
                    <a:stretch>
                      <a:fillRect/>
                    </a:stretch>
                  </pic:blipFill>
                  <pic:spPr bwMode="auto">
                    <a:xfrm>
                      <a:off x="0" y="0"/>
                      <a:ext cx="3746670" cy="2925356"/>
                    </a:xfrm>
                    <a:prstGeom prst="rect">
                      <a:avLst/>
                    </a:prstGeom>
                    <a:noFill/>
                    <a:ln w="9525">
                      <a:noFill/>
                      <a:miter lim="800000"/>
                      <a:headEnd/>
                      <a:tailEnd/>
                    </a:ln>
                  </pic:spPr>
                </pic:pic>
              </a:graphicData>
            </a:graphic>
          </wp:inline>
        </w:drawing>
      </w:r>
    </w:p>
    <w:p w14:paraId="5DB3CB43" w14:textId="77777777" w:rsidR="001233B5" w:rsidRPr="00B549AF" w:rsidRDefault="009F54E8" w:rsidP="00B549AF">
      <w:pPr>
        <w:pStyle w:val="Caption"/>
      </w:pPr>
      <w:r w:rsidRPr="00B549AF">
        <w:t xml:space="preserve">Figure </w:t>
      </w:r>
      <w:fldSimple w:instr=" SEQ Figure \* ARABIC ">
        <w:r w:rsidR="00FA4F21">
          <w:rPr>
            <w:noProof/>
          </w:rPr>
          <w:t>37</w:t>
        </w:r>
      </w:fldSimple>
      <w:r w:rsidRPr="00B549AF">
        <w:t xml:space="preserve">: </w:t>
      </w:r>
      <w:r w:rsidR="001233B5" w:rsidRPr="00B549AF">
        <w:t>Adding more database connections</w:t>
      </w:r>
    </w:p>
    <w:p w14:paraId="1F39EB5F" w14:textId="77777777" w:rsidR="001233B5" w:rsidRDefault="001233B5" w:rsidP="000506E6">
      <w:pPr>
        <w:pStyle w:val="Heading3"/>
      </w:pPr>
      <w:bookmarkStart w:id="187" w:name="_Adjusting_ThreadPool_and"/>
      <w:bookmarkStart w:id="188" w:name="_Toc210450499"/>
      <w:bookmarkStart w:id="189" w:name="_Toc207172505"/>
      <w:bookmarkStart w:id="190" w:name="_Toc387860874"/>
      <w:bookmarkEnd w:id="187"/>
      <w:r w:rsidRPr="00A255BB">
        <w:t>Tuning</w:t>
      </w:r>
      <w:r>
        <w:t xml:space="preserve"> the Process Index Phase</w:t>
      </w:r>
      <w:bookmarkEnd w:id="188"/>
      <w:bookmarkEnd w:id="189"/>
      <w:bookmarkEnd w:id="190"/>
    </w:p>
    <w:p w14:paraId="0C076B3D" w14:textId="77777777" w:rsidR="001233B5" w:rsidRDefault="001233B5" w:rsidP="00653AAE">
      <w:r>
        <w:t xml:space="preserve">During the </w:t>
      </w:r>
      <w:r>
        <w:rPr>
          <w:b/>
        </w:rPr>
        <w:t>ProcessIndex</w:t>
      </w:r>
      <w:r>
        <w:t xml:space="preserve"> phase the aggregations in the cube are built. At this point, no more activity happens in the Relational Engine, and if Analysis Services and </w:t>
      </w:r>
      <w:r w:rsidR="004176FB">
        <w:t>the Relational Engine</w:t>
      </w:r>
      <w:r>
        <w:t xml:space="preserve"> are sharing the same box, you can dedicate all your CPU cores to Analysis Services.</w:t>
      </w:r>
    </w:p>
    <w:p w14:paraId="13A9C0D4" w14:textId="6FE96E6C" w:rsidR="001233B5" w:rsidRDefault="001233B5" w:rsidP="00653AAE">
      <w:r>
        <w:t xml:space="preserve">The </w:t>
      </w:r>
      <w:r w:rsidR="00E25405">
        <w:t xml:space="preserve">number </w:t>
      </w:r>
      <w:r>
        <w:t xml:space="preserve">you </w:t>
      </w:r>
      <w:r w:rsidR="00E25405">
        <w:t xml:space="preserve">want to </w:t>
      </w:r>
      <w:r>
        <w:t xml:space="preserve">optimize during </w:t>
      </w:r>
      <w:r>
        <w:rPr>
          <w:b/>
        </w:rPr>
        <w:t>ProcessIndex</w:t>
      </w:r>
      <w:r>
        <w:t xml:space="preserve"> is the performance counter </w:t>
      </w:r>
      <w:r>
        <w:rPr>
          <w:b/>
        </w:rPr>
        <w:t>MSOLAP</w:t>
      </w:r>
      <w:proofErr w:type="gramStart"/>
      <w:r>
        <w:rPr>
          <w:b/>
        </w:rPr>
        <w:t>:Proc</w:t>
      </w:r>
      <w:proofErr w:type="gramEnd"/>
      <w:r>
        <w:rPr>
          <w:b/>
        </w:rPr>
        <w:t xml:space="preserve"> Aggregations</w:t>
      </w:r>
      <w:r w:rsidR="001A6DDC">
        <w:rPr>
          <w:b/>
        </w:rPr>
        <w:t xml:space="preserve"> </w:t>
      </w:r>
      <w:r>
        <w:rPr>
          <w:b/>
        </w:rPr>
        <w:t xml:space="preserve">– Row created/Sec. </w:t>
      </w:r>
      <w:r>
        <w:t xml:space="preserve">As the counter increases, the </w:t>
      </w:r>
      <w:r>
        <w:rPr>
          <w:b/>
        </w:rPr>
        <w:t>ProcessIndex</w:t>
      </w:r>
      <w:r>
        <w:t xml:space="preserve"> time decreases. You can use this counter to check if your tuning efforts improve the speed.</w:t>
      </w:r>
    </w:p>
    <w:p w14:paraId="72574B4C" w14:textId="0CFCF2FC" w:rsidR="00860E36" w:rsidRDefault="00860E36" w:rsidP="00653AAE">
      <w:r>
        <w:t xml:space="preserve">An additional counter to </w:t>
      </w:r>
      <w:r w:rsidR="00E25405">
        <w:t>examine is the temporary files counter. W</w:t>
      </w:r>
      <w:r>
        <w:t xml:space="preserve">hen an aggregation doesn’t fit in memory, the aggregation data </w:t>
      </w:r>
      <w:r w:rsidR="004176FB">
        <w:t>is</w:t>
      </w:r>
      <w:r>
        <w:t xml:space="preserve"> s</w:t>
      </w:r>
      <w:r w:rsidR="00E25405">
        <w:t xml:space="preserve">pilled to temporary disk files, making it more expensive to build disk based aggregations. Therefore, </w:t>
      </w:r>
      <w:r>
        <w:t xml:space="preserve">if you notice </w:t>
      </w:r>
      <w:r w:rsidR="00E25405">
        <w:t xml:space="preserve">this counter increasing, consider making </w:t>
      </w:r>
      <w:r>
        <w:t>more memory availabl</w:t>
      </w:r>
      <w:r w:rsidR="00D4731C">
        <w:t xml:space="preserve">e for the index building phase. Alternatively, consider </w:t>
      </w:r>
      <w:r>
        <w:t>drop</w:t>
      </w:r>
      <w:r w:rsidR="00E25405">
        <w:t>ping</w:t>
      </w:r>
      <w:r>
        <w:t xml:space="preserve"> </w:t>
      </w:r>
      <w:r w:rsidR="00E25405">
        <w:t xml:space="preserve">some of the larger aggregations, to </w:t>
      </w:r>
      <w:r>
        <w:t>avoid this issue.</w:t>
      </w:r>
    </w:p>
    <w:p w14:paraId="19F08AFD" w14:textId="77777777" w:rsidR="001233B5" w:rsidRDefault="001233B5" w:rsidP="000506E6">
      <w:pPr>
        <w:pStyle w:val="Heading4"/>
      </w:pPr>
      <w:bookmarkStart w:id="191" w:name="_Toc210450502"/>
      <w:bookmarkStart w:id="192" w:name="_Toc207172508"/>
      <w:bookmarkStart w:id="193" w:name="_Toc207116215"/>
      <w:bookmarkStart w:id="194" w:name="_Toc207115690"/>
      <w:bookmarkStart w:id="195" w:name="_Toc207115394"/>
      <w:r>
        <w:lastRenderedPageBreak/>
        <w:t>Add Partitions to Increase Parallelism</w:t>
      </w:r>
      <w:bookmarkEnd w:id="191"/>
      <w:bookmarkEnd w:id="192"/>
      <w:bookmarkEnd w:id="193"/>
      <w:bookmarkEnd w:id="194"/>
      <w:bookmarkEnd w:id="195"/>
    </w:p>
    <w:p w14:paraId="5F02624B" w14:textId="77777777" w:rsidR="00D4731C" w:rsidRDefault="00E25405" w:rsidP="00653AAE">
      <w:r>
        <w:t>P</w:t>
      </w:r>
      <w:r w:rsidR="001233B5">
        <w:t xml:space="preserve">rocessing more partitions in parallel can </w:t>
      </w:r>
      <w:r>
        <w:t xml:space="preserve">also </w:t>
      </w:r>
      <w:r w:rsidR="001233B5">
        <w:t xml:space="preserve">speed up </w:t>
      </w:r>
      <w:r w:rsidR="001233B5">
        <w:rPr>
          <w:b/>
        </w:rPr>
        <w:t>ProcessIndex</w:t>
      </w:r>
      <w:r w:rsidR="001233B5">
        <w:t>. The</w:t>
      </w:r>
      <w:r>
        <w:t>refore, the</w:t>
      </w:r>
      <w:r w:rsidR="001233B5">
        <w:t xml:space="preserve"> same tuning strategy applies</w:t>
      </w:r>
      <w:r>
        <w:t xml:space="preserve"> to indexing as to processing data</w:t>
      </w:r>
      <w:r w:rsidR="001233B5">
        <w:t xml:space="preserve">: </w:t>
      </w:r>
    </w:p>
    <w:p w14:paraId="3C10C06F" w14:textId="7981D2A6" w:rsidR="001233B5" w:rsidRDefault="001233B5" w:rsidP="0027179A">
      <w:pPr>
        <w:pStyle w:val="ListParagraph"/>
        <w:numPr>
          <w:ilvl w:val="0"/>
          <w:numId w:val="106"/>
        </w:numPr>
      </w:pPr>
      <w:r>
        <w:t xml:space="preserve">Keep increasing partition count until you no longer see an increase in processing speed. </w:t>
      </w:r>
    </w:p>
    <w:p w14:paraId="69B348D3" w14:textId="77777777" w:rsidR="00353BBB" w:rsidRDefault="00353BBB" w:rsidP="000506E6">
      <w:pPr>
        <w:pStyle w:val="Heading3"/>
      </w:pPr>
      <w:bookmarkStart w:id="196" w:name="_Toc387860875"/>
      <w:r>
        <w:t>Partitioning the Relational Source</w:t>
      </w:r>
      <w:bookmarkEnd w:id="196"/>
    </w:p>
    <w:p w14:paraId="1DFDB313" w14:textId="14ED7660" w:rsidR="00C870CE" w:rsidRDefault="00B373F7" w:rsidP="00B373F7">
      <w:r>
        <w:t>The best parti</w:t>
      </w:r>
      <w:r w:rsidR="00DC7069">
        <w:t>ti</w:t>
      </w:r>
      <w:r>
        <w:t xml:space="preserve">on strategy to implement in the relational source </w:t>
      </w:r>
      <w:r w:rsidR="00E25405">
        <w:t>depends on the</w:t>
      </w:r>
      <w:r>
        <w:t xml:space="preserve"> </w:t>
      </w:r>
      <w:r w:rsidR="00C870CE">
        <w:t>capabilities</w:t>
      </w:r>
      <w:r w:rsidR="00E25405">
        <w:t xml:space="preserve"> of the database product</w:t>
      </w:r>
      <w:r w:rsidR="00C870CE">
        <w:t>, but some general guidance applies.</w:t>
      </w:r>
    </w:p>
    <w:p w14:paraId="74E2EAD5" w14:textId="5EFCA2FA" w:rsidR="00E25405" w:rsidRDefault="00B373F7" w:rsidP="0027179A">
      <w:pPr>
        <w:pStyle w:val="ListParagraph"/>
        <w:numPr>
          <w:ilvl w:val="0"/>
          <w:numId w:val="81"/>
        </w:numPr>
      </w:pPr>
      <w:r>
        <w:t xml:space="preserve">It is often a good idea to </w:t>
      </w:r>
      <w:r w:rsidRPr="00E25405">
        <w:rPr>
          <w:b/>
        </w:rPr>
        <w:t xml:space="preserve">reflect the cube partition strategy in the relation </w:t>
      </w:r>
      <w:r w:rsidR="00C870CE" w:rsidRPr="00E25405">
        <w:rPr>
          <w:b/>
        </w:rPr>
        <w:t>design</w:t>
      </w:r>
      <w:r>
        <w:t>. Partition</w:t>
      </w:r>
      <w:r w:rsidR="00C870CE">
        <w:t>s</w:t>
      </w:r>
      <w:r>
        <w:t xml:space="preserve"> in the relational source serve as “coarse indexes</w:t>
      </w:r>
      <w:r w:rsidR="004176FB">
        <w:t>,</w:t>
      </w:r>
      <w:r>
        <w:t xml:space="preserve">” </w:t>
      </w:r>
      <w:r w:rsidR="00C870CE">
        <w:t xml:space="preserve">and </w:t>
      </w:r>
      <w:r w:rsidR="00035306">
        <w:t xml:space="preserve">matching relational partitions with the </w:t>
      </w:r>
      <w:r>
        <w:t>cube allows you to get the best possible table scan speeds</w:t>
      </w:r>
      <w:r w:rsidR="00C870CE">
        <w:t xml:space="preserve"> by touching only the records you need. </w:t>
      </w:r>
      <w:r w:rsidR="00E25405">
        <w:rPr>
          <w:noProof/>
        </w:rPr>
        <w:drawing>
          <wp:inline distT="0" distB="0" distL="0" distR="0" wp14:anchorId="1D052DE2" wp14:editId="2F9E0C17">
            <wp:extent cx="2513255" cy="1196788"/>
            <wp:effectExtent l="0" t="0" r="1905"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cstate="print"/>
                    <a:stretch>
                      <a:fillRect/>
                    </a:stretch>
                  </pic:blipFill>
                  <pic:spPr>
                    <a:xfrm>
                      <a:off x="0" y="0"/>
                      <a:ext cx="2524507" cy="1202146"/>
                    </a:xfrm>
                    <a:prstGeom prst="rect">
                      <a:avLst/>
                    </a:prstGeom>
                  </pic:spPr>
                </pic:pic>
              </a:graphicData>
            </a:graphic>
          </wp:inline>
        </w:drawing>
      </w:r>
    </w:p>
    <w:p w14:paraId="3E79D9DA" w14:textId="49CF0E11" w:rsidR="00E25405" w:rsidRDefault="00C870CE" w:rsidP="0027179A">
      <w:pPr>
        <w:pStyle w:val="ListParagraph"/>
        <w:numPr>
          <w:ilvl w:val="0"/>
          <w:numId w:val="81"/>
        </w:numPr>
      </w:pPr>
      <w:r>
        <w:t xml:space="preserve">Another way to achieve that effect is to </w:t>
      </w:r>
      <w:r w:rsidRPr="00E25405">
        <w:rPr>
          <w:b/>
        </w:rPr>
        <w:t>use a SQL Server clustered index</w:t>
      </w:r>
      <w:r>
        <w:t xml:space="preserve"> (or the equivalent in your preferred database engine) to support fast scan queries during partition processing. </w:t>
      </w:r>
      <w:r w:rsidR="00E25405">
        <w:rPr>
          <w:noProof/>
        </w:rPr>
        <w:drawing>
          <wp:inline distT="0" distB="0" distL="0" distR="0" wp14:anchorId="275B7ABE" wp14:editId="5EEA097B">
            <wp:extent cx="2515865" cy="1250576"/>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cstate="print"/>
                    <a:stretch>
                      <a:fillRect/>
                    </a:stretch>
                  </pic:blipFill>
                  <pic:spPr>
                    <a:xfrm>
                      <a:off x="0" y="0"/>
                      <a:ext cx="2528244" cy="1256729"/>
                    </a:xfrm>
                    <a:prstGeom prst="rect">
                      <a:avLst/>
                    </a:prstGeom>
                  </pic:spPr>
                </pic:pic>
              </a:graphicData>
            </a:graphic>
          </wp:inline>
        </w:drawing>
      </w:r>
    </w:p>
    <w:p w14:paraId="28CBB360" w14:textId="63834D4C" w:rsidR="00B373F7" w:rsidRDefault="00C870CE" w:rsidP="0027179A">
      <w:pPr>
        <w:pStyle w:val="ListParagraph"/>
        <w:numPr>
          <w:ilvl w:val="0"/>
          <w:numId w:val="81"/>
        </w:numPr>
      </w:pPr>
      <w:r>
        <w:t xml:space="preserve">If you have used a </w:t>
      </w:r>
      <w:r w:rsidRPr="00E25405">
        <w:rPr>
          <w:b/>
        </w:rPr>
        <w:t>matrix partition schema</w:t>
      </w:r>
      <w:r>
        <w:t xml:space="preserve"> as described earlier, you may even want to </w:t>
      </w:r>
      <w:r w:rsidRPr="00E25405">
        <w:rPr>
          <w:b/>
        </w:rPr>
        <w:t>combine the partition and cluster index strategy</w:t>
      </w:r>
      <w:r>
        <w:t>, using partitioning to support one of the partitioned dimension and cluster indexes to support the other.</w:t>
      </w:r>
      <w:r w:rsidR="00E25405" w:rsidRPr="00E25405">
        <w:rPr>
          <w:noProof/>
          <w:lang w:eastAsia="zh-CN"/>
        </w:rPr>
        <w:t xml:space="preserve"> </w:t>
      </w:r>
      <w:r w:rsidR="00E25405">
        <w:rPr>
          <w:noProof/>
        </w:rPr>
        <w:drawing>
          <wp:inline distT="0" distB="0" distL="0" distR="0" wp14:anchorId="7A100611" wp14:editId="7D3384B2">
            <wp:extent cx="2512695" cy="1223949"/>
            <wp:effectExtent l="0" t="0" r="190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cstate="print"/>
                    <a:stretch>
                      <a:fillRect/>
                    </a:stretch>
                  </pic:blipFill>
                  <pic:spPr>
                    <a:xfrm>
                      <a:off x="0" y="0"/>
                      <a:ext cx="2520818" cy="1227906"/>
                    </a:xfrm>
                    <a:prstGeom prst="rect">
                      <a:avLst/>
                    </a:prstGeom>
                  </pic:spPr>
                </pic:pic>
              </a:graphicData>
            </a:graphic>
          </wp:inline>
        </w:drawing>
      </w:r>
    </w:p>
    <w:p w14:paraId="26BB2890" w14:textId="5F5E2989" w:rsidR="00C870CE" w:rsidRDefault="00C870CE" w:rsidP="00C870CE">
      <w:pPr>
        <w:keepNext/>
        <w:jc w:val="center"/>
      </w:pPr>
    </w:p>
    <w:p w14:paraId="7FB96F77" w14:textId="77777777" w:rsidR="00D9488E" w:rsidRDefault="00D9488E" w:rsidP="004675FB">
      <w:pPr>
        <w:pStyle w:val="Heading1"/>
      </w:pPr>
      <w:bookmarkStart w:id="197" w:name="_Adjusting_Thread_Settings"/>
      <w:bookmarkStart w:id="198" w:name="_Adjusting_CoordinatorBuildMaxThread"/>
      <w:bookmarkStart w:id="199" w:name="_Tuning_Server_Resources"/>
      <w:bookmarkStart w:id="200" w:name="_Toc387860876"/>
      <w:bookmarkStart w:id="201" w:name="_Toc207172510"/>
      <w:bookmarkStart w:id="202" w:name="_Toc210450504"/>
      <w:bookmarkEnd w:id="197"/>
      <w:bookmarkEnd w:id="198"/>
      <w:bookmarkEnd w:id="199"/>
      <w:r>
        <w:t xml:space="preserve">Special </w:t>
      </w:r>
      <w:r w:rsidRPr="000E5C17">
        <w:t>Considerations</w:t>
      </w:r>
      <w:bookmarkEnd w:id="200"/>
    </w:p>
    <w:p w14:paraId="07F63506" w14:textId="77777777" w:rsidR="00D9488E" w:rsidRDefault="00D9488E" w:rsidP="00D9488E">
      <w:r>
        <w:t>There are certain features of Analysis Services that provide a lot of business intelligence value</w:t>
      </w:r>
      <w:r w:rsidR="00274AF8">
        <w:t xml:space="preserve">, but </w:t>
      </w:r>
      <w:r w:rsidR="004176FB">
        <w:t xml:space="preserve">that </w:t>
      </w:r>
      <w:r>
        <w:t xml:space="preserve">require special attention to succeed. This section describes these scenarios and the </w:t>
      </w:r>
      <w:r w:rsidR="00274AF8">
        <w:t xml:space="preserve">tuning you can </w:t>
      </w:r>
      <w:r>
        <w:t>apply when you encounter them.</w:t>
      </w:r>
    </w:p>
    <w:p w14:paraId="0B5CE659" w14:textId="77777777" w:rsidR="00D9488E" w:rsidRDefault="00D9488E" w:rsidP="004675FB">
      <w:pPr>
        <w:pStyle w:val="Heading2"/>
      </w:pPr>
      <w:bookmarkStart w:id="203" w:name="_Toc387860877"/>
      <w:r>
        <w:t>Distinct Count</w:t>
      </w:r>
      <w:bookmarkEnd w:id="203"/>
    </w:p>
    <w:p w14:paraId="05FD9C88" w14:textId="77777777" w:rsidR="00D9488E" w:rsidRDefault="00D9488E" w:rsidP="00D9488E">
      <w:r>
        <w:t xml:space="preserve">Distinct count measures are architecturally very different </w:t>
      </w:r>
      <w:r w:rsidR="00DC7069">
        <w:t xml:space="preserve">from </w:t>
      </w:r>
      <w:r>
        <w:t xml:space="preserve">other Analysis Services measures because they are not </w:t>
      </w:r>
      <w:proofErr w:type="gramStart"/>
      <w:r>
        <w:t>additive</w:t>
      </w:r>
      <w:proofErr w:type="gramEnd"/>
      <w:r>
        <w:t xml:space="preserve"> in nature.</w:t>
      </w:r>
      <w:r w:rsidR="001A6DDC">
        <w:t xml:space="preserve"> </w:t>
      </w:r>
      <w:r>
        <w:t>This means that more data must be kept on disk and in general, most distinct count queries have a heavy impact on the storage engine.</w:t>
      </w:r>
    </w:p>
    <w:p w14:paraId="6D6AC9B9" w14:textId="77777777" w:rsidR="00D9488E" w:rsidRPr="00D11388" w:rsidRDefault="00D9488E" w:rsidP="004675FB">
      <w:pPr>
        <w:pStyle w:val="Heading3"/>
      </w:pPr>
      <w:bookmarkStart w:id="204" w:name="_Toc387860878"/>
      <w:r w:rsidRPr="00D11388">
        <w:t>Partition Design</w:t>
      </w:r>
      <w:bookmarkEnd w:id="204"/>
    </w:p>
    <w:p w14:paraId="34C9A084" w14:textId="768FD8AC" w:rsidR="00D9488E" w:rsidRDefault="00D9488E" w:rsidP="00D9488E">
      <w:r>
        <w:t xml:space="preserve">When distinct count partitions are queried, each partition’s segment jobs must coordinate with </w:t>
      </w:r>
      <w:r w:rsidR="00D4731C">
        <w:t xml:space="preserve">each </w:t>
      </w:r>
      <w:r>
        <w:t xml:space="preserve">other to avoid counting duplicates. For example, if </w:t>
      </w:r>
      <w:r w:rsidR="00D4731C">
        <w:t>you count</w:t>
      </w:r>
      <w:r>
        <w:t xml:space="preserve"> distinct customers </w:t>
      </w:r>
      <w:r w:rsidR="00D4731C">
        <w:t>based on</w:t>
      </w:r>
      <w:r>
        <w:t xml:space="preserve"> </w:t>
      </w:r>
      <w:r w:rsidR="00D4731C">
        <w:t xml:space="preserve">the </w:t>
      </w:r>
      <w:r>
        <w:t xml:space="preserve">customer ID and the same customer ID is in multiple partitions, the jobs must recognize the match </w:t>
      </w:r>
      <w:r w:rsidR="004176FB">
        <w:t xml:space="preserve">so that they do </w:t>
      </w:r>
      <w:r>
        <w:t>not count the same customer more than once.</w:t>
      </w:r>
    </w:p>
    <w:p w14:paraId="361FA76B" w14:textId="07782E0F" w:rsidR="00D9488E" w:rsidRDefault="00D9488E" w:rsidP="00D9488E">
      <w:r>
        <w:t xml:space="preserve">If each partition contains </w:t>
      </w:r>
      <w:r w:rsidR="00D4731C">
        <w:t xml:space="preserve">a </w:t>
      </w:r>
      <w:r>
        <w:t xml:space="preserve">nonoverlapping range of values, this coordination between jobs is avoided and query performance can improve by </w:t>
      </w:r>
      <w:r w:rsidR="003E3007">
        <w:t>orders of magnitude, depending on hardware</w:t>
      </w:r>
      <w:r w:rsidR="00C50992">
        <w:t xml:space="preserve">. You can also perform </w:t>
      </w:r>
      <w:r>
        <w:t>additional optimizations to help improve distinct count performance:</w:t>
      </w:r>
    </w:p>
    <w:p w14:paraId="776687F0" w14:textId="1C0B9EE9" w:rsidR="0062408F" w:rsidRDefault="0062408F" w:rsidP="0027179A">
      <w:pPr>
        <w:pStyle w:val="ListParagraph"/>
        <w:numPr>
          <w:ilvl w:val="0"/>
          <w:numId w:val="41"/>
        </w:numPr>
      </w:pPr>
      <w:r>
        <w:t>T</w:t>
      </w:r>
      <w:r w:rsidRPr="0062408F">
        <w:t xml:space="preserve">he key to improving distinct count query performance is to have a partitioning strategy that involves a time period </w:t>
      </w:r>
      <w:r w:rsidR="00D4731C">
        <w:t xml:space="preserve">together with </w:t>
      </w:r>
      <w:r w:rsidRPr="0062408F">
        <w:t xml:space="preserve">your </w:t>
      </w:r>
      <w:r w:rsidR="002E28DC" w:rsidRPr="00D4731C">
        <w:t>distinct count</w:t>
      </w:r>
      <w:r w:rsidRPr="0062408F">
        <w:t xml:space="preserve"> value</w:t>
      </w:r>
      <w:r w:rsidR="004176FB">
        <w:t xml:space="preserve">. </w:t>
      </w:r>
      <w:r>
        <w:t>Start by partitioning by time and x number of distinct value partitions of equal size with non-overlapping ranges</w:t>
      </w:r>
      <w:r w:rsidR="004176FB">
        <w:t>,</w:t>
      </w:r>
      <w:r>
        <w:t xml:space="preserve"> where x is the number of cores. Refine x by testing with different partitioning schemes.</w:t>
      </w:r>
    </w:p>
    <w:p w14:paraId="3379FAC0" w14:textId="7B5BD346" w:rsidR="0062408F" w:rsidRDefault="0062408F" w:rsidP="0027179A">
      <w:pPr>
        <w:pStyle w:val="ListParagraph"/>
        <w:numPr>
          <w:ilvl w:val="0"/>
          <w:numId w:val="41"/>
        </w:numPr>
      </w:pPr>
      <w:r>
        <w:t>T</w:t>
      </w:r>
      <w:r w:rsidRPr="0062408F">
        <w:t xml:space="preserve">o distribute your </w:t>
      </w:r>
      <w:r w:rsidR="002E28DC" w:rsidRPr="00D4731C">
        <w:t>distinct value</w:t>
      </w:r>
      <w:r w:rsidRPr="0062408F">
        <w:t xml:space="preserve"> across partiti</w:t>
      </w:r>
      <w:r>
        <w:t xml:space="preserve">ons with non-overlapping ranges, considering building a </w:t>
      </w:r>
      <w:r w:rsidR="002E28DC" w:rsidRPr="00D4731C">
        <w:t>hash of the distinct value</w:t>
      </w:r>
      <w:r w:rsidR="004176FB">
        <w:t xml:space="preserve">. A </w:t>
      </w:r>
      <w:r>
        <w:t>modulo functio</w:t>
      </w:r>
      <w:r w:rsidR="00D4731C">
        <w:t xml:space="preserve">n is simple and straightforward; for example, convert character key to integer values. However, </w:t>
      </w:r>
      <w:r>
        <w:t xml:space="preserve">it requires extra processing </w:t>
      </w:r>
      <w:r w:rsidR="00D4731C">
        <w:t>and storage, since you might have to maintain an IDENTITY table</w:t>
      </w:r>
      <w:r w:rsidR="00576740">
        <w:t xml:space="preserve">. </w:t>
      </w:r>
      <w:r>
        <w:t xml:space="preserve">A hash function such as </w:t>
      </w:r>
      <w:r w:rsidR="00AD2BE6">
        <w:t xml:space="preserve">the </w:t>
      </w:r>
      <w:r>
        <w:t xml:space="preserve">SQL </w:t>
      </w:r>
      <w:r w:rsidR="002E28DC" w:rsidRPr="002E28DC">
        <w:rPr>
          <w:b/>
        </w:rPr>
        <w:t>HashBytes</w:t>
      </w:r>
      <w:r w:rsidR="002E28DC" w:rsidRPr="002E28DC">
        <w:t xml:space="preserve"> function</w:t>
      </w:r>
      <w:r>
        <w:t xml:space="preserve"> will avoid the latter issues but ma</w:t>
      </w:r>
      <w:r w:rsidR="00D4731C">
        <w:t xml:space="preserve">y introduce </w:t>
      </w:r>
      <w:r w:rsidR="00D4731C" w:rsidRPr="00D4731C">
        <w:rPr>
          <w:b/>
        </w:rPr>
        <w:t>hash key collisions</w:t>
      </w:r>
      <w:r w:rsidR="00D4731C">
        <w:t xml:space="preserve">, when the </w:t>
      </w:r>
      <w:r>
        <w:t>hash value is repeated b</w:t>
      </w:r>
      <w:r w:rsidR="00D4731C">
        <w:t>ased on different source values</w:t>
      </w:r>
      <w:r w:rsidR="00576740">
        <w:t xml:space="preserve">. </w:t>
      </w:r>
    </w:p>
    <w:p w14:paraId="69955544" w14:textId="5BA31A1E" w:rsidR="00D9488E" w:rsidRDefault="00D9488E" w:rsidP="0027179A">
      <w:pPr>
        <w:pStyle w:val="ListParagraph"/>
        <w:numPr>
          <w:ilvl w:val="0"/>
          <w:numId w:val="41"/>
        </w:numPr>
      </w:pPr>
      <w:r>
        <w:t>The distinct count measure must be di</w:t>
      </w:r>
      <w:r w:rsidR="00576740">
        <w:t xml:space="preserve">rectly contained in the query. </w:t>
      </w:r>
      <w:r>
        <w:t xml:space="preserve">If you partition your cube by the </w:t>
      </w:r>
      <w:r w:rsidRPr="00D4731C">
        <w:t>hash of the distinct value</w:t>
      </w:r>
      <w:r>
        <w:t xml:space="preserve">, it is important that your query </w:t>
      </w:r>
      <w:r w:rsidR="00D4731C">
        <w:t xml:space="preserve">be written to use </w:t>
      </w:r>
      <w:r>
        <w:t xml:space="preserve">the </w:t>
      </w:r>
      <w:r w:rsidRPr="00D4731C">
        <w:t xml:space="preserve">hash of the distinct </w:t>
      </w:r>
      <w:proofErr w:type="gramStart"/>
      <w:r w:rsidRPr="00D4731C">
        <w:t>value</w:t>
      </w:r>
      <w:r w:rsidR="00D4731C">
        <w:t xml:space="preserve"> ,</w:t>
      </w:r>
      <w:proofErr w:type="gramEnd"/>
      <w:r w:rsidR="00D4731C">
        <w:t xml:space="preserve"> </w:t>
      </w:r>
      <w:r>
        <w:t>v</w:t>
      </w:r>
      <w:r w:rsidR="00D1594B">
        <w:t>ersus the d</w:t>
      </w:r>
      <w:r w:rsidR="00D4731C">
        <w:t>istinct value itself</w:t>
      </w:r>
      <w:r w:rsidR="00D1594B">
        <w:t xml:space="preserve">. </w:t>
      </w:r>
      <w:r w:rsidRPr="00D8589B">
        <w:t xml:space="preserve">Even if the </w:t>
      </w:r>
      <w:r w:rsidRPr="00D4731C">
        <w:t>distinct value</w:t>
      </w:r>
      <w:r w:rsidRPr="00D8589B">
        <w:t xml:space="preserve"> and the </w:t>
      </w:r>
      <w:r w:rsidRPr="00D4731C">
        <w:t>hash of the distinct value</w:t>
      </w:r>
      <w:r>
        <w:t xml:space="preserve"> </w:t>
      </w:r>
      <w:r w:rsidRPr="00D8589B">
        <w:t xml:space="preserve">have the same distribution of data, and even if you partition data by the latter, the header files contain only the range of values associated with the </w:t>
      </w:r>
      <w:r w:rsidRPr="00D4731C">
        <w:t>hash of the distinct value</w:t>
      </w:r>
      <w:r w:rsidRPr="00D8589B">
        <w:t xml:space="preserve">. This ultimately means that the Analysis Services </w:t>
      </w:r>
      <w:r w:rsidR="00AB3BB0" w:rsidRPr="00D8589B">
        <w:t xml:space="preserve">storage engine </w:t>
      </w:r>
      <w:r w:rsidRPr="00D8589B">
        <w:t xml:space="preserve">must query all of the partitions to perform the distinct on the </w:t>
      </w:r>
      <w:r w:rsidRPr="00D4731C">
        <w:t>distinct value</w:t>
      </w:r>
      <w:r>
        <w:t>.</w:t>
      </w:r>
    </w:p>
    <w:p w14:paraId="20F4F06A" w14:textId="77777777" w:rsidR="000459A0" w:rsidRDefault="00D9488E" w:rsidP="0027179A">
      <w:pPr>
        <w:pStyle w:val="ListParagraph"/>
        <w:numPr>
          <w:ilvl w:val="0"/>
          <w:numId w:val="41"/>
        </w:numPr>
      </w:pPr>
      <w:r>
        <w:t xml:space="preserve">The distinct count values need to be </w:t>
      </w:r>
      <w:r w:rsidRPr="00D4731C">
        <w:t>continuous</w:t>
      </w:r>
      <w:r w:rsidR="00D1594B">
        <w:t xml:space="preserve">. </w:t>
      </w:r>
    </w:p>
    <w:p w14:paraId="2F785EE2" w14:textId="44263276" w:rsidR="00C50992" w:rsidRDefault="00B80AE9" w:rsidP="00C50992">
      <w:pPr>
        <w:pStyle w:val="Referenceheading"/>
      </w:pPr>
      <w:r>
        <w:t>References</w:t>
      </w:r>
    </w:p>
    <w:p w14:paraId="6FB7DCC2" w14:textId="37DCC883" w:rsidR="00C14EE7" w:rsidRDefault="00D9488E">
      <w:r>
        <w:lastRenderedPageBreak/>
        <w:t xml:space="preserve">For more information, </w:t>
      </w:r>
      <w:r w:rsidR="00D1594B">
        <w:t>see</w:t>
      </w:r>
      <w:r>
        <w:t xml:space="preserve"> </w:t>
      </w:r>
      <w:hyperlink r:id="rId115" w:history="1">
        <w:r w:rsidRPr="00D34DFD">
          <w:rPr>
            <w:rStyle w:val="Hyperlink"/>
          </w:rPr>
          <w:t>Analysis Services Distinct Count Optimization Using Solid State Devices</w:t>
        </w:r>
      </w:hyperlink>
      <w:r w:rsidR="00D1594B">
        <w:t xml:space="preserve"> (</w:t>
      </w:r>
      <w:r w:rsidR="00D1594B" w:rsidRPr="00D1594B">
        <w:t>http://sqlcat.com/sqlcat/b/technicalnotes/archive/2010/09/20/analysis-services-distinct-count-optimization-using-solid-state-devices.aspx</w:t>
      </w:r>
      <w:r w:rsidR="00D1594B">
        <w:t>)</w:t>
      </w:r>
      <w:r>
        <w:t>.</w:t>
      </w:r>
    </w:p>
    <w:p w14:paraId="7B9CFEE6" w14:textId="77777777" w:rsidR="00D9488E" w:rsidRDefault="00D9488E" w:rsidP="004675FB">
      <w:pPr>
        <w:pStyle w:val="Heading3"/>
      </w:pPr>
      <w:bookmarkStart w:id="205" w:name="_Toc387860879"/>
      <w:r>
        <w:t>Processing of Distinct Count</w:t>
      </w:r>
      <w:bookmarkEnd w:id="205"/>
    </w:p>
    <w:p w14:paraId="50EBCAA5" w14:textId="12B3B6E4" w:rsidR="00D9488E" w:rsidRDefault="00D9488E" w:rsidP="00D9488E">
      <w:r>
        <w:t xml:space="preserve">Distinct count measure groups have special requirements for partitioning. Normally, you </w:t>
      </w:r>
      <w:r w:rsidR="00E25405">
        <w:t xml:space="preserve">will </w:t>
      </w:r>
      <w:r>
        <w:t xml:space="preserve">use time </w:t>
      </w:r>
      <w:r w:rsidR="003E3007">
        <w:t xml:space="preserve">and potentially </w:t>
      </w:r>
      <w:r>
        <w:t xml:space="preserve">some other dimension as the partitioning column. However, if you partition a distinct count measure group, you should partition on the value of the distinct count </w:t>
      </w:r>
      <w:r w:rsidRPr="00D4731C">
        <w:t>measure</w:t>
      </w:r>
      <w:r>
        <w:t xml:space="preserve"> column</w:t>
      </w:r>
      <w:r w:rsidR="003E3007">
        <w:t xml:space="preserve"> instead of a dimension</w:t>
      </w:r>
      <w:r>
        <w:t xml:space="preserve">. </w:t>
      </w:r>
    </w:p>
    <w:p w14:paraId="00C9F6FC" w14:textId="30B7CB42" w:rsidR="00D9488E" w:rsidRDefault="00E25405" w:rsidP="00D9488E">
      <w:r>
        <w:t>To do this, g</w:t>
      </w:r>
      <w:r w:rsidR="00D9488E">
        <w:t>roup the distinct count measure column into separate, nonoverlapping intervals. Each interval should contain approximately the same amount of rows from the source. These intervals then form the source of your Analysis Services partitions.</w:t>
      </w:r>
    </w:p>
    <w:p w14:paraId="5F14C942" w14:textId="73A4C49A" w:rsidR="00D9488E" w:rsidRDefault="00924FBC" w:rsidP="00D9488E">
      <w:r>
        <w:t>Because</w:t>
      </w:r>
      <w:r w:rsidR="00D9488E">
        <w:t xml:space="preserve"> the </w:t>
      </w:r>
      <w:r w:rsidR="00E25405">
        <w:t xml:space="preserve">parallelism of the </w:t>
      </w:r>
      <w:r w:rsidR="00E25405" w:rsidRPr="00E25405">
        <w:rPr>
          <w:b/>
        </w:rPr>
        <w:t>Process</w:t>
      </w:r>
      <w:r w:rsidR="00D9488E" w:rsidRPr="00E25405">
        <w:rPr>
          <w:b/>
        </w:rPr>
        <w:t>Data</w:t>
      </w:r>
      <w:r w:rsidR="00D9488E">
        <w:t xml:space="preserve"> phase is limited by the amount of partitions you have</w:t>
      </w:r>
      <w:r w:rsidR="003E3007">
        <w:t>, for optimal processing performance,</w:t>
      </w:r>
      <w:r w:rsidR="00D9488E">
        <w:t xml:space="preserve"> </w:t>
      </w:r>
      <w:r w:rsidR="00E25405">
        <w:t xml:space="preserve">you should </w:t>
      </w:r>
      <w:r w:rsidR="00D9488E">
        <w:t>split the distinct count measure into as many equal-sized nonoverlapping intervals as you have CPU cores on the Analysis Services computer.</w:t>
      </w:r>
    </w:p>
    <w:p w14:paraId="2C051D36" w14:textId="72BD9516" w:rsidR="00C50992" w:rsidRDefault="00E25405" w:rsidP="00D9488E">
      <w:r>
        <w:t>I</w:t>
      </w:r>
      <w:r w:rsidR="00D9488E">
        <w:t>t is possible to use noninteger columns for distinct count measure groups. H</w:t>
      </w:r>
      <w:r w:rsidR="00D4731C">
        <w:t xml:space="preserve">owever, for performance reasons, and to avoid hitting </w:t>
      </w:r>
      <w:r w:rsidR="00D66AC3">
        <w:t>the 4</w:t>
      </w:r>
      <w:r w:rsidR="00D1594B">
        <w:t>-</w:t>
      </w:r>
      <w:r w:rsidR="00D4731C">
        <w:t>GB limit,</w:t>
      </w:r>
      <w:r w:rsidR="00D66AC3">
        <w:t xml:space="preserve"> </w:t>
      </w:r>
      <w:r w:rsidR="00D9488E">
        <w:t xml:space="preserve">you should avoid this. </w:t>
      </w:r>
    </w:p>
    <w:p w14:paraId="374A09DB" w14:textId="0FEECF53" w:rsidR="00C50992" w:rsidRDefault="00C50992" w:rsidP="00D9488E">
      <w:r>
        <w:t>You should also investigate the possibility of optimizing the relational database for the particular SQL queries that are generated during processing of distinct count partitions. The processing query will send an ORDER BY clause in the SQL, and there may be techniques that you can follow to build indexes in the relational database that will produce better performance for this query pattern.</w:t>
      </w:r>
    </w:p>
    <w:p w14:paraId="05433F52" w14:textId="7DBE994C" w:rsidR="00C50992" w:rsidRDefault="00B80AE9" w:rsidP="00C50992">
      <w:pPr>
        <w:pStyle w:val="Referenceheading"/>
      </w:pPr>
      <w:r>
        <w:t>References</w:t>
      </w:r>
    </w:p>
    <w:p w14:paraId="0B38D6C3" w14:textId="431DC65F" w:rsidR="00C50992" w:rsidRDefault="00F72F95" w:rsidP="00D9488E">
      <w:hyperlink r:id="rId116" w:history="1">
        <w:r w:rsidR="00D9488E">
          <w:rPr>
            <w:rStyle w:val="Hyperlink"/>
          </w:rPr>
          <w:t>Analysis Services Distinct Count Optimization</w:t>
        </w:r>
      </w:hyperlink>
      <w:r w:rsidR="00D9488E">
        <w:t xml:space="preserve"> </w:t>
      </w:r>
      <w:r w:rsidR="00D1594B">
        <w:t>(</w:t>
      </w:r>
      <w:hyperlink r:id="rId117" w:history="1">
        <w:r w:rsidR="00C50992" w:rsidRPr="00C50992">
          <w:t>http://sqlcat.com/sqlcat/b/technicalnotes/archive/2010/09/20/analysis-services-distinct-count-optimization-using-solid-state-devices.aspx</w:t>
        </w:r>
      </w:hyperlink>
      <w:r w:rsidR="00D1594B">
        <w:t xml:space="preserve">) </w:t>
      </w:r>
    </w:p>
    <w:p w14:paraId="3B79CD28" w14:textId="68500194" w:rsidR="00D9488E" w:rsidRDefault="00C50992" w:rsidP="00D9488E">
      <w:r>
        <w:t xml:space="preserve">The white paper </w:t>
      </w:r>
      <w:r w:rsidR="00D9488E">
        <w:t>describes how you can use hash functions to transform noninteger columns into integers for distinct count. It also provides examples of the nonoverlapping interval-partitioning strategy.</w:t>
      </w:r>
    </w:p>
    <w:p w14:paraId="4FDEB118" w14:textId="77777777" w:rsidR="00D9488E" w:rsidRDefault="00D9488E" w:rsidP="004675FB">
      <w:pPr>
        <w:pStyle w:val="Heading3"/>
      </w:pPr>
      <w:bookmarkStart w:id="206" w:name="_Toc387860880"/>
      <w:r>
        <w:t>Distinct Count Partition Aggregation Considerations</w:t>
      </w:r>
      <w:bookmarkEnd w:id="206"/>
    </w:p>
    <w:p w14:paraId="5DBD83FC" w14:textId="6B692E2C" w:rsidR="00E25405" w:rsidRDefault="00D9488E" w:rsidP="00D9488E">
      <w:r>
        <w:t xml:space="preserve">Aggregations created for distinct count partitions are different because distinct count values cannot be </w:t>
      </w:r>
      <w:r w:rsidR="00D37D21">
        <w:t xml:space="preserve">naturally </w:t>
      </w:r>
      <w:r>
        <w:t xml:space="preserve">aggregated at different </w:t>
      </w:r>
      <w:r w:rsidR="00BD1156">
        <w:t xml:space="preserve">levels. </w:t>
      </w:r>
      <w:r w:rsidR="00D37D21">
        <w:t xml:space="preserve">Analysis Services creates aggregations at the different granularities by including the value that needs to be counted. </w:t>
      </w:r>
    </w:p>
    <w:p w14:paraId="2D3CD6F0" w14:textId="59D0B78F" w:rsidR="00D9488E" w:rsidRDefault="00E25405" w:rsidP="00E25405">
      <w:r>
        <w:t>In other words, i</w:t>
      </w:r>
      <w:r w:rsidR="00D37D21">
        <w:t>f you think of an aggregation as a GROUP BY on the aggregation granularities, a distinct count aggregation is a GROUP BY on the aggregation granularities and the distinct count column. Having the distinct count column in the aggregation data allows the aggregation to be used whe</w:t>
      </w:r>
      <w:r w:rsidR="00924FBC">
        <w:t>n querying a higher granularity—</w:t>
      </w:r>
      <w:r w:rsidR="00D37D21">
        <w:t xml:space="preserve">but </w:t>
      </w:r>
      <w:r w:rsidR="00835869">
        <w:t xml:space="preserve">unfortunately </w:t>
      </w:r>
      <w:r w:rsidR="00D37D21">
        <w:t xml:space="preserve">it </w:t>
      </w:r>
      <w:r w:rsidR="00835869">
        <w:t xml:space="preserve">also </w:t>
      </w:r>
      <w:r w:rsidR="00D37D21">
        <w:t>make</w:t>
      </w:r>
      <w:r w:rsidR="00835869">
        <w:t>s</w:t>
      </w:r>
      <w:r w:rsidR="00D37D21">
        <w:t xml:space="preserve"> the aggregations much larger.</w:t>
      </w:r>
    </w:p>
    <w:p w14:paraId="120E7A46" w14:textId="77777777" w:rsidR="00D9488E" w:rsidRDefault="00D9488E" w:rsidP="00D9488E">
      <w:r>
        <w:lastRenderedPageBreak/>
        <w:t>To get the most value out of aggregations for distinct count partitions, design aggregations at a commonly viewed higher level attribute related to</w:t>
      </w:r>
      <w:r w:rsidR="00D1594B">
        <w:t xml:space="preserve"> the distinct count attribute. </w:t>
      </w:r>
      <w:r>
        <w:t>For example, a report about customers is typically viewed at the Customer Group level</w:t>
      </w:r>
      <w:r w:rsidR="00D1594B">
        <w:t>;</w:t>
      </w:r>
      <w:r>
        <w:t xml:space="preserve"> hence</w:t>
      </w:r>
      <w:r w:rsidR="00D1594B">
        <w:t>,</w:t>
      </w:r>
      <w:r>
        <w:t xml:space="preserve"> bui</w:t>
      </w:r>
      <w:r w:rsidR="00D1594B">
        <w:t xml:space="preserve">ld aggregations at that level. </w:t>
      </w:r>
      <w:r>
        <w:t>A common approach is run the typical queries against your distinct count partition and use usage-based optimization to build the appropriate aggregations.</w:t>
      </w:r>
    </w:p>
    <w:p w14:paraId="5075950A" w14:textId="77777777" w:rsidR="00D9488E" w:rsidRDefault="00D1594B" w:rsidP="004675FB">
      <w:pPr>
        <w:pStyle w:val="Heading3"/>
      </w:pPr>
      <w:bookmarkStart w:id="207" w:name="_Toc387860881"/>
      <w:r>
        <w:t>Optimize the Disk S</w:t>
      </w:r>
      <w:r w:rsidR="00D9488E">
        <w:t>ubsystem for Random I</w:t>
      </w:r>
      <w:r w:rsidR="003E3007">
        <w:t>/</w:t>
      </w:r>
      <w:r w:rsidR="00D9488E">
        <w:t>O</w:t>
      </w:r>
      <w:bookmarkEnd w:id="207"/>
    </w:p>
    <w:p w14:paraId="49E370A8" w14:textId="3F0D63D8" w:rsidR="00D9488E" w:rsidRDefault="00E25405" w:rsidP="00D9488E">
      <w:r>
        <w:t>D</w:t>
      </w:r>
      <w:r w:rsidR="00D9488E">
        <w:t xml:space="preserve">istinct count queries have a </w:t>
      </w:r>
      <w:r>
        <w:t xml:space="preserve">huge </w:t>
      </w:r>
      <w:r w:rsidR="00D9488E">
        <w:t>impact on the Analysis Services storage engine</w:t>
      </w:r>
      <w:r w:rsidR="003E3007">
        <w:t>,</w:t>
      </w:r>
      <w:r w:rsidR="00D9488E">
        <w:t xml:space="preserve"> which </w:t>
      </w:r>
      <w:r>
        <w:t xml:space="preserve">means that in </w:t>
      </w:r>
      <w:r w:rsidR="003E3007">
        <w:t xml:space="preserve">large cubes </w:t>
      </w:r>
      <w:r>
        <w:t>affects the</w:t>
      </w:r>
      <w:r w:rsidR="00D9488E">
        <w:t xml:space="preserve"> </w:t>
      </w:r>
      <w:r w:rsidR="00D1594B">
        <w:t>disk subsystem</w:t>
      </w:r>
      <w:r>
        <w:t xml:space="preserve"> as well</w:t>
      </w:r>
      <w:r w:rsidR="00D1594B">
        <w:t xml:space="preserve">. </w:t>
      </w:r>
      <w:r w:rsidR="00D9488E">
        <w:t xml:space="preserve">For each </w:t>
      </w:r>
      <w:r>
        <w:t xml:space="preserve">such </w:t>
      </w:r>
      <w:r w:rsidR="00D9488E">
        <w:t>query, Analysis Services generate</w:t>
      </w:r>
      <w:r w:rsidR="00D1594B">
        <w:t>s</w:t>
      </w:r>
      <w:r w:rsidR="00D9488E">
        <w:t xml:space="preserve"> potentially mult</w:t>
      </w:r>
      <w:r w:rsidR="00924FBC">
        <w:t>iple processes</w:t>
      </w:r>
      <w:r>
        <w:t xml:space="preserve">, </w:t>
      </w:r>
      <w:r w:rsidR="00D9488E">
        <w:t>each one parsing the disk subsystem to perform a portion of t</w:t>
      </w:r>
      <w:r w:rsidR="00D1594B">
        <w:t xml:space="preserve">he distinct count calculation. </w:t>
      </w:r>
      <w:r w:rsidR="00D9488E">
        <w:t xml:space="preserve">This </w:t>
      </w:r>
      <w:r>
        <w:t xml:space="preserve">activity </w:t>
      </w:r>
      <w:r w:rsidR="00D9488E">
        <w:t>results in heavy random I</w:t>
      </w:r>
      <w:r w:rsidR="003E3007">
        <w:t>/</w:t>
      </w:r>
      <w:r w:rsidR="00D9488E">
        <w:t>O on the disk subsystem</w:t>
      </w:r>
      <w:r w:rsidR="00D1594B">
        <w:t>,</w:t>
      </w:r>
      <w:r w:rsidR="00D9488E">
        <w:t xml:space="preserve"> which can significantly reduce the query perfo</w:t>
      </w:r>
      <w:r>
        <w:t xml:space="preserve">rmance of your distinct counts, </w:t>
      </w:r>
      <w:r w:rsidR="00D9488E">
        <w:t>and all of your Analysis Services queries</w:t>
      </w:r>
      <w:r w:rsidR="00D1594B">
        <w:t xml:space="preserve">. </w:t>
      </w:r>
    </w:p>
    <w:p w14:paraId="3565B692" w14:textId="77777777" w:rsidR="00C14EE7" w:rsidRDefault="003E3007">
      <w:r>
        <w:t xml:space="preserve">The disk optimization techniques described in the </w:t>
      </w:r>
      <w:r w:rsidR="00D1594B">
        <w:t xml:space="preserve">SQL Server 2008 R2 </w:t>
      </w:r>
      <w:r>
        <w:t xml:space="preserve">Analysis Services Operations Guide are especially important for distinct count measure groups. </w:t>
      </w:r>
    </w:p>
    <w:p w14:paraId="1A19DB34" w14:textId="2932C273" w:rsidR="00D9488E" w:rsidRPr="009272F9" w:rsidRDefault="00B80AE9" w:rsidP="008B4210">
      <w:pPr>
        <w:pStyle w:val="Referenceheading"/>
      </w:pPr>
      <w:r>
        <w:t>References</w:t>
      </w:r>
    </w:p>
    <w:p w14:paraId="6CFB1D66" w14:textId="77777777" w:rsidR="00D9488E" w:rsidRPr="00F66945" w:rsidRDefault="00F72F95" w:rsidP="0027179A">
      <w:pPr>
        <w:pStyle w:val="ListParagraph"/>
        <w:numPr>
          <w:ilvl w:val="0"/>
          <w:numId w:val="22"/>
        </w:numPr>
        <w:rPr>
          <w:rFonts w:ascii="Calibri" w:hAnsi="Calibri" w:cs="Times New Roman"/>
          <w:noProof/>
          <w:color w:val="1F497D"/>
        </w:rPr>
      </w:pPr>
      <w:hyperlink r:id="rId118" w:history="1">
        <w:r w:rsidR="00924FBC">
          <w:rPr>
            <w:rStyle w:val="Hyperlink"/>
            <w:rFonts w:ascii="Calibri" w:hAnsi="Calibri" w:cs="Times New Roman"/>
            <w:noProof/>
          </w:rPr>
          <w:t>SQL Server 2008 R2 Analysis Services Operations Guide</w:t>
        </w:r>
      </w:hyperlink>
      <w:r w:rsidR="00D1594B">
        <w:t xml:space="preserve"> (</w:t>
      </w:r>
      <w:r w:rsidR="00D1594B" w:rsidRPr="00D1594B">
        <w:t>http://sqlcat.com/sqlcat/b/whitepapers/archive/2011/06/01/sql-server-2008r2-analysis-services-operations-guide.aspx</w:t>
      </w:r>
      <w:r w:rsidR="00D1594B">
        <w:t>)</w:t>
      </w:r>
    </w:p>
    <w:p w14:paraId="78A3C524" w14:textId="77777777" w:rsidR="00D9488E" w:rsidRPr="00F66945" w:rsidRDefault="00F72F95" w:rsidP="0027179A">
      <w:pPr>
        <w:pStyle w:val="ListParagraph"/>
        <w:numPr>
          <w:ilvl w:val="0"/>
          <w:numId w:val="22"/>
        </w:numPr>
        <w:rPr>
          <w:rStyle w:val="Hyperlink"/>
          <w:rFonts w:ascii="Calibri" w:hAnsi="Calibri" w:cs="Times New Roman"/>
          <w:noProof/>
          <w:color w:val="1F497D"/>
          <w:u w:val="none"/>
        </w:rPr>
      </w:pPr>
      <w:hyperlink r:id="rId119" w:history="1">
        <w:r w:rsidR="00D9488E" w:rsidRPr="00D11388">
          <w:rPr>
            <w:rStyle w:val="Hyperlink"/>
            <w:rFonts w:ascii="Calibri" w:hAnsi="Calibri" w:cs="Times New Roman"/>
            <w:noProof/>
          </w:rPr>
          <w:t>Analysis Services Distinct Count Optimization</w:t>
        </w:r>
      </w:hyperlink>
      <w:r w:rsidR="00D1594B">
        <w:t xml:space="preserve"> (</w:t>
      </w:r>
      <w:r w:rsidR="00D1594B" w:rsidRPr="00D1594B">
        <w:t>http://sqlcat.com/sqlcat/b/whitepapers/archive/2008/04/17/analysis-services-distinct-count-optimization.aspx</w:t>
      </w:r>
      <w:r w:rsidR="00D1594B">
        <w:t>)</w:t>
      </w:r>
    </w:p>
    <w:p w14:paraId="3DCEF648" w14:textId="77777777" w:rsidR="00D9488E" w:rsidRDefault="00F72F95" w:rsidP="0027179A">
      <w:pPr>
        <w:pStyle w:val="ListParagraph"/>
        <w:numPr>
          <w:ilvl w:val="0"/>
          <w:numId w:val="22"/>
        </w:numPr>
        <w:rPr>
          <w:rStyle w:val="Hyperlink"/>
          <w:rFonts w:ascii="Calibri" w:hAnsi="Calibri" w:cs="Times New Roman"/>
          <w:noProof/>
          <w:color w:val="1F497D"/>
          <w:u w:val="none"/>
        </w:rPr>
      </w:pPr>
      <w:hyperlink r:id="rId120" w:history="1">
        <w:r w:rsidR="00D9488E" w:rsidRPr="00D11388">
          <w:rPr>
            <w:rStyle w:val="Hyperlink"/>
            <w:rFonts w:ascii="Calibri" w:hAnsi="Calibri" w:cs="Times New Roman"/>
            <w:noProof/>
          </w:rPr>
          <w:t>Analysis Services Distinct Count Optimization Using Solid State Devices</w:t>
        </w:r>
      </w:hyperlink>
      <w:r w:rsidR="00D1594B">
        <w:t xml:space="preserve"> (</w:t>
      </w:r>
      <w:r w:rsidR="00D1594B" w:rsidRPr="00D1594B">
        <w:t>http://sqlcat.com/sqlcat/b/technicalnotes/archive/2010/09/20/analysis-services-distinct-count-optimization-using-solid-state-devices.aspx</w:t>
      </w:r>
      <w:r w:rsidR="00D1594B">
        <w:t>)</w:t>
      </w:r>
    </w:p>
    <w:p w14:paraId="47CAF9E7" w14:textId="77777777" w:rsidR="00D9488E" w:rsidRPr="009F54E8" w:rsidRDefault="00F72F95" w:rsidP="0027179A">
      <w:pPr>
        <w:pStyle w:val="ListParagraph"/>
        <w:numPr>
          <w:ilvl w:val="0"/>
          <w:numId w:val="22"/>
        </w:numPr>
        <w:rPr>
          <w:rFonts w:ascii="Calibri" w:hAnsi="Calibri" w:cs="Times New Roman"/>
          <w:noProof/>
          <w:color w:val="1F497D"/>
        </w:rPr>
      </w:pPr>
      <w:hyperlink r:id="rId121" w:history="1">
        <w:r w:rsidR="00D9488E" w:rsidRPr="00D11388">
          <w:rPr>
            <w:rStyle w:val="Hyperlink"/>
            <w:rFonts w:ascii="Calibri" w:hAnsi="Calibri" w:cs="Times New Roman"/>
            <w:noProof/>
          </w:rPr>
          <w:t>SQLBI Many-to-Many Project</w:t>
        </w:r>
      </w:hyperlink>
      <w:r w:rsidR="00D1594B">
        <w:t xml:space="preserve"> (</w:t>
      </w:r>
      <w:r w:rsidR="00D1594B" w:rsidRPr="00D1594B">
        <w:t>http://www.sqlbi.com/Projects/Manytomanydimensionalmodeling/tabid/80/Default.aspx</w:t>
      </w:r>
      <w:r w:rsidR="00D1594B">
        <w:t>)</w:t>
      </w:r>
    </w:p>
    <w:p w14:paraId="50E1F346" w14:textId="77777777" w:rsidR="00D9488E" w:rsidRDefault="00D1594B" w:rsidP="004675FB">
      <w:pPr>
        <w:pStyle w:val="Heading2"/>
      </w:pPr>
      <w:bookmarkStart w:id="208" w:name="_Toc387860882"/>
      <w:r>
        <w:t>Large Many-to-Many D</w:t>
      </w:r>
      <w:r w:rsidR="00D9488E">
        <w:t>imensions</w:t>
      </w:r>
      <w:bookmarkEnd w:id="208"/>
    </w:p>
    <w:p w14:paraId="61B69575" w14:textId="3D1D46B2" w:rsidR="00A5225F" w:rsidRDefault="00D9488E" w:rsidP="00D9488E">
      <w:r w:rsidRPr="006C648B">
        <w:t xml:space="preserve">Many-to-many relationships are used heavily in many business scenarios ranging from sales to accounting to healthcare. </w:t>
      </w:r>
      <w:r w:rsidR="00E25405">
        <w:t xml:space="preserve">However, you can experience </w:t>
      </w:r>
      <w:r w:rsidRPr="006C648B">
        <w:t xml:space="preserve">query performance issues </w:t>
      </w:r>
      <w:r w:rsidR="00E25405">
        <w:t>and</w:t>
      </w:r>
      <w:r w:rsidR="00E25405" w:rsidRPr="006C648B">
        <w:t xml:space="preserve"> perceived accuracy issues </w:t>
      </w:r>
      <w:r w:rsidRPr="006C648B">
        <w:t xml:space="preserve">when </w:t>
      </w:r>
      <w:r w:rsidR="00A5225F">
        <w:t xml:space="preserve">the solution includes </w:t>
      </w:r>
      <w:r w:rsidRPr="006C648B">
        <w:t>many-to-many relationships</w:t>
      </w:r>
      <w:r w:rsidR="00D1594B">
        <w:t xml:space="preserve">. </w:t>
      </w:r>
    </w:p>
    <w:p w14:paraId="073EB4E7" w14:textId="0490D533" w:rsidR="00D9488E" w:rsidRDefault="00D9488E" w:rsidP="00D9488E">
      <w:r w:rsidRPr="006C648B">
        <w:t xml:space="preserve">One way to think about </w:t>
      </w:r>
      <w:r w:rsidR="00A5225F">
        <w:t xml:space="preserve">the problem is to regard </w:t>
      </w:r>
      <w:r w:rsidRPr="006C648B">
        <w:t xml:space="preserve">a many-to-many dimension </w:t>
      </w:r>
      <w:r w:rsidR="00A5225F">
        <w:t xml:space="preserve">as </w:t>
      </w:r>
      <w:r w:rsidRPr="006C648B">
        <w:t xml:space="preserve">a generalization of the distinct count measure. </w:t>
      </w:r>
      <w:r w:rsidR="0065480A">
        <w:t>U</w:t>
      </w:r>
      <w:r w:rsidR="00A5225F">
        <w:t>sing a many-to-many dimension</w:t>
      </w:r>
      <w:r w:rsidRPr="006C648B">
        <w:t xml:space="preserve"> </w:t>
      </w:r>
      <w:r w:rsidR="00A5225F">
        <w:t xml:space="preserve">lets you </w:t>
      </w:r>
      <w:r w:rsidRPr="006C648B">
        <w:t xml:space="preserve">apply distinct count logic to other Analysis Services measures such as </w:t>
      </w:r>
      <w:r w:rsidR="00A5225F">
        <w:t>SUM</w:t>
      </w:r>
      <w:r w:rsidRPr="006C648B">
        <w:t xml:space="preserve">, </w:t>
      </w:r>
      <w:r w:rsidR="00A5225F">
        <w:t>COUNT</w:t>
      </w:r>
      <w:r w:rsidRPr="006C648B">
        <w:t xml:space="preserve">, </w:t>
      </w:r>
      <w:r w:rsidR="00A5225F">
        <w:t>MAX</w:t>
      </w:r>
      <w:r w:rsidRPr="006C648B">
        <w:t xml:space="preserve">, </w:t>
      </w:r>
      <w:r w:rsidR="00A5225F">
        <w:t>MIN</w:t>
      </w:r>
      <w:r w:rsidRPr="006C648B">
        <w:t xml:space="preserve">, and so on. </w:t>
      </w:r>
      <w:r w:rsidR="00DD240F">
        <w:t xml:space="preserve">However, to </w:t>
      </w:r>
      <w:r w:rsidRPr="006C648B">
        <w:t xml:space="preserve">calculate these </w:t>
      </w:r>
      <w:r w:rsidR="00A5225F">
        <w:t>values</w:t>
      </w:r>
      <w:r w:rsidRPr="006C648B">
        <w:t>, the Analysis Services storage engine must parse through the lowest level of granu</w:t>
      </w:r>
      <w:r w:rsidR="00D1594B">
        <w:t>larity of data. This is because</w:t>
      </w:r>
      <w:r w:rsidRPr="006C648B">
        <w:t xml:space="preserve"> when a query includes a many-to-many dimension, the query calculation is performed at query-time between the measure group and intermediate measure group at the attribute level. The result is a processor- and memory-intensive process to </w:t>
      </w:r>
      <w:r w:rsidR="00CB12FA">
        <w:t>return the result</w:t>
      </w:r>
      <w:r w:rsidRPr="006C648B">
        <w:t>.</w:t>
      </w:r>
    </w:p>
    <w:p w14:paraId="0BAEA7AF" w14:textId="4F394A44" w:rsidR="00D9488E" w:rsidRDefault="00DD240F" w:rsidP="00D9488E">
      <w:r>
        <w:lastRenderedPageBreak/>
        <w:t xml:space="preserve">When </w:t>
      </w:r>
      <w:r w:rsidR="00D9488E">
        <w:t xml:space="preserve">many-to-many dimensions </w:t>
      </w:r>
      <w:r>
        <w:t xml:space="preserve">are used, you might experience </w:t>
      </w:r>
      <w:r w:rsidR="00D9488E">
        <w:t>the following</w:t>
      </w:r>
      <w:r w:rsidRPr="00DD240F">
        <w:t xml:space="preserve"> </w:t>
      </w:r>
      <w:r>
        <w:t>performance and accuracy issues</w:t>
      </w:r>
      <w:r w:rsidR="00D9488E">
        <w:t xml:space="preserve">: </w:t>
      </w:r>
    </w:p>
    <w:p w14:paraId="4663AD08" w14:textId="77777777" w:rsidR="00CB12FA" w:rsidRDefault="00CB12FA" w:rsidP="0027179A">
      <w:pPr>
        <w:pStyle w:val="ListParagraph"/>
        <w:numPr>
          <w:ilvl w:val="0"/>
          <w:numId w:val="42"/>
        </w:numPr>
      </w:pPr>
      <w:r>
        <w:t>The join between the measure group and intermediate measure group is a hash join strategy</w:t>
      </w:r>
      <w:r w:rsidR="00D1594B">
        <w:t xml:space="preserve">; </w:t>
      </w:r>
      <w:r>
        <w:t>hence it is very memory-intensive to perform this operation.</w:t>
      </w:r>
    </w:p>
    <w:p w14:paraId="53D8860F" w14:textId="77777777" w:rsidR="0065480A" w:rsidRDefault="00D9488E" w:rsidP="0027179A">
      <w:pPr>
        <w:pStyle w:val="ListParagraph"/>
        <w:numPr>
          <w:ilvl w:val="0"/>
          <w:numId w:val="42"/>
        </w:numPr>
      </w:pPr>
      <w:r>
        <w:t xml:space="preserve">Because queries involving many-to-many dimensions result in a join between the measure group and an intermediate measure group, </w:t>
      </w:r>
      <w:r w:rsidR="0065480A">
        <w:t xml:space="preserve">best performance is achieved by </w:t>
      </w:r>
      <w:r w:rsidR="00CB12FA">
        <w:t xml:space="preserve">reducing </w:t>
      </w:r>
      <w:r>
        <w:t xml:space="preserve">the size of </w:t>
      </w:r>
      <w:r w:rsidR="0065480A">
        <w:t xml:space="preserve">your intermediate measure group. A </w:t>
      </w:r>
      <w:r>
        <w:t xml:space="preserve">general rule is </w:t>
      </w:r>
      <w:r w:rsidR="00D1594B">
        <w:t xml:space="preserve">less than </w:t>
      </w:r>
      <w:r>
        <w:t xml:space="preserve">1 million rows. </w:t>
      </w:r>
    </w:p>
    <w:p w14:paraId="0F1814B5" w14:textId="67131EC6" w:rsidR="00D9488E" w:rsidRDefault="00FE2BC3" w:rsidP="0027179A">
      <w:pPr>
        <w:pStyle w:val="ListParagraph"/>
        <w:numPr>
          <w:ilvl w:val="0"/>
          <w:numId w:val="42"/>
        </w:numPr>
      </w:pPr>
      <w:r>
        <w:t>M</w:t>
      </w:r>
      <w:r w:rsidR="00D9488E">
        <w:t xml:space="preserve">any-to-many relationships cannot be aggregated. Therefore, queries involving many-to-many dimensions cannot use aggregations or aggregate caches—only a direct hit will work. </w:t>
      </w:r>
      <w:r w:rsidR="0065480A">
        <w:t>T</w:t>
      </w:r>
      <w:r w:rsidR="00D9488E">
        <w:t xml:space="preserve">here are various MDX calculation issues </w:t>
      </w:r>
      <w:r w:rsidR="004A4564">
        <w:t xml:space="preserve">with </w:t>
      </w:r>
      <w:r w:rsidR="00D9488E">
        <w:t>VisualTotals,</w:t>
      </w:r>
      <w:r w:rsidR="0065480A">
        <w:t xml:space="preserve"> subselects, and CREATE SUBCUBE</w:t>
      </w:r>
      <w:r w:rsidR="0065480A" w:rsidRPr="0065480A">
        <w:rPr>
          <w:rStyle w:val="FootnoteReference"/>
        </w:rPr>
        <w:t xml:space="preserve"> </w:t>
      </w:r>
      <w:r w:rsidR="0065480A">
        <w:rPr>
          <w:rStyle w:val="FootnoteReference"/>
        </w:rPr>
        <w:footnoteReference w:id="5"/>
      </w:r>
      <w:r w:rsidR="0065480A">
        <w:t>.</w:t>
      </w:r>
    </w:p>
    <w:p w14:paraId="29DF1B94" w14:textId="39D60FF5" w:rsidR="00D9488E" w:rsidRDefault="0065480A" w:rsidP="0027179A">
      <w:pPr>
        <w:pStyle w:val="ListParagraph"/>
        <w:numPr>
          <w:ilvl w:val="0"/>
          <w:numId w:val="42"/>
        </w:numPr>
      </w:pPr>
      <w:r>
        <w:t>T</w:t>
      </w:r>
      <w:r w:rsidR="00D9488E">
        <w:t>here may be perceived double counting issues because it is difficult to identify which members of the dimension are involved with the many-to-many relationship.</w:t>
      </w:r>
    </w:p>
    <w:p w14:paraId="63E2E92B" w14:textId="235A577A" w:rsidR="00DD240F" w:rsidRDefault="00D9488E" w:rsidP="00D9488E">
      <w:r>
        <w:t xml:space="preserve">To help improve the performance of many-to-many dimensions, one can make use of the </w:t>
      </w:r>
      <w:hyperlink r:id="rId122" w:history="1">
        <w:r w:rsidRPr="00980781">
          <w:rPr>
            <w:rStyle w:val="Hyperlink"/>
          </w:rPr>
          <w:t>Many-to-Many matrix compression</w:t>
        </w:r>
      </w:hyperlink>
      <w:r w:rsidR="002F4C6D">
        <w:rPr>
          <w:rStyle w:val="Hyperlink"/>
        </w:rPr>
        <w:t xml:space="preserve"> (</w:t>
      </w:r>
      <w:r w:rsidR="002F4C6D" w:rsidRPr="002F4C6D">
        <w:rPr>
          <w:rStyle w:val="Hyperlink"/>
        </w:rPr>
        <w:t>http://bidshelper.codeplex.com/wikipage?title=Many-to-Many%20Matrix%20Compression</w:t>
      </w:r>
      <w:r w:rsidR="002F4C6D">
        <w:rPr>
          <w:rStyle w:val="Hyperlink"/>
        </w:rPr>
        <w:t>)</w:t>
      </w:r>
      <w:r w:rsidR="00D1594B">
        <w:t>,</w:t>
      </w:r>
      <w:r>
        <w:t xml:space="preserve"> which removes repeated many-to-many relationships thus reducing the size of your intermediate measure group.</w:t>
      </w:r>
      <w:r w:rsidR="001A6DDC">
        <w:t xml:space="preserve"> </w:t>
      </w:r>
    </w:p>
    <w:p w14:paraId="6F31BC9A" w14:textId="68454220" w:rsidR="00D9488E" w:rsidRDefault="00DD240F" w:rsidP="00D9488E">
      <w:r>
        <w:t xml:space="preserve">The following </w:t>
      </w:r>
      <w:r w:rsidR="00D1594B">
        <w:t>figure</w:t>
      </w:r>
      <w:r>
        <w:t xml:space="preserve"> shows how a </w:t>
      </w:r>
      <w:r w:rsidR="00D9488E" w:rsidRPr="00DD240F">
        <w:rPr>
          <w:b/>
        </w:rPr>
        <w:t>MatrixKey</w:t>
      </w:r>
      <w:r w:rsidR="00D9488E">
        <w:t xml:space="preserve"> </w:t>
      </w:r>
      <w:r>
        <w:t xml:space="preserve">can be </w:t>
      </w:r>
      <w:r w:rsidR="00D9488E">
        <w:t xml:space="preserve">created </w:t>
      </w:r>
      <w:r>
        <w:t xml:space="preserve">to eliminate repeated combinations. The MatrixKey is </w:t>
      </w:r>
      <w:r w:rsidR="00D9488E">
        <w:t xml:space="preserve">based </w:t>
      </w:r>
      <w:r>
        <w:t xml:space="preserve">on combinations of </w:t>
      </w:r>
      <w:r w:rsidR="00D9488E">
        <w:t>common dimension member</w:t>
      </w:r>
      <w:r>
        <w:t>s</w:t>
      </w:r>
      <w:r w:rsidR="00D1594B">
        <w:t xml:space="preserve">. </w:t>
      </w:r>
    </w:p>
    <w:p w14:paraId="621D56DB" w14:textId="77777777" w:rsidR="00D9488E" w:rsidRDefault="00D9488E" w:rsidP="00D9488E">
      <w:pPr>
        <w:keepNext/>
      </w:pPr>
      <w:r>
        <w:rPr>
          <w:noProof/>
        </w:rPr>
        <w:lastRenderedPageBreak/>
        <w:drawing>
          <wp:inline distT="0" distB="0" distL="0" distR="0" wp14:anchorId="70CD0AF3" wp14:editId="1894ACB3">
            <wp:extent cx="4827494" cy="4195711"/>
            <wp:effectExtent l="0" t="0" r="0" b="0"/>
            <wp:docPr id="15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3" cstate="print"/>
                    <a:srcRect/>
                    <a:stretch>
                      <a:fillRect/>
                    </a:stretch>
                  </pic:blipFill>
                  <pic:spPr bwMode="auto">
                    <a:xfrm>
                      <a:off x="0" y="0"/>
                      <a:ext cx="4833288" cy="4200746"/>
                    </a:xfrm>
                    <a:prstGeom prst="rect">
                      <a:avLst/>
                    </a:prstGeom>
                    <a:noFill/>
                    <a:ln w="9525">
                      <a:noFill/>
                      <a:miter lim="800000"/>
                      <a:headEnd/>
                      <a:tailEnd/>
                    </a:ln>
                  </pic:spPr>
                </pic:pic>
              </a:graphicData>
            </a:graphic>
          </wp:inline>
        </w:drawing>
      </w:r>
    </w:p>
    <w:p w14:paraId="1A99F397" w14:textId="4406BDF6" w:rsidR="00D9488E" w:rsidRDefault="00D9488E" w:rsidP="007E6DA0">
      <w:pPr>
        <w:pStyle w:val="Caption"/>
        <w:rPr>
          <w:noProof/>
        </w:rPr>
      </w:pPr>
      <w:r>
        <w:t xml:space="preserve">Figure </w:t>
      </w:r>
      <w:fldSimple w:instr=" SEQ Figure \* ARABIC ">
        <w:r w:rsidR="00FA4F21">
          <w:rPr>
            <w:noProof/>
          </w:rPr>
          <w:t>38</w:t>
        </w:r>
      </w:fldSimple>
      <w:r>
        <w:t xml:space="preserve">: Compressing the FactInternetSalesReason intermediate fact table </w:t>
      </w:r>
    </w:p>
    <w:p w14:paraId="1F22AE24" w14:textId="1B5A70F9" w:rsidR="00D9488E" w:rsidRPr="009272F9" w:rsidRDefault="00D9488E" w:rsidP="008B4210">
      <w:pPr>
        <w:pStyle w:val="Referenceheading"/>
      </w:pPr>
      <w:r w:rsidRPr="009272F9">
        <w:t>References</w:t>
      </w:r>
    </w:p>
    <w:p w14:paraId="107F5D18" w14:textId="77777777" w:rsidR="00D9488E" w:rsidRPr="00F66945" w:rsidRDefault="00F72F95" w:rsidP="0027179A">
      <w:pPr>
        <w:pStyle w:val="ListParagraph"/>
        <w:numPr>
          <w:ilvl w:val="0"/>
          <w:numId w:val="43"/>
        </w:numPr>
      </w:pPr>
      <w:hyperlink r:id="rId124" w:history="1">
        <w:r w:rsidR="00D9488E" w:rsidRPr="00F66945">
          <w:rPr>
            <w:rStyle w:val="Hyperlink"/>
          </w:rPr>
          <w:t>Many-to-Many Matrix Compression</w:t>
        </w:r>
      </w:hyperlink>
      <w:r w:rsidR="00D1594B">
        <w:t xml:space="preserve"> (</w:t>
      </w:r>
      <w:r w:rsidR="00D1594B" w:rsidRPr="00D1594B">
        <w:t>http://bidshelper.codeplex.com/wikipage?title=Many-to-Many%20Matrix%20Compression</w:t>
      </w:r>
      <w:r w:rsidR="00D1594B">
        <w:t>)</w:t>
      </w:r>
    </w:p>
    <w:p w14:paraId="0123162C" w14:textId="77777777" w:rsidR="00D9488E" w:rsidRPr="00572CBB" w:rsidRDefault="00F72F95" w:rsidP="0027179A">
      <w:pPr>
        <w:pStyle w:val="ListParagraph"/>
        <w:numPr>
          <w:ilvl w:val="0"/>
          <w:numId w:val="43"/>
        </w:numPr>
        <w:rPr>
          <w:rStyle w:val="Hyperlink"/>
          <w:rFonts w:ascii="Calibri" w:hAnsi="Calibri" w:cs="Times New Roman"/>
          <w:noProof/>
          <w:color w:val="1F497D"/>
          <w:u w:val="none"/>
        </w:rPr>
      </w:pPr>
      <w:hyperlink r:id="rId125" w:history="1">
        <w:r w:rsidR="00D9488E" w:rsidRPr="00D11388">
          <w:rPr>
            <w:rStyle w:val="Hyperlink"/>
            <w:rFonts w:ascii="Calibri" w:hAnsi="Calibri" w:cs="Times New Roman"/>
            <w:noProof/>
          </w:rPr>
          <w:t>SQLBI Many-to-Many Project</w:t>
        </w:r>
      </w:hyperlink>
      <w:r w:rsidR="00D1594B">
        <w:t xml:space="preserve"> (</w:t>
      </w:r>
      <w:r w:rsidR="00D1594B" w:rsidRPr="00D1594B">
        <w:t>http://www.sqlbi.com/Projects/Manytomanydimensionalmodeling/tabid/80/Default.aspx</w:t>
      </w:r>
      <w:r w:rsidR="00D1594B">
        <w:t>)</w:t>
      </w:r>
    </w:p>
    <w:p w14:paraId="3A164F28" w14:textId="77777777" w:rsidR="00D9488E" w:rsidRPr="00CF2030" w:rsidRDefault="00F72F95" w:rsidP="0027179A">
      <w:pPr>
        <w:pStyle w:val="ListParagraph"/>
        <w:numPr>
          <w:ilvl w:val="0"/>
          <w:numId w:val="43"/>
        </w:numPr>
      </w:pPr>
      <w:hyperlink r:id="rId126" w:history="1">
        <w:r w:rsidR="00D9488E" w:rsidRPr="002724F2">
          <w:rPr>
            <w:rStyle w:val="Hyperlink"/>
          </w:rPr>
          <w:t>Analysis Services: Should you use many-to-many dimensions?</w:t>
        </w:r>
      </w:hyperlink>
      <w:r w:rsidR="00D1594B">
        <w:t xml:space="preserve"> (</w:t>
      </w:r>
      <w:r w:rsidR="00D1594B" w:rsidRPr="00D1594B">
        <w:t>http://sqlcat.com/sqlcat/b/technicalnotes/archive/2008/02/11/analysis-services-should-you-use-many-to-many-dimensions.aspx</w:t>
      </w:r>
      <w:r w:rsidR="00D1594B">
        <w:t>)</w:t>
      </w:r>
    </w:p>
    <w:p w14:paraId="04E77BB7" w14:textId="77777777" w:rsidR="00D9488E" w:rsidRDefault="00D9488E" w:rsidP="004675FB">
      <w:pPr>
        <w:pStyle w:val="Heading2"/>
      </w:pPr>
      <w:bookmarkStart w:id="209" w:name="_Parent-Child_Dimensions"/>
      <w:bookmarkStart w:id="210" w:name="_Toc387860883"/>
      <w:bookmarkEnd w:id="209"/>
      <w:r>
        <w:t>Parent</w:t>
      </w:r>
      <w:r w:rsidR="005641F6">
        <w:t>-</w:t>
      </w:r>
      <w:r>
        <w:t>Child Dimensions</w:t>
      </w:r>
      <w:bookmarkEnd w:id="210"/>
    </w:p>
    <w:p w14:paraId="61D1CDFB" w14:textId="64E53946" w:rsidR="00DD240F" w:rsidRDefault="00D9488E" w:rsidP="00D9488E">
      <w:r>
        <w:t>The parent</w:t>
      </w:r>
      <w:r w:rsidR="005641F6">
        <w:t>-</w:t>
      </w:r>
      <w:r>
        <w:t>child dimension is a compact and powerful way to represent hierarchies in a relational database – especially ragge</w:t>
      </w:r>
      <w:r w:rsidR="00D1594B">
        <w:t xml:space="preserve">d and unbalanced hierarchies. Yet </w:t>
      </w:r>
      <w:r>
        <w:t>within Analysis Services</w:t>
      </w:r>
      <w:r w:rsidR="00D1594B">
        <w:t>,</w:t>
      </w:r>
      <w:r>
        <w:t xml:space="preserve"> query performance </w:t>
      </w:r>
      <w:r w:rsidR="00DD240F">
        <w:t xml:space="preserve">on parent-child dimensions </w:t>
      </w:r>
      <w:r>
        <w:t>tends to be suboptimal</w:t>
      </w:r>
      <w:r w:rsidR="00DD240F">
        <w:t xml:space="preserve">. This is </w:t>
      </w:r>
      <w:r>
        <w:t xml:space="preserve">especially </w:t>
      </w:r>
      <w:r w:rsidR="00DD240F">
        <w:t xml:space="preserve">true </w:t>
      </w:r>
      <w:r>
        <w:t>for large p</w:t>
      </w:r>
      <w:r w:rsidR="00CB12FA">
        <w:t>a</w:t>
      </w:r>
      <w:r>
        <w:t>rent</w:t>
      </w:r>
      <w:r w:rsidR="005641F6">
        <w:t>-</w:t>
      </w:r>
      <w:r>
        <w:t>child dimensions</w:t>
      </w:r>
      <w:r w:rsidR="00BD1156">
        <w:t>, because</w:t>
      </w:r>
      <w:r>
        <w:t xml:space="preserve"> aggregations are created only for the key attribute and the top attribute</w:t>
      </w:r>
      <w:r w:rsidR="0065480A">
        <w:t xml:space="preserve">. The top attribute is generally </w:t>
      </w:r>
      <w:r>
        <w:t xml:space="preserve">the </w:t>
      </w:r>
      <w:proofErr w:type="gramStart"/>
      <w:r w:rsidR="00A62F12" w:rsidRPr="00A62F12">
        <w:rPr>
          <w:b/>
        </w:rPr>
        <w:t>All</w:t>
      </w:r>
      <w:proofErr w:type="gramEnd"/>
      <w:r>
        <w:t xml:space="preserve"> attribute</w:t>
      </w:r>
      <w:r w:rsidR="0065480A">
        <w:t xml:space="preserve">, </w:t>
      </w:r>
      <w:r>
        <w:t xml:space="preserve">unless it </w:t>
      </w:r>
      <w:r w:rsidR="0065480A">
        <w:t xml:space="preserve">has been </w:t>
      </w:r>
      <w:r>
        <w:t xml:space="preserve">disabled. </w:t>
      </w:r>
    </w:p>
    <w:p w14:paraId="44408336" w14:textId="27894514" w:rsidR="003D3537" w:rsidRDefault="00D9488E" w:rsidP="00D9488E">
      <w:r>
        <w:t>Therefore, a common best practice is to refrain from using parent-child hierarchies that cont</w:t>
      </w:r>
      <w:r w:rsidR="00DD240F">
        <w:t>ain a large number of members. You might ask, h</w:t>
      </w:r>
      <w:r>
        <w:t xml:space="preserve">ow big is large? </w:t>
      </w:r>
      <w:r w:rsidR="00DD240F">
        <w:t xml:space="preserve">Unfortunately, there </w:t>
      </w:r>
      <w:r>
        <w:t xml:space="preserve">isn’t a </w:t>
      </w:r>
      <w:r w:rsidR="00DD240F">
        <w:t xml:space="preserve">single answer or </w:t>
      </w:r>
      <w:r w:rsidR="00DD240F">
        <w:lastRenderedPageBreak/>
        <w:t xml:space="preserve">specific number, </w:t>
      </w:r>
      <w:r>
        <w:t>because query performance at intermediate levels of the parent-child hierarchy degrade</w:t>
      </w:r>
      <w:r w:rsidR="00F018CB">
        <w:t>s</w:t>
      </w:r>
      <w:r>
        <w:t xml:space="preserve"> linea</w:t>
      </w:r>
      <w:r w:rsidR="00DD240F">
        <w:t>rly with the number of members.</w:t>
      </w:r>
      <w:r>
        <w:t xml:space="preserve"> </w:t>
      </w:r>
      <w:r w:rsidR="003D3537">
        <w:t xml:space="preserve"> </w:t>
      </w:r>
      <w:r>
        <w:t>If you are in a design scenario with a large parent-child hierarchy, consider altering the source schema to reorganize part or all of the hierarchy into a regular hierarchy w</w:t>
      </w:r>
      <w:r w:rsidR="00F018CB">
        <w:t xml:space="preserve">ith a fixed number of levels. </w:t>
      </w:r>
    </w:p>
    <w:p w14:paraId="72A27687" w14:textId="79F68BC0" w:rsidR="00D9488E" w:rsidRDefault="00D9488E" w:rsidP="00D9488E">
      <w:r>
        <w:t>For example, say you have a parent</w:t>
      </w:r>
      <w:r w:rsidR="005641F6">
        <w:t>-</w:t>
      </w:r>
      <w:r>
        <w:t xml:space="preserve">child hierarchy such as </w:t>
      </w:r>
      <w:r w:rsidR="00F018CB">
        <w:t>the one shown here</w:t>
      </w:r>
      <w:r>
        <w:t>.</w:t>
      </w:r>
    </w:p>
    <w:p w14:paraId="5DA9FB59" w14:textId="77777777" w:rsidR="00D9488E" w:rsidRDefault="00D9488E" w:rsidP="00D9488E">
      <w:pPr>
        <w:keepNext/>
      </w:pPr>
      <w:r>
        <w:rPr>
          <w:noProof/>
        </w:rPr>
        <w:drawing>
          <wp:inline distT="0" distB="0" distL="0" distR="0" wp14:anchorId="3508EC3A" wp14:editId="32E595F6">
            <wp:extent cx="1600200" cy="143161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613201" cy="1443251"/>
                    </a:xfrm>
                    <a:prstGeom prst="rect">
                      <a:avLst/>
                    </a:prstGeom>
                    <a:noFill/>
                    <a:ln>
                      <a:noFill/>
                    </a:ln>
                  </pic:spPr>
                </pic:pic>
              </a:graphicData>
            </a:graphic>
          </wp:inline>
        </w:drawing>
      </w:r>
    </w:p>
    <w:p w14:paraId="5D1C6B28" w14:textId="77777777" w:rsidR="00D9488E" w:rsidRPr="009272F9" w:rsidRDefault="00D9488E" w:rsidP="009272F9">
      <w:pPr>
        <w:pStyle w:val="Caption"/>
      </w:pPr>
      <w:r w:rsidRPr="009272F9">
        <w:t xml:space="preserve">Figure </w:t>
      </w:r>
      <w:fldSimple w:instr=" SEQ Figure \* ARABIC ">
        <w:r w:rsidR="00FA4F21">
          <w:rPr>
            <w:noProof/>
          </w:rPr>
          <w:t>39</w:t>
        </w:r>
      </w:fldSimple>
      <w:r w:rsidRPr="009272F9">
        <w:t xml:space="preserve">: Sample </w:t>
      </w:r>
      <w:r w:rsidR="00F018CB" w:rsidRPr="009272F9">
        <w:t>parent</w:t>
      </w:r>
      <w:r w:rsidR="005641F6" w:rsidRPr="009272F9">
        <w:t>-</w:t>
      </w:r>
      <w:r w:rsidR="00F018CB" w:rsidRPr="009272F9">
        <w:t>child hierarchy</w:t>
      </w:r>
    </w:p>
    <w:p w14:paraId="2647D7F7" w14:textId="42F2CDE8" w:rsidR="00D9488E" w:rsidRDefault="00F018CB" w:rsidP="00D9488E">
      <w:r>
        <w:t xml:space="preserve">The </w:t>
      </w:r>
      <w:r w:rsidR="00D9488E">
        <w:t>data from this parent</w:t>
      </w:r>
      <w:r w:rsidR="005641F6">
        <w:t>-</w:t>
      </w:r>
      <w:r w:rsidR="00D9488E">
        <w:t>child hierarchy is represented in relational fo</w:t>
      </w:r>
      <w:r w:rsidR="00DC7069">
        <w:t>r</w:t>
      </w:r>
      <w:r w:rsidR="00D9488E">
        <w:t xml:space="preserve">mat as </w:t>
      </w:r>
      <w:r w:rsidR="003D3537">
        <w:t xml:space="preserve">in </w:t>
      </w:r>
      <w:r w:rsidR="00D9488E">
        <w:t xml:space="preserve">the </w:t>
      </w:r>
      <w:r>
        <w:t xml:space="preserve">following </w:t>
      </w:r>
      <w:r w:rsidR="00D9488E">
        <w:t>table.</w:t>
      </w:r>
    </w:p>
    <w:tbl>
      <w:tblPr>
        <w:tblStyle w:val="MediumShading1-Accent11"/>
        <w:tblW w:w="0" w:type="auto"/>
        <w:tblLook w:val="04A0" w:firstRow="1" w:lastRow="0" w:firstColumn="1" w:lastColumn="0" w:noHBand="0" w:noVBand="1"/>
      </w:tblPr>
      <w:tblGrid>
        <w:gridCol w:w="1278"/>
        <w:gridCol w:w="1890"/>
      </w:tblGrid>
      <w:tr w:rsidR="00D9488E" w14:paraId="4ECF50A9" w14:textId="77777777" w:rsidTr="007E6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14:paraId="2D34F0EE" w14:textId="77777777" w:rsidR="00D9488E" w:rsidRDefault="00D9488E" w:rsidP="007E6DA0">
            <w:r w:rsidRPr="009318FF">
              <w:t>SK</w:t>
            </w:r>
          </w:p>
        </w:tc>
        <w:tc>
          <w:tcPr>
            <w:tcW w:w="1890" w:type="dxa"/>
          </w:tcPr>
          <w:p w14:paraId="630B97E6" w14:textId="77777777" w:rsidR="00D9488E" w:rsidRDefault="00D9488E" w:rsidP="007E6DA0">
            <w:pPr>
              <w:cnfStyle w:val="100000000000" w:firstRow="1" w:lastRow="0" w:firstColumn="0" w:lastColumn="0" w:oddVBand="0" w:evenVBand="0" w:oddHBand="0" w:evenHBand="0" w:firstRowFirstColumn="0" w:firstRowLastColumn="0" w:lastRowFirstColumn="0" w:lastRowLastColumn="0"/>
            </w:pPr>
            <w:r w:rsidRPr="009318FF">
              <w:t>Parent_SK</w:t>
            </w:r>
          </w:p>
        </w:tc>
      </w:tr>
      <w:tr w:rsidR="00D9488E" w14:paraId="4A6EA3B7" w14:textId="77777777" w:rsidTr="007E6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14:paraId="025631C6" w14:textId="77777777" w:rsidR="00D9488E" w:rsidRDefault="00D9488E" w:rsidP="007E6DA0">
            <w:r w:rsidRPr="009318FF">
              <w:t>1</w:t>
            </w:r>
          </w:p>
        </w:tc>
        <w:tc>
          <w:tcPr>
            <w:tcW w:w="1890" w:type="dxa"/>
          </w:tcPr>
          <w:p w14:paraId="3FC02C42"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rsidRPr="009318FF">
              <w:t>NULL</w:t>
            </w:r>
          </w:p>
        </w:tc>
      </w:tr>
      <w:tr w:rsidR="00D9488E" w14:paraId="3045B54D" w14:textId="77777777" w:rsidTr="007E6D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14:paraId="118B75C1" w14:textId="77777777" w:rsidR="00D9488E" w:rsidRDefault="00D9488E" w:rsidP="007E6DA0">
            <w:r w:rsidRPr="009318FF">
              <w:t>2</w:t>
            </w:r>
          </w:p>
        </w:tc>
        <w:tc>
          <w:tcPr>
            <w:tcW w:w="1890" w:type="dxa"/>
          </w:tcPr>
          <w:p w14:paraId="2E313186" w14:textId="77777777" w:rsidR="00D9488E" w:rsidRDefault="00D9488E" w:rsidP="007E6DA0">
            <w:pPr>
              <w:cnfStyle w:val="000000010000" w:firstRow="0" w:lastRow="0" w:firstColumn="0" w:lastColumn="0" w:oddVBand="0" w:evenVBand="0" w:oddHBand="0" w:evenHBand="1" w:firstRowFirstColumn="0" w:firstRowLastColumn="0" w:lastRowFirstColumn="0" w:lastRowLastColumn="0"/>
            </w:pPr>
            <w:r w:rsidRPr="009318FF">
              <w:t>1</w:t>
            </w:r>
          </w:p>
        </w:tc>
      </w:tr>
      <w:tr w:rsidR="00D9488E" w14:paraId="7AEACC84" w14:textId="77777777" w:rsidTr="007E6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14:paraId="7D4919B8" w14:textId="77777777" w:rsidR="00D9488E" w:rsidRDefault="00D9488E" w:rsidP="007E6DA0">
            <w:r w:rsidRPr="009318FF">
              <w:t>3</w:t>
            </w:r>
          </w:p>
        </w:tc>
        <w:tc>
          <w:tcPr>
            <w:tcW w:w="1890" w:type="dxa"/>
          </w:tcPr>
          <w:p w14:paraId="786CA45F"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rsidRPr="009318FF">
              <w:t>2</w:t>
            </w:r>
          </w:p>
        </w:tc>
      </w:tr>
      <w:tr w:rsidR="00D9488E" w14:paraId="003F0596" w14:textId="77777777" w:rsidTr="007E6D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14:paraId="1CB4D579" w14:textId="77777777" w:rsidR="00D9488E" w:rsidRDefault="00D9488E" w:rsidP="007E6DA0">
            <w:r w:rsidRPr="009318FF">
              <w:t>4</w:t>
            </w:r>
          </w:p>
        </w:tc>
        <w:tc>
          <w:tcPr>
            <w:tcW w:w="1890" w:type="dxa"/>
          </w:tcPr>
          <w:p w14:paraId="606E3DA0" w14:textId="77777777" w:rsidR="00D9488E" w:rsidRDefault="00D9488E" w:rsidP="007E6DA0">
            <w:pPr>
              <w:cnfStyle w:val="000000010000" w:firstRow="0" w:lastRow="0" w:firstColumn="0" w:lastColumn="0" w:oddVBand="0" w:evenVBand="0" w:oddHBand="0" w:evenHBand="1" w:firstRowFirstColumn="0" w:firstRowLastColumn="0" w:lastRowFirstColumn="0" w:lastRowLastColumn="0"/>
            </w:pPr>
            <w:r w:rsidRPr="009318FF">
              <w:t>2</w:t>
            </w:r>
          </w:p>
        </w:tc>
      </w:tr>
      <w:tr w:rsidR="00D9488E" w14:paraId="1BE63A1F" w14:textId="77777777" w:rsidTr="007E6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14:paraId="0CC5F289" w14:textId="77777777" w:rsidR="00D9488E" w:rsidRDefault="00D9488E" w:rsidP="007E6DA0">
            <w:r w:rsidRPr="009318FF">
              <w:t>5</w:t>
            </w:r>
          </w:p>
        </w:tc>
        <w:tc>
          <w:tcPr>
            <w:tcW w:w="1890" w:type="dxa"/>
          </w:tcPr>
          <w:p w14:paraId="20F6173D"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rsidRPr="009318FF">
              <w:t>1</w:t>
            </w:r>
          </w:p>
        </w:tc>
      </w:tr>
    </w:tbl>
    <w:p w14:paraId="6A507FFA" w14:textId="77777777" w:rsidR="00D9488E" w:rsidRPr="004929E3" w:rsidRDefault="00D9488E" w:rsidP="00D9488E"/>
    <w:p w14:paraId="2D4A91AB" w14:textId="77777777" w:rsidR="00D9488E" w:rsidRDefault="00D9488E" w:rsidP="00D9488E">
      <w:r w:rsidRPr="00572CBB">
        <w:t xml:space="preserve">Converting this table to a regularly hierarchy results in a relational table with the </w:t>
      </w:r>
      <w:r w:rsidR="00F018CB">
        <w:t xml:space="preserve">following </w:t>
      </w:r>
      <w:r w:rsidRPr="00572CBB">
        <w:t>format.</w:t>
      </w:r>
    </w:p>
    <w:tbl>
      <w:tblPr>
        <w:tblStyle w:val="MediumShading1-Accent11"/>
        <w:tblW w:w="0" w:type="auto"/>
        <w:tblLook w:val="04A0" w:firstRow="1" w:lastRow="0" w:firstColumn="1" w:lastColumn="0" w:noHBand="0" w:noVBand="1"/>
      </w:tblPr>
      <w:tblGrid>
        <w:gridCol w:w="1915"/>
        <w:gridCol w:w="1915"/>
        <w:gridCol w:w="1915"/>
        <w:gridCol w:w="1915"/>
      </w:tblGrid>
      <w:tr w:rsidR="00D9488E" w14:paraId="3EC8248C" w14:textId="77777777" w:rsidTr="007E6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0C3283C" w14:textId="77777777" w:rsidR="00D9488E" w:rsidRDefault="00D9488E" w:rsidP="007E6DA0">
            <w:r>
              <w:t>SK</w:t>
            </w:r>
          </w:p>
        </w:tc>
        <w:tc>
          <w:tcPr>
            <w:tcW w:w="1915" w:type="dxa"/>
          </w:tcPr>
          <w:p w14:paraId="79EB5AD6" w14:textId="77777777" w:rsidR="00D9488E" w:rsidRDefault="00D9488E" w:rsidP="007E6DA0">
            <w:pPr>
              <w:cnfStyle w:val="100000000000" w:firstRow="1" w:lastRow="0" w:firstColumn="0" w:lastColumn="0" w:oddVBand="0" w:evenVBand="0" w:oddHBand="0" w:evenHBand="0" w:firstRowFirstColumn="0" w:firstRowLastColumn="0" w:lastRowFirstColumn="0" w:lastRowLastColumn="0"/>
            </w:pPr>
            <w:r>
              <w:t>Level0_SK</w:t>
            </w:r>
          </w:p>
        </w:tc>
        <w:tc>
          <w:tcPr>
            <w:tcW w:w="1915" w:type="dxa"/>
          </w:tcPr>
          <w:p w14:paraId="5508CA2A" w14:textId="77777777" w:rsidR="00D9488E" w:rsidRDefault="00D9488E" w:rsidP="007E6DA0">
            <w:pPr>
              <w:cnfStyle w:val="100000000000" w:firstRow="1" w:lastRow="0" w:firstColumn="0" w:lastColumn="0" w:oddVBand="0" w:evenVBand="0" w:oddHBand="0" w:evenHBand="0" w:firstRowFirstColumn="0" w:firstRowLastColumn="0" w:lastRowFirstColumn="0" w:lastRowLastColumn="0"/>
            </w:pPr>
            <w:r>
              <w:t>Level1_SK</w:t>
            </w:r>
          </w:p>
        </w:tc>
        <w:tc>
          <w:tcPr>
            <w:tcW w:w="1915" w:type="dxa"/>
          </w:tcPr>
          <w:p w14:paraId="4D408200" w14:textId="77777777" w:rsidR="00D9488E" w:rsidRDefault="00D9488E" w:rsidP="007E6DA0">
            <w:pPr>
              <w:cnfStyle w:val="100000000000" w:firstRow="1" w:lastRow="0" w:firstColumn="0" w:lastColumn="0" w:oddVBand="0" w:evenVBand="0" w:oddHBand="0" w:evenHBand="0" w:firstRowFirstColumn="0" w:firstRowLastColumn="0" w:lastRowFirstColumn="0" w:lastRowLastColumn="0"/>
            </w:pPr>
            <w:r>
              <w:t>Level2_SK</w:t>
            </w:r>
          </w:p>
        </w:tc>
      </w:tr>
      <w:tr w:rsidR="00D9488E" w14:paraId="0F5E7F30" w14:textId="77777777" w:rsidTr="007E6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F2EF3F1" w14:textId="77777777" w:rsidR="00D9488E" w:rsidRDefault="00D9488E" w:rsidP="007E6DA0">
            <w:r>
              <w:t>1</w:t>
            </w:r>
          </w:p>
        </w:tc>
        <w:tc>
          <w:tcPr>
            <w:tcW w:w="1915" w:type="dxa"/>
          </w:tcPr>
          <w:p w14:paraId="6751194C"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t>1</w:t>
            </w:r>
          </w:p>
        </w:tc>
        <w:tc>
          <w:tcPr>
            <w:tcW w:w="1915" w:type="dxa"/>
          </w:tcPr>
          <w:p w14:paraId="2D447405"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t>NULL</w:t>
            </w:r>
          </w:p>
        </w:tc>
        <w:tc>
          <w:tcPr>
            <w:tcW w:w="1915" w:type="dxa"/>
          </w:tcPr>
          <w:p w14:paraId="36239D83"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t>NULL</w:t>
            </w:r>
          </w:p>
        </w:tc>
      </w:tr>
      <w:tr w:rsidR="00D9488E" w14:paraId="25F0CB22" w14:textId="77777777" w:rsidTr="007E6D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37420AB0" w14:textId="77777777" w:rsidR="00D9488E" w:rsidRDefault="00D9488E" w:rsidP="007E6DA0">
            <w:r>
              <w:t>2</w:t>
            </w:r>
          </w:p>
        </w:tc>
        <w:tc>
          <w:tcPr>
            <w:tcW w:w="1915" w:type="dxa"/>
          </w:tcPr>
          <w:p w14:paraId="7BA0C8E4" w14:textId="77777777" w:rsidR="00D9488E" w:rsidRDefault="00D9488E" w:rsidP="007E6DA0">
            <w:pPr>
              <w:cnfStyle w:val="000000010000" w:firstRow="0" w:lastRow="0" w:firstColumn="0" w:lastColumn="0" w:oddVBand="0" w:evenVBand="0" w:oddHBand="0" w:evenHBand="1" w:firstRowFirstColumn="0" w:firstRowLastColumn="0" w:lastRowFirstColumn="0" w:lastRowLastColumn="0"/>
            </w:pPr>
            <w:r>
              <w:t>1</w:t>
            </w:r>
          </w:p>
        </w:tc>
        <w:tc>
          <w:tcPr>
            <w:tcW w:w="1915" w:type="dxa"/>
          </w:tcPr>
          <w:p w14:paraId="6247D38E" w14:textId="77777777" w:rsidR="00D9488E" w:rsidRDefault="00D9488E" w:rsidP="007E6DA0">
            <w:pPr>
              <w:cnfStyle w:val="000000010000" w:firstRow="0" w:lastRow="0" w:firstColumn="0" w:lastColumn="0" w:oddVBand="0" w:evenVBand="0" w:oddHBand="0" w:evenHBand="1" w:firstRowFirstColumn="0" w:firstRowLastColumn="0" w:lastRowFirstColumn="0" w:lastRowLastColumn="0"/>
            </w:pPr>
            <w:r>
              <w:t>2</w:t>
            </w:r>
          </w:p>
        </w:tc>
        <w:tc>
          <w:tcPr>
            <w:tcW w:w="1915" w:type="dxa"/>
          </w:tcPr>
          <w:p w14:paraId="788BCAD2" w14:textId="77777777" w:rsidR="00D9488E" w:rsidRDefault="00D9488E" w:rsidP="007E6DA0">
            <w:pPr>
              <w:cnfStyle w:val="000000010000" w:firstRow="0" w:lastRow="0" w:firstColumn="0" w:lastColumn="0" w:oddVBand="0" w:evenVBand="0" w:oddHBand="0" w:evenHBand="1" w:firstRowFirstColumn="0" w:firstRowLastColumn="0" w:lastRowFirstColumn="0" w:lastRowLastColumn="0"/>
            </w:pPr>
            <w:r>
              <w:t>NULL</w:t>
            </w:r>
          </w:p>
        </w:tc>
      </w:tr>
      <w:tr w:rsidR="00D9488E" w14:paraId="70CCDE91" w14:textId="77777777" w:rsidTr="007E6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1ADA01C" w14:textId="77777777" w:rsidR="00D9488E" w:rsidRDefault="00D9488E" w:rsidP="007E6DA0">
            <w:r>
              <w:t>3</w:t>
            </w:r>
          </w:p>
        </w:tc>
        <w:tc>
          <w:tcPr>
            <w:tcW w:w="1915" w:type="dxa"/>
          </w:tcPr>
          <w:p w14:paraId="1CE413F6"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t>1</w:t>
            </w:r>
          </w:p>
        </w:tc>
        <w:tc>
          <w:tcPr>
            <w:tcW w:w="1915" w:type="dxa"/>
          </w:tcPr>
          <w:p w14:paraId="74DE8A46"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t>2</w:t>
            </w:r>
          </w:p>
        </w:tc>
        <w:tc>
          <w:tcPr>
            <w:tcW w:w="1915" w:type="dxa"/>
          </w:tcPr>
          <w:p w14:paraId="186B8B54"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t>3</w:t>
            </w:r>
          </w:p>
        </w:tc>
      </w:tr>
      <w:tr w:rsidR="00D9488E" w14:paraId="311ADF81" w14:textId="77777777" w:rsidTr="007E6DA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E8364B2" w14:textId="77777777" w:rsidR="00D9488E" w:rsidRDefault="00D9488E" w:rsidP="007E6DA0">
            <w:r>
              <w:t>4</w:t>
            </w:r>
          </w:p>
        </w:tc>
        <w:tc>
          <w:tcPr>
            <w:tcW w:w="1915" w:type="dxa"/>
          </w:tcPr>
          <w:p w14:paraId="11BB02F8" w14:textId="77777777" w:rsidR="00D9488E" w:rsidRDefault="00D9488E" w:rsidP="007E6DA0">
            <w:pPr>
              <w:cnfStyle w:val="000000010000" w:firstRow="0" w:lastRow="0" w:firstColumn="0" w:lastColumn="0" w:oddVBand="0" w:evenVBand="0" w:oddHBand="0" w:evenHBand="1" w:firstRowFirstColumn="0" w:firstRowLastColumn="0" w:lastRowFirstColumn="0" w:lastRowLastColumn="0"/>
            </w:pPr>
            <w:r>
              <w:t>1</w:t>
            </w:r>
          </w:p>
        </w:tc>
        <w:tc>
          <w:tcPr>
            <w:tcW w:w="1915" w:type="dxa"/>
          </w:tcPr>
          <w:p w14:paraId="4E6D92C6" w14:textId="77777777" w:rsidR="00D9488E" w:rsidRDefault="00D9488E" w:rsidP="007E6DA0">
            <w:pPr>
              <w:cnfStyle w:val="000000010000" w:firstRow="0" w:lastRow="0" w:firstColumn="0" w:lastColumn="0" w:oddVBand="0" w:evenVBand="0" w:oddHBand="0" w:evenHBand="1" w:firstRowFirstColumn="0" w:firstRowLastColumn="0" w:lastRowFirstColumn="0" w:lastRowLastColumn="0"/>
            </w:pPr>
            <w:r>
              <w:t>2</w:t>
            </w:r>
          </w:p>
        </w:tc>
        <w:tc>
          <w:tcPr>
            <w:tcW w:w="1915" w:type="dxa"/>
          </w:tcPr>
          <w:p w14:paraId="5CA495FD" w14:textId="77777777" w:rsidR="00D9488E" w:rsidRDefault="00D9488E" w:rsidP="007E6DA0">
            <w:pPr>
              <w:cnfStyle w:val="000000010000" w:firstRow="0" w:lastRow="0" w:firstColumn="0" w:lastColumn="0" w:oddVBand="0" w:evenVBand="0" w:oddHBand="0" w:evenHBand="1" w:firstRowFirstColumn="0" w:firstRowLastColumn="0" w:lastRowFirstColumn="0" w:lastRowLastColumn="0"/>
            </w:pPr>
            <w:r>
              <w:t>4</w:t>
            </w:r>
          </w:p>
        </w:tc>
      </w:tr>
      <w:tr w:rsidR="00D9488E" w14:paraId="700EF045" w14:textId="77777777" w:rsidTr="007E6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6EFD3479" w14:textId="77777777" w:rsidR="00D9488E" w:rsidRDefault="00D9488E" w:rsidP="007E6DA0">
            <w:r>
              <w:t>5</w:t>
            </w:r>
          </w:p>
        </w:tc>
        <w:tc>
          <w:tcPr>
            <w:tcW w:w="1915" w:type="dxa"/>
          </w:tcPr>
          <w:p w14:paraId="02D2F348"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t>1</w:t>
            </w:r>
          </w:p>
        </w:tc>
        <w:tc>
          <w:tcPr>
            <w:tcW w:w="1915" w:type="dxa"/>
          </w:tcPr>
          <w:p w14:paraId="71CBC53B"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t>5</w:t>
            </w:r>
          </w:p>
        </w:tc>
        <w:tc>
          <w:tcPr>
            <w:tcW w:w="1915" w:type="dxa"/>
          </w:tcPr>
          <w:p w14:paraId="315A4B7E"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t>NULL</w:t>
            </w:r>
          </w:p>
        </w:tc>
      </w:tr>
    </w:tbl>
    <w:p w14:paraId="08247C8F" w14:textId="77777777" w:rsidR="00D9488E" w:rsidRDefault="00D9488E" w:rsidP="00D9488E">
      <w:r>
        <w:t xml:space="preserve"> </w:t>
      </w:r>
    </w:p>
    <w:p w14:paraId="12FEA721" w14:textId="77777777" w:rsidR="007A0A97" w:rsidRDefault="00D9488E" w:rsidP="00D9488E">
      <w:r>
        <w:t xml:space="preserve">After the data has been reorganized into the user hierarchy, you can use the </w:t>
      </w:r>
      <w:r>
        <w:rPr>
          <w:b/>
        </w:rPr>
        <w:t>Hide Member If</w:t>
      </w:r>
      <w:r>
        <w:t xml:space="preserve"> property of each level to hide the </w:t>
      </w:r>
      <w:r w:rsidR="00CE55CD">
        <w:t xml:space="preserve">redundant or missing members. </w:t>
      </w:r>
    </w:p>
    <w:p w14:paraId="2CB6C374" w14:textId="7B363716" w:rsidR="007A0A97" w:rsidRDefault="00D9488E" w:rsidP="00D9488E">
      <w:r>
        <w:t>To convert your parent</w:t>
      </w:r>
      <w:r w:rsidR="005641F6">
        <w:t>-</w:t>
      </w:r>
      <w:r>
        <w:t xml:space="preserve">child hierarchy into a regular hierarchy, refer to the </w:t>
      </w:r>
      <w:hyperlink r:id="rId128" w:history="1">
        <w:r w:rsidRPr="00CB6542">
          <w:rPr>
            <w:rStyle w:val="Hyperlink"/>
          </w:rPr>
          <w:t>Analysis Services Parent-Child Dimension Naturalizer</w:t>
        </w:r>
      </w:hyperlink>
      <w:r>
        <w:t xml:space="preserve"> tool in Code</w:t>
      </w:r>
      <w:r w:rsidR="00CE55CD">
        <w:t>P</w:t>
      </w:r>
      <w:r>
        <w:t>lex</w:t>
      </w:r>
      <w:r w:rsidR="007A0A97">
        <w:t>:</w:t>
      </w:r>
    </w:p>
    <w:p w14:paraId="2E14DDD2" w14:textId="547E7941" w:rsidR="00DD240F" w:rsidRDefault="00F72F95" w:rsidP="00D9488E">
      <w:pPr>
        <w:rPr>
          <w:rStyle w:val="Hyperlink"/>
        </w:rPr>
      </w:pPr>
      <w:hyperlink r:id="rId129" w:history="1">
        <w:r w:rsidR="00DD240F" w:rsidRPr="00787E59">
          <w:rPr>
            <w:rStyle w:val="Hyperlink"/>
          </w:rPr>
          <w:t>http://pcdimnaturalize.codeplex.com/wikipage?title=Home&amp;version=12&amp;ProjectName=pcdimnaturalize</w:t>
        </w:r>
      </w:hyperlink>
    </w:p>
    <w:p w14:paraId="44B63D0E" w14:textId="2B32C78B" w:rsidR="007A0A97" w:rsidRDefault="007A0A97" w:rsidP="00D9488E">
      <w:r>
        <w:lastRenderedPageBreak/>
        <w:t xml:space="preserve">Another optimization that you might consider is to limit the total number of parent-child hierarchies in your cube. </w:t>
      </w:r>
    </w:p>
    <w:p w14:paraId="5E868CAF" w14:textId="3A59C8A6" w:rsidR="00D9488E" w:rsidRPr="009272F9" w:rsidRDefault="00B80AE9" w:rsidP="008B4210">
      <w:pPr>
        <w:pStyle w:val="Referenceheading"/>
      </w:pPr>
      <w:r>
        <w:t>References</w:t>
      </w:r>
    </w:p>
    <w:p w14:paraId="6ACFFB1A" w14:textId="77777777" w:rsidR="00D9488E" w:rsidRDefault="00F72F95" w:rsidP="0027179A">
      <w:pPr>
        <w:pStyle w:val="ListParagraph"/>
        <w:numPr>
          <w:ilvl w:val="0"/>
          <w:numId w:val="35"/>
        </w:numPr>
      </w:pPr>
      <w:hyperlink r:id="rId130" w:history="1">
        <w:r w:rsidR="00D9488E" w:rsidRPr="0004494B">
          <w:rPr>
            <w:rStyle w:val="Hyperlink"/>
          </w:rPr>
          <w:t>Analysis Services Parent-Child Dimension Naturalizer</w:t>
        </w:r>
      </w:hyperlink>
      <w:r w:rsidR="00CE55CD">
        <w:t xml:space="preserve"> (</w:t>
      </w:r>
      <w:r w:rsidR="00CE55CD" w:rsidRPr="00CE55CD">
        <w:t>http://pcdimnaturalize.codeplex.com/wikipage?title=Home&amp;version=12&amp;ProjectName=pcdimnaturalize</w:t>
      </w:r>
      <w:r w:rsidR="00CE55CD">
        <w:t>)</w:t>
      </w:r>
    </w:p>
    <w:p w14:paraId="47E0F301" w14:textId="77777777" w:rsidR="00D9488E" w:rsidRDefault="00F72F95" w:rsidP="0027179A">
      <w:pPr>
        <w:pStyle w:val="ListParagraph"/>
        <w:numPr>
          <w:ilvl w:val="0"/>
          <w:numId w:val="35"/>
        </w:numPr>
      </w:pPr>
      <w:hyperlink r:id="rId131" w:history="1">
        <w:r w:rsidR="00D9488E" w:rsidRPr="00086639">
          <w:rPr>
            <w:rStyle w:val="Hyperlink"/>
          </w:rPr>
          <w:t>Including Child Members Multiple Places in a Parent-Child Hierarchy</w:t>
        </w:r>
      </w:hyperlink>
      <w:r w:rsidR="00CE55CD">
        <w:t xml:space="preserve"> (</w:t>
      </w:r>
      <w:r w:rsidR="00CE55CD" w:rsidRPr="00CE55CD">
        <w:t>http://sqlcat.com/sqlcat/b/technicalnotes/archive/2008/03/17/including-child-members-multiple-places-in-a-parent-child-hierarchy.aspx</w:t>
      </w:r>
      <w:r w:rsidR="00CE55CD">
        <w:t>)</w:t>
      </w:r>
    </w:p>
    <w:p w14:paraId="1BD75032" w14:textId="77777777" w:rsidR="00D9488E" w:rsidRDefault="00D9488E" w:rsidP="004675FB">
      <w:pPr>
        <w:pStyle w:val="Heading2"/>
      </w:pPr>
      <w:bookmarkStart w:id="211" w:name="_Toc387860884"/>
      <w:r>
        <w:t>Near Real Time and ROLAP</w:t>
      </w:r>
      <w:bookmarkEnd w:id="211"/>
    </w:p>
    <w:p w14:paraId="2E2C580B" w14:textId="47F52DD7" w:rsidR="00D9488E" w:rsidRDefault="00D9488E" w:rsidP="00D9488E">
      <w:r>
        <w:t xml:space="preserve">As your Analysis Services data becomes more valuable to the business, </w:t>
      </w:r>
      <w:r w:rsidR="003D3537">
        <w:t xml:space="preserve">you’ll be asked </w:t>
      </w:r>
      <w:r>
        <w:t xml:space="preserve">to provide near real-time capabilities so </w:t>
      </w:r>
      <w:r w:rsidR="003D3537">
        <w:t xml:space="preserve">that </w:t>
      </w:r>
      <w:r>
        <w:t>users can have immediate access to their business intelligence</w:t>
      </w:r>
      <w:r w:rsidR="00CB12FA">
        <w:t xml:space="preserve"> system</w:t>
      </w:r>
      <w:r w:rsidR="00CE55CD">
        <w:t xml:space="preserve">. </w:t>
      </w:r>
      <w:r w:rsidR="00DD240F">
        <w:t xml:space="preserve">Providing </w:t>
      </w:r>
      <w:r w:rsidR="00FB602B">
        <w:t xml:space="preserve">analytics for cube </w:t>
      </w:r>
      <w:r>
        <w:t xml:space="preserve">data </w:t>
      </w:r>
      <w:r w:rsidR="00FB602B">
        <w:t xml:space="preserve">in near real-time </w:t>
      </w:r>
      <w:r w:rsidR="00DD240F">
        <w:t xml:space="preserve">brings about some </w:t>
      </w:r>
      <w:r>
        <w:t xml:space="preserve">special </w:t>
      </w:r>
      <w:r w:rsidR="00DD240F">
        <w:t>problems</w:t>
      </w:r>
      <w:r>
        <w:t>:</w:t>
      </w:r>
    </w:p>
    <w:p w14:paraId="763A7B94" w14:textId="77777777" w:rsidR="00D9488E" w:rsidRDefault="00D9488E" w:rsidP="0027179A">
      <w:pPr>
        <w:pStyle w:val="ListParagraph"/>
        <w:numPr>
          <w:ilvl w:val="0"/>
          <w:numId w:val="47"/>
        </w:numPr>
      </w:pPr>
      <w:r>
        <w:t>Typically the data must reside in memory for low latency access</w:t>
      </w:r>
      <w:r w:rsidR="00CE55CD">
        <w:t>.</w:t>
      </w:r>
    </w:p>
    <w:p w14:paraId="3CA3D7F3" w14:textId="77777777" w:rsidR="00D9488E" w:rsidRDefault="00D9488E" w:rsidP="0027179A">
      <w:pPr>
        <w:pStyle w:val="ListParagraph"/>
        <w:numPr>
          <w:ilvl w:val="0"/>
          <w:numId w:val="47"/>
        </w:numPr>
      </w:pPr>
      <w:r>
        <w:t>Often</w:t>
      </w:r>
      <w:r w:rsidR="00CB12FA">
        <w:t>, you</w:t>
      </w:r>
      <w:r>
        <w:t xml:space="preserve"> do not have time to maintain indexes on the data</w:t>
      </w:r>
      <w:r w:rsidR="00CE55CD">
        <w:t>.</w:t>
      </w:r>
    </w:p>
    <w:p w14:paraId="0137858E" w14:textId="77777777" w:rsidR="00DD240F" w:rsidRDefault="00CB12FA" w:rsidP="0027179A">
      <w:pPr>
        <w:pStyle w:val="ListParagraph"/>
        <w:numPr>
          <w:ilvl w:val="0"/>
          <w:numId w:val="47"/>
        </w:numPr>
      </w:pPr>
      <w:r>
        <w:t>You w</w:t>
      </w:r>
      <w:r w:rsidR="00D9488E">
        <w:t xml:space="preserve">ill typically run into locking and/or concurrency </w:t>
      </w:r>
      <w:r>
        <w:t>issues that must be dealt with</w:t>
      </w:r>
      <w:r w:rsidR="00CE55CD">
        <w:t>.</w:t>
      </w:r>
    </w:p>
    <w:p w14:paraId="453A6CEB" w14:textId="17FEBCD4" w:rsidR="00147307" w:rsidRDefault="00DD240F" w:rsidP="0027179A">
      <w:pPr>
        <w:pStyle w:val="ListParagraph"/>
        <w:numPr>
          <w:ilvl w:val="0"/>
          <w:numId w:val="47"/>
        </w:numPr>
      </w:pPr>
      <w:r>
        <w:t>D</w:t>
      </w:r>
      <w:r w:rsidR="00147307">
        <w:t>ue to the locking logic inv</w:t>
      </w:r>
      <w:r w:rsidR="00CE55CD">
        <w:t>oked by Analysis Services, long-</w:t>
      </w:r>
      <w:r w:rsidR="00147307">
        <w:t>running queries in Analysis Services can prevent processing from commi</w:t>
      </w:r>
      <w:r w:rsidR="00DC7069">
        <w:t>t</w:t>
      </w:r>
      <w:r w:rsidR="00147307">
        <w:t xml:space="preserve">ting </w:t>
      </w:r>
      <w:r w:rsidR="00CE55CD" w:rsidRPr="00DD240F">
        <w:rPr>
          <w:b/>
        </w:rPr>
        <w:t>and</w:t>
      </w:r>
      <w:r w:rsidR="00147307">
        <w:t xml:space="preserve"> block other queries.</w:t>
      </w:r>
    </w:p>
    <w:p w14:paraId="23EC7EF4" w14:textId="3E56032C" w:rsidR="003D3537" w:rsidRDefault="00CE55CD" w:rsidP="00D9488E">
      <w:r>
        <w:t>To provide near real-</w:t>
      </w:r>
      <w:r w:rsidR="00D9488E">
        <w:t xml:space="preserve">time results and avoid Analysis Services query locking, </w:t>
      </w:r>
      <w:r w:rsidR="003D3537">
        <w:t>start with the relational source:</w:t>
      </w:r>
    </w:p>
    <w:p w14:paraId="768D5696" w14:textId="7CEC9595" w:rsidR="0014341D" w:rsidRDefault="003D3537" w:rsidP="0027179A">
      <w:pPr>
        <w:pStyle w:val="ListParagraph"/>
        <w:numPr>
          <w:ilvl w:val="0"/>
          <w:numId w:val="107"/>
        </w:numPr>
      </w:pPr>
      <w:r>
        <w:t xml:space="preserve">Use </w:t>
      </w:r>
      <w:r w:rsidR="00FB602B">
        <w:t xml:space="preserve">ROLAP, </w:t>
      </w:r>
      <w:r w:rsidR="00D9488E">
        <w:t>so that the queries go directl</w:t>
      </w:r>
      <w:r w:rsidR="00CE55CD">
        <w:t xml:space="preserve">y to the relational database. </w:t>
      </w:r>
    </w:p>
    <w:p w14:paraId="045F9BCB" w14:textId="205FAD3F" w:rsidR="003D3537" w:rsidRDefault="003D3537" w:rsidP="0027179A">
      <w:pPr>
        <w:pStyle w:val="ListParagraph"/>
        <w:numPr>
          <w:ilvl w:val="0"/>
          <w:numId w:val="107"/>
        </w:numPr>
      </w:pPr>
      <w:r>
        <w:t>P</w:t>
      </w:r>
      <w:r w:rsidR="0014341D">
        <w:t xml:space="preserve">roactively deal with </w:t>
      </w:r>
      <w:r w:rsidR="00987A5D">
        <w:t>locking and/or concurrency issu</w:t>
      </w:r>
      <w:r w:rsidR="0012079A">
        <w:t xml:space="preserve">es </w:t>
      </w:r>
      <w:r w:rsidR="0014341D">
        <w:t>in the relational sources</w:t>
      </w:r>
      <w:r w:rsidR="0012079A">
        <w:t xml:space="preserve">. </w:t>
      </w:r>
    </w:p>
    <w:p w14:paraId="4884B886" w14:textId="6D7A2EFF" w:rsidR="0014341D" w:rsidRDefault="003D3537" w:rsidP="0027179A">
      <w:pPr>
        <w:pStyle w:val="ListParagraph"/>
        <w:numPr>
          <w:ilvl w:val="0"/>
          <w:numId w:val="107"/>
        </w:numPr>
      </w:pPr>
      <w:r>
        <w:t>P</w:t>
      </w:r>
      <w:r w:rsidR="00987A5D">
        <w:t xml:space="preserve">lace the real-time portion of the data into its own separate table </w:t>
      </w:r>
      <w:r w:rsidR="0012079A">
        <w:t xml:space="preserve">but </w:t>
      </w:r>
      <w:r w:rsidR="00987A5D">
        <w:t>keep historical data within your partitioned table.</w:t>
      </w:r>
      <w:r>
        <w:t xml:space="preserve"> This can minimize the impact of blocking queries within your relational database.</w:t>
      </w:r>
    </w:p>
    <w:p w14:paraId="6D714F02" w14:textId="0346B716" w:rsidR="00D9488E" w:rsidRDefault="00987A5D" w:rsidP="00D9488E">
      <w:r w:rsidDel="00987A5D">
        <w:t xml:space="preserve"> </w:t>
      </w:r>
      <w:r w:rsidR="0012079A">
        <w:t xml:space="preserve">After you have </w:t>
      </w:r>
      <w:r w:rsidR="00BD1156">
        <w:t>optimized the relational source,</w:t>
      </w:r>
      <w:r w:rsidR="0014341D">
        <w:t xml:space="preserve"> </w:t>
      </w:r>
      <w:r w:rsidR="003D3537">
        <w:t xml:space="preserve">go on to </w:t>
      </w:r>
      <w:r w:rsidR="0012079A">
        <w:t xml:space="preserve">apply </w:t>
      </w:r>
      <w:r w:rsidR="003D3537">
        <w:t xml:space="preserve">these </w:t>
      </w:r>
      <w:r w:rsidR="0012079A">
        <w:t>techniques</w:t>
      </w:r>
      <w:r w:rsidR="003D3537">
        <w:t xml:space="preserve">, </w:t>
      </w:r>
      <w:r w:rsidR="0014341D">
        <w:t>discussed i</w:t>
      </w:r>
      <w:r w:rsidR="0012079A">
        <w:t>n this section</w:t>
      </w:r>
      <w:r w:rsidR="00D9488E">
        <w:t>:</w:t>
      </w:r>
    </w:p>
    <w:p w14:paraId="2EF0DF30" w14:textId="77777777" w:rsidR="00D9488E" w:rsidRDefault="0012079A" w:rsidP="0027179A">
      <w:pPr>
        <w:pStyle w:val="ListParagraph"/>
        <w:numPr>
          <w:ilvl w:val="0"/>
          <w:numId w:val="44"/>
        </w:numPr>
      </w:pPr>
      <w:r>
        <w:t>MOLAP s</w:t>
      </w:r>
      <w:r w:rsidR="00D9488E">
        <w:t>witching</w:t>
      </w:r>
    </w:p>
    <w:p w14:paraId="69AEF7CC" w14:textId="77777777" w:rsidR="00D9488E" w:rsidRDefault="00D9488E" w:rsidP="0027179A">
      <w:pPr>
        <w:pStyle w:val="ListParagraph"/>
        <w:numPr>
          <w:ilvl w:val="0"/>
          <w:numId w:val="44"/>
        </w:numPr>
      </w:pPr>
      <w:r>
        <w:t xml:space="preserve">ROLAP + MOLAP </w:t>
      </w:r>
    </w:p>
    <w:p w14:paraId="78653242" w14:textId="77777777" w:rsidR="00D9488E" w:rsidRDefault="0012079A" w:rsidP="0027179A">
      <w:pPr>
        <w:pStyle w:val="ListParagraph"/>
        <w:numPr>
          <w:ilvl w:val="0"/>
          <w:numId w:val="44"/>
        </w:numPr>
      </w:pPr>
      <w:r>
        <w:t>ROLAP p</w:t>
      </w:r>
      <w:r w:rsidR="00D9488E">
        <w:t>artitioning</w:t>
      </w:r>
    </w:p>
    <w:p w14:paraId="5D46166B" w14:textId="77777777" w:rsidR="00D9488E" w:rsidRDefault="00D9488E" w:rsidP="004675FB">
      <w:pPr>
        <w:pStyle w:val="Heading3"/>
      </w:pPr>
      <w:bookmarkStart w:id="212" w:name="_Toc387860885"/>
      <w:r>
        <w:t>MOLAP Switching</w:t>
      </w:r>
      <w:bookmarkEnd w:id="212"/>
    </w:p>
    <w:p w14:paraId="493D9B97" w14:textId="77777777" w:rsidR="003D3537" w:rsidRDefault="00D9488E" w:rsidP="00D9488E">
      <w:r>
        <w:t xml:space="preserve">The basic principle behind MOLAP </w:t>
      </w:r>
      <w:r w:rsidR="0012079A">
        <w:t>s</w:t>
      </w:r>
      <w:r>
        <w:t xml:space="preserve">witching is </w:t>
      </w:r>
      <w:r w:rsidR="003D3537">
        <w:t xml:space="preserve">that you </w:t>
      </w:r>
      <w:r>
        <w:t xml:space="preserve">create </w:t>
      </w:r>
      <w:r w:rsidR="00704D26">
        <w:t xml:space="preserve">some </w:t>
      </w:r>
      <w:r>
        <w:t xml:space="preserve">partitions for historical data and another set of partitions for the latest data. </w:t>
      </w:r>
      <w:r w:rsidR="003D3537">
        <w:t>When you do this, the latency</w:t>
      </w:r>
      <w:r>
        <w:t xml:space="preserve"> assoc</w:t>
      </w:r>
      <w:r w:rsidR="003D3537">
        <w:t>iated with frequent process</w:t>
      </w:r>
      <w:r>
        <w:t xml:space="preserve"> </w:t>
      </w:r>
      <w:r w:rsidR="003D3537">
        <w:t xml:space="preserve">of </w:t>
      </w:r>
      <w:r>
        <w:t>the current MO</w:t>
      </w:r>
      <w:r w:rsidR="0012079A">
        <w:t xml:space="preserve">LAP partitions </w:t>
      </w:r>
      <w:r w:rsidR="003D3537">
        <w:t xml:space="preserve">is reduced to </w:t>
      </w:r>
      <w:r w:rsidR="00FB602B">
        <w:t xml:space="preserve">mere </w:t>
      </w:r>
      <w:r w:rsidR="0012079A">
        <w:t xml:space="preserve">minutes. </w:t>
      </w:r>
    </w:p>
    <w:p w14:paraId="64D6FE3B" w14:textId="5A6AE090" w:rsidR="00D9488E" w:rsidRDefault="00D9488E" w:rsidP="00D9488E">
      <w:r>
        <w:lastRenderedPageBreak/>
        <w:t>This methodology is well suited for</w:t>
      </w:r>
      <w:r w:rsidR="0012079A">
        <w:t xml:space="preserve"> something like</w:t>
      </w:r>
      <w:r>
        <w:t xml:space="preserve"> a time</w:t>
      </w:r>
      <w:r w:rsidR="0012079A">
        <w:t>-</w:t>
      </w:r>
      <w:r>
        <w:t>zone scenario in which you have active</w:t>
      </w:r>
      <w:r w:rsidR="0012079A">
        <w:t xml:space="preserve"> partitions throughout the day.</w:t>
      </w:r>
      <w:r>
        <w:t xml:space="preserve"> For example, say you have active partitions for different regions such as New Yo</w:t>
      </w:r>
      <w:r w:rsidR="0012079A">
        <w:t xml:space="preserve">rk, London, </w:t>
      </w:r>
      <w:r w:rsidR="00B67792">
        <w:t>Mumbai</w:t>
      </w:r>
      <w:r w:rsidR="0012079A">
        <w:t xml:space="preserve">, and Tokyo. </w:t>
      </w:r>
      <w:r>
        <w:t>In this scenario, you would create partitions by both t</w:t>
      </w:r>
      <w:r w:rsidR="0012079A">
        <w:t xml:space="preserve">ime and the specific region. </w:t>
      </w:r>
      <w:r>
        <w:t>This provide</w:t>
      </w:r>
      <w:r w:rsidR="00F45E0F">
        <w:t>s</w:t>
      </w:r>
      <w:r>
        <w:t xml:space="preserve"> you</w:t>
      </w:r>
      <w:r w:rsidR="00F45E0F">
        <w:t xml:space="preserve"> with</w:t>
      </w:r>
      <w:r>
        <w:t xml:space="preserve"> the</w:t>
      </w:r>
      <w:r w:rsidR="00F45E0F">
        <w:t xml:space="preserve"> following</w:t>
      </w:r>
      <w:r>
        <w:t xml:space="preserve"> benefits:</w:t>
      </w:r>
    </w:p>
    <w:p w14:paraId="26E404D6" w14:textId="77777777" w:rsidR="00D9488E" w:rsidRDefault="00D9488E" w:rsidP="0027179A">
      <w:pPr>
        <w:pStyle w:val="ListParagraph"/>
        <w:numPr>
          <w:ilvl w:val="0"/>
          <w:numId w:val="45"/>
        </w:numPr>
      </w:pPr>
      <w:r>
        <w:t>You can fully process (as often as needed) the active region / time partition (</w:t>
      </w:r>
      <w:r w:rsidR="0012079A">
        <w:t>for example,</w:t>
      </w:r>
      <w:r>
        <w:t xml:space="preserve"> Tokyo / Day 1) without interfering with other partitions (</w:t>
      </w:r>
      <w:r w:rsidR="0012079A">
        <w:t>for example,</w:t>
      </w:r>
      <w:r>
        <w:t xml:space="preserve"> New York / Day 1).</w:t>
      </w:r>
    </w:p>
    <w:p w14:paraId="149A52B2" w14:textId="77777777" w:rsidR="00D9488E" w:rsidRDefault="00D9488E" w:rsidP="0027179A">
      <w:pPr>
        <w:pStyle w:val="ListParagraph"/>
        <w:numPr>
          <w:ilvl w:val="0"/>
          <w:numId w:val="45"/>
        </w:numPr>
      </w:pPr>
      <w:r>
        <w:t xml:space="preserve">You can “roll with the daylight” and process New York, London, </w:t>
      </w:r>
      <w:r w:rsidR="009F54E8">
        <w:t>Mumbai</w:t>
      </w:r>
      <w:r>
        <w:t>, and Tokyo with minimal overlap.</w:t>
      </w:r>
    </w:p>
    <w:p w14:paraId="1905B7B9" w14:textId="77777777" w:rsidR="003D3537" w:rsidRDefault="00F45E0F" w:rsidP="00D9488E">
      <w:r>
        <w:t>However, long-</w:t>
      </w:r>
      <w:r w:rsidR="00D9488E">
        <w:t xml:space="preserve">running queries for </w:t>
      </w:r>
      <w:r>
        <w:t xml:space="preserve">a </w:t>
      </w:r>
      <w:r w:rsidR="00D9488E">
        <w:t>region can block the processing for that region</w:t>
      </w:r>
      <w:r>
        <w:t>.</w:t>
      </w:r>
      <w:r w:rsidR="00D9488E">
        <w:t xml:space="preserve"> </w:t>
      </w:r>
      <w:r w:rsidR="003D3537">
        <w:t xml:space="preserve">For example, a </w:t>
      </w:r>
      <w:r w:rsidR="00D9488E">
        <w:t xml:space="preserve">processing commit of current New York data </w:t>
      </w:r>
      <w:r>
        <w:t xml:space="preserve">might be </w:t>
      </w:r>
      <w:r w:rsidR="00D9488E">
        <w:t>blocked by an existing long running query for New York data</w:t>
      </w:r>
      <w:r>
        <w:t xml:space="preserve">. </w:t>
      </w:r>
    </w:p>
    <w:p w14:paraId="7F633F0B" w14:textId="683684AA" w:rsidR="00D9488E" w:rsidRDefault="00D9488E" w:rsidP="00D9488E">
      <w:r>
        <w:t xml:space="preserve">To alleviate this problem, </w:t>
      </w:r>
      <w:r w:rsidR="00F45E0F">
        <w:t>use</w:t>
      </w:r>
      <w:r>
        <w:t xml:space="preserve"> </w:t>
      </w:r>
      <w:r w:rsidR="003D3537" w:rsidRPr="003D3537">
        <w:rPr>
          <w:b/>
        </w:rPr>
        <w:t>cube flipping</w:t>
      </w:r>
      <w:r w:rsidR="003D3537">
        <w:t xml:space="preserve">, by creating </w:t>
      </w:r>
      <w:r>
        <w:t>two copies of the same cube</w:t>
      </w:r>
      <w:r w:rsidR="003D3537">
        <w:t>.</w:t>
      </w:r>
      <w:r w:rsidR="003D3537" w:rsidRPr="003D3537">
        <w:t xml:space="preserve"> </w:t>
      </w:r>
      <w:r w:rsidR="003D3537">
        <w:t>While one cube processes data, the other cube is available for querying.</w:t>
      </w:r>
    </w:p>
    <w:p w14:paraId="1D7674AC" w14:textId="77777777" w:rsidR="00D9488E" w:rsidRDefault="00D9488E" w:rsidP="00D9488E">
      <w:pPr>
        <w:keepNext/>
      </w:pPr>
      <w:r>
        <w:rPr>
          <w:noProof/>
        </w:rPr>
        <w:drawing>
          <wp:inline distT="0" distB="0" distL="0" distR="0" wp14:anchorId="72ADCAF6" wp14:editId="13E2A217">
            <wp:extent cx="2904565" cy="1894281"/>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909273" cy="1897351"/>
                    </a:xfrm>
                    <a:prstGeom prst="rect">
                      <a:avLst/>
                    </a:prstGeom>
                    <a:noFill/>
                    <a:ln>
                      <a:noFill/>
                    </a:ln>
                  </pic:spPr>
                </pic:pic>
              </a:graphicData>
            </a:graphic>
          </wp:inline>
        </w:drawing>
      </w:r>
    </w:p>
    <w:p w14:paraId="64669EB5" w14:textId="77777777" w:rsidR="00D9488E" w:rsidRPr="009272F9" w:rsidRDefault="00D9488E" w:rsidP="009272F9">
      <w:pPr>
        <w:pStyle w:val="Caption"/>
      </w:pPr>
      <w:r w:rsidRPr="009272F9">
        <w:t xml:space="preserve">Figure </w:t>
      </w:r>
      <w:fldSimple w:instr=" SEQ Figure \* ARABIC ">
        <w:r w:rsidR="00FA4F21">
          <w:rPr>
            <w:noProof/>
          </w:rPr>
          <w:t>40</w:t>
        </w:r>
      </w:fldSimple>
      <w:r w:rsidR="00924FBC" w:rsidRPr="009272F9">
        <w:t>: Cube-</w:t>
      </w:r>
      <w:r w:rsidR="003A69E5" w:rsidRPr="009272F9">
        <w:t>flipping c</w:t>
      </w:r>
      <w:r w:rsidRPr="009272F9">
        <w:t>oncept</w:t>
      </w:r>
    </w:p>
    <w:p w14:paraId="4FE376BF" w14:textId="2D3FAB0B" w:rsidR="00D9488E" w:rsidRDefault="00D9488E" w:rsidP="00D9488E">
      <w:r>
        <w:t xml:space="preserve">To flip between the cubes, </w:t>
      </w:r>
      <w:r w:rsidR="003A69E5">
        <w:t>you can use</w:t>
      </w:r>
      <w:r>
        <w:t xml:space="preserve"> the </w:t>
      </w:r>
      <w:hyperlink r:id="rId133" w:history="1">
        <w:r w:rsidRPr="00DC4B1E">
          <w:rPr>
            <w:rStyle w:val="Hyperlink"/>
          </w:rPr>
          <w:t>Analysis Services Load Balancing</w:t>
        </w:r>
      </w:hyperlink>
      <w:r>
        <w:t xml:space="preserve"> Toolkit </w:t>
      </w:r>
      <w:r w:rsidR="003A69E5">
        <w:t>(</w:t>
      </w:r>
      <w:hyperlink r:id="rId134" w:history="1">
        <w:r w:rsidR="003A69E5" w:rsidRPr="00470443">
          <w:rPr>
            <w:rStyle w:val="Hyperlink"/>
          </w:rPr>
          <w:t>http://sqlcat.com/sqlcat/b/toolbox/archive/2010/02/08/aslb.aspx</w:t>
        </w:r>
      </w:hyperlink>
      <w:r w:rsidR="003A69E5">
        <w:t xml:space="preserve">) </w:t>
      </w:r>
      <w:r>
        <w:t>or create you</w:t>
      </w:r>
      <w:r w:rsidR="003D3537">
        <w:t xml:space="preserve">r own custom plug-in to your UI </w:t>
      </w:r>
      <w:r>
        <w:t>that can detect which</w:t>
      </w:r>
      <w:r w:rsidR="003A69E5">
        <w:t xml:space="preserve"> cube it should query against. </w:t>
      </w:r>
      <w:r w:rsidR="00E301B9">
        <w:t xml:space="preserve">It will be important for the plug-in to hold session state so </w:t>
      </w:r>
      <w:r w:rsidR="003A69E5">
        <w:t xml:space="preserve">that </w:t>
      </w:r>
      <w:r w:rsidR="00E301B9">
        <w:t xml:space="preserve">user queries use the </w:t>
      </w:r>
      <w:r w:rsidR="003A69E5">
        <w:t xml:space="preserve">query cache. </w:t>
      </w:r>
      <w:r w:rsidR="00E301B9">
        <w:t xml:space="preserve">Session state should automatically refresh when the </w:t>
      </w:r>
      <w:r w:rsidR="007E4AD5">
        <w:t xml:space="preserve">connection string </w:t>
      </w:r>
      <w:r w:rsidR="00E301B9">
        <w:t>is changed.</w:t>
      </w:r>
      <w:r w:rsidR="003D3537">
        <w:t xml:space="preserve"> Excel, for example, can do this.</w:t>
      </w:r>
    </w:p>
    <w:p w14:paraId="644F53ED" w14:textId="77777777" w:rsidR="00D9488E" w:rsidRDefault="00D9488E" w:rsidP="004675FB">
      <w:pPr>
        <w:pStyle w:val="Heading3"/>
      </w:pPr>
      <w:bookmarkStart w:id="213" w:name="_Toc387860886"/>
      <w:r>
        <w:t>ROLAP + MOLAP</w:t>
      </w:r>
      <w:bookmarkEnd w:id="213"/>
    </w:p>
    <w:p w14:paraId="5253A36F" w14:textId="77777777" w:rsidR="00D9488E" w:rsidRDefault="00D9488E" w:rsidP="00D9488E">
      <w:r>
        <w:t xml:space="preserve">The basic principle behind ROLAP + MOLAP is </w:t>
      </w:r>
      <w:r w:rsidR="003A69E5">
        <w:t>to</w:t>
      </w:r>
      <w:r>
        <w:t xml:space="preserve"> create </w:t>
      </w:r>
      <w:r w:rsidR="003A69E5">
        <w:t xml:space="preserve">two sets of partitions: </w:t>
      </w:r>
      <w:r>
        <w:t xml:space="preserve">a ROLAP partition for frequently updated current data </w:t>
      </w:r>
      <w:r w:rsidR="007C6B10">
        <w:t xml:space="preserve">and </w:t>
      </w:r>
      <w:r>
        <w:t xml:space="preserve">MOLAP partitions </w:t>
      </w:r>
      <w:r w:rsidR="003A69E5">
        <w:t xml:space="preserve">for historical data. </w:t>
      </w:r>
      <w:r>
        <w:t xml:space="preserve">In this scenario, you typically can achieve </w:t>
      </w:r>
      <w:r w:rsidR="003A69E5">
        <w:t>latencies in terms of seconds. If you use this technique, be sure to follow these guidelines</w:t>
      </w:r>
      <w:r>
        <w:t>:</w:t>
      </w:r>
    </w:p>
    <w:p w14:paraId="6DB1A839" w14:textId="77777777" w:rsidR="00D9488E" w:rsidRDefault="003A69E5" w:rsidP="0027179A">
      <w:pPr>
        <w:pStyle w:val="ListParagraph"/>
        <w:numPr>
          <w:ilvl w:val="0"/>
          <w:numId w:val="46"/>
        </w:numPr>
      </w:pPr>
      <w:r>
        <w:t>M</w:t>
      </w:r>
      <w:r w:rsidR="00D9488E">
        <w:t>aintain a coherent ROLAP cache</w:t>
      </w:r>
      <w:r>
        <w:t xml:space="preserve">. </w:t>
      </w:r>
      <w:r w:rsidR="00E301B9">
        <w:t xml:space="preserve">For example, if you query the relational data, the results </w:t>
      </w:r>
      <w:r>
        <w:t>are</w:t>
      </w:r>
      <w:r w:rsidR="00E301B9">
        <w:t xml:space="preserve"> placed </w:t>
      </w:r>
      <w:r>
        <w:t xml:space="preserve">into the storage engine cache. </w:t>
      </w:r>
      <w:r w:rsidR="00E301B9">
        <w:t>By default, the next query use</w:t>
      </w:r>
      <w:r>
        <w:t>s</w:t>
      </w:r>
      <w:r w:rsidR="00E301B9">
        <w:t xml:space="preserve"> that </w:t>
      </w:r>
      <w:r w:rsidR="00087DD7">
        <w:t xml:space="preserve">storage engine </w:t>
      </w:r>
      <w:r w:rsidR="00E301B9">
        <w:t>cache entry</w:t>
      </w:r>
      <w:r>
        <w:t>,</w:t>
      </w:r>
      <w:r w:rsidR="00E301B9">
        <w:t xml:space="preserve"> but the cache entry may not reflect any new changes to the </w:t>
      </w:r>
      <w:r>
        <w:t xml:space="preserve">underlying relational </w:t>
      </w:r>
      <w:r>
        <w:lastRenderedPageBreak/>
        <w:t>database.</w:t>
      </w:r>
      <w:r w:rsidR="00E301B9">
        <w:t xml:space="preserve"> It is even possible to have aggregate values stored in the data cache </w:t>
      </w:r>
      <w:r>
        <w:t xml:space="preserve">that </w:t>
      </w:r>
      <w:r w:rsidR="00E301B9">
        <w:t>when aggregated up do</w:t>
      </w:r>
      <w:r w:rsidR="001A6DDC">
        <w:t xml:space="preserve"> </w:t>
      </w:r>
      <w:r w:rsidR="00E301B9">
        <w:t>not add up correctly to the parent.</w:t>
      </w:r>
    </w:p>
    <w:p w14:paraId="538F76CF" w14:textId="77777777" w:rsidR="00D9488E" w:rsidRDefault="00D9488E" w:rsidP="0027179A">
      <w:pPr>
        <w:pStyle w:val="ListParagraph"/>
        <w:numPr>
          <w:ilvl w:val="0"/>
          <w:numId w:val="46"/>
        </w:numPr>
      </w:pPr>
      <w:r>
        <w:t xml:space="preserve">Use </w:t>
      </w:r>
      <w:r w:rsidR="00A62F12" w:rsidRPr="00A62F12">
        <w:rPr>
          <w:b/>
        </w:rPr>
        <w:t>Real Time OLAP = true</w:t>
      </w:r>
      <w:r>
        <w:t xml:space="preserve"> within the connection string</w:t>
      </w:r>
      <w:r w:rsidR="003A69E5">
        <w:t>.</w:t>
      </w:r>
    </w:p>
    <w:p w14:paraId="41CDD6D0" w14:textId="77777777" w:rsidR="00D9488E" w:rsidRDefault="003A69E5" w:rsidP="0027179A">
      <w:pPr>
        <w:pStyle w:val="ListParagraph"/>
        <w:numPr>
          <w:ilvl w:val="0"/>
          <w:numId w:val="46"/>
        </w:numPr>
      </w:pPr>
      <w:r>
        <w:t>Assume</w:t>
      </w:r>
      <w:r w:rsidR="00D9488E">
        <w:t xml:space="preserve"> that the MOLAP partitions are </w:t>
      </w:r>
      <w:proofErr w:type="gramStart"/>
      <w:r w:rsidR="00D9488E">
        <w:t>write-</w:t>
      </w:r>
      <w:proofErr w:type="gramEnd"/>
      <w:r w:rsidR="00D9488E">
        <w:t>once / read</w:t>
      </w:r>
      <w:r>
        <w:t xml:space="preserve">-sometimes. </w:t>
      </w:r>
      <w:r w:rsidR="00D9488E">
        <w:t>If you need to make changes to the MOLAP partitions, ensure the changes do not have an impact on users querying the system.</w:t>
      </w:r>
    </w:p>
    <w:p w14:paraId="79A96190" w14:textId="2745A309" w:rsidR="00C50992" w:rsidRDefault="00D9488E" w:rsidP="002F4C6D">
      <w:pPr>
        <w:pStyle w:val="ListParagraph"/>
        <w:numPr>
          <w:ilvl w:val="0"/>
          <w:numId w:val="46"/>
        </w:numPr>
      </w:pPr>
      <w:r>
        <w:t>For the ROLAP partition, ensure that the underlying SQL data source can handl</w:t>
      </w:r>
      <w:r w:rsidR="003A69E5">
        <w:t xml:space="preserve">e concurrent queries and load. </w:t>
      </w:r>
      <w:r>
        <w:t xml:space="preserve">A potential solution is to use </w:t>
      </w:r>
      <w:hyperlink r:id="rId135" w:history="1">
        <w:r w:rsidRPr="005135C4">
          <w:rPr>
            <w:rStyle w:val="Hyperlink"/>
          </w:rPr>
          <w:t>Read Committed Snapshot Isolation</w:t>
        </w:r>
      </w:hyperlink>
      <w:r w:rsidR="00C50992">
        <w:t xml:space="preserve"> </w:t>
      </w:r>
      <w:r w:rsidR="002F4C6D">
        <w:t>(</w:t>
      </w:r>
      <w:r w:rsidR="002F4C6D" w:rsidRPr="002F4C6D">
        <w:t xml:space="preserve">http://msdn.microsoft.com/en-us/library/ms188277.aspx </w:t>
      </w:r>
      <w:r w:rsidR="002F4C6D">
        <w:t xml:space="preserve">) </w:t>
      </w:r>
      <w:r w:rsidR="00C50992">
        <w:t>(RSCI)</w:t>
      </w:r>
    </w:p>
    <w:p w14:paraId="08220758" w14:textId="60D40AC5" w:rsidR="00C50992" w:rsidRDefault="00B80AE9" w:rsidP="00C50992">
      <w:pPr>
        <w:pStyle w:val="Referenceheading"/>
      </w:pPr>
      <w:r>
        <w:t>References</w:t>
      </w:r>
    </w:p>
    <w:p w14:paraId="10B6CDD2" w14:textId="06507AA2" w:rsidR="00D9488E" w:rsidRDefault="00F72F95" w:rsidP="00C50992">
      <w:hyperlink r:id="rId136" w:history="1">
        <w:proofErr w:type="gramStart"/>
        <w:r w:rsidR="00D9488E" w:rsidRPr="005135C4">
          <w:rPr>
            <w:rStyle w:val="Hyperlink"/>
          </w:rPr>
          <w:t>Bulk Loading Data into a Table with Concurrent Queries</w:t>
        </w:r>
      </w:hyperlink>
      <w:r w:rsidR="003A69E5">
        <w:t xml:space="preserve"> (</w:t>
      </w:r>
      <w:r w:rsidR="003A69E5" w:rsidRPr="003A69E5">
        <w:t>http://sqlcat.com/sqlcat/b/technicalnotes/archive/2009/04/06/bulk-loading-data-into-a-table-with-concurrent-queries.aspx</w:t>
      </w:r>
      <w:r w:rsidR="003A69E5">
        <w:t>)</w:t>
      </w:r>
      <w:r w:rsidR="00D9488E">
        <w:t>.</w:t>
      </w:r>
      <w:proofErr w:type="gramEnd"/>
    </w:p>
    <w:p w14:paraId="5002A61D" w14:textId="77777777" w:rsidR="00D9488E" w:rsidRDefault="00D9488E" w:rsidP="004675FB">
      <w:pPr>
        <w:pStyle w:val="Heading3"/>
      </w:pPr>
      <w:bookmarkStart w:id="214" w:name="_Toc387860887"/>
      <w:r>
        <w:t xml:space="preserve">Comparing MOLAP Switching </w:t>
      </w:r>
      <w:r w:rsidR="00B31A8C">
        <w:t xml:space="preserve">and </w:t>
      </w:r>
      <w:r>
        <w:t>ROLAP + MOLAP</w:t>
      </w:r>
      <w:bookmarkEnd w:id="214"/>
      <w:r>
        <w:t xml:space="preserve"> </w:t>
      </w:r>
    </w:p>
    <w:p w14:paraId="10AB828D" w14:textId="1498A9D8" w:rsidR="00D9488E" w:rsidRPr="00EE0F72" w:rsidRDefault="00B31A8C" w:rsidP="00D9488E">
      <w:r>
        <w:t>The following</w:t>
      </w:r>
      <w:r w:rsidR="00D9488E">
        <w:t xml:space="preserve"> table </w:t>
      </w:r>
      <w:r>
        <w:t xml:space="preserve">compares the </w:t>
      </w:r>
      <w:r w:rsidR="0014341D">
        <w:t xml:space="preserve">benefits of the </w:t>
      </w:r>
      <w:r>
        <w:t>MOLAP s</w:t>
      </w:r>
      <w:r w:rsidR="00D9488E">
        <w:t>witching and ROLAP + MOLAP methodologies.</w:t>
      </w:r>
    </w:p>
    <w:tbl>
      <w:tblPr>
        <w:tblStyle w:val="LightShading-Accent11"/>
        <w:tblW w:w="0" w:type="auto"/>
        <w:tblLook w:val="04A0" w:firstRow="1" w:lastRow="0" w:firstColumn="1" w:lastColumn="0" w:noHBand="0" w:noVBand="1"/>
      </w:tblPr>
      <w:tblGrid>
        <w:gridCol w:w="3192"/>
        <w:gridCol w:w="3192"/>
        <w:gridCol w:w="3192"/>
      </w:tblGrid>
      <w:tr w:rsidR="00D9488E" w14:paraId="393722C6" w14:textId="77777777" w:rsidTr="007E6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1EBC10CC" w14:textId="77777777" w:rsidR="00D9488E" w:rsidRDefault="00D9488E" w:rsidP="007E6DA0">
            <w:r>
              <w:t>Component</w:t>
            </w:r>
          </w:p>
        </w:tc>
        <w:tc>
          <w:tcPr>
            <w:tcW w:w="3192" w:type="dxa"/>
          </w:tcPr>
          <w:p w14:paraId="2FDD3714" w14:textId="77777777" w:rsidR="00D9488E" w:rsidRDefault="00D9488E" w:rsidP="007E6DA0">
            <w:pPr>
              <w:cnfStyle w:val="100000000000" w:firstRow="1" w:lastRow="0" w:firstColumn="0" w:lastColumn="0" w:oddVBand="0" w:evenVBand="0" w:oddHBand="0" w:evenHBand="0" w:firstRowFirstColumn="0" w:firstRowLastColumn="0" w:lastRowFirstColumn="0" w:lastRowLastColumn="0"/>
            </w:pPr>
            <w:r>
              <w:t>MOLAP Switching</w:t>
            </w:r>
          </w:p>
        </w:tc>
        <w:tc>
          <w:tcPr>
            <w:tcW w:w="3192" w:type="dxa"/>
          </w:tcPr>
          <w:p w14:paraId="5496D35B" w14:textId="77777777" w:rsidR="00D9488E" w:rsidRDefault="00D9488E" w:rsidP="007E6DA0">
            <w:pPr>
              <w:cnfStyle w:val="100000000000" w:firstRow="1" w:lastRow="0" w:firstColumn="0" w:lastColumn="0" w:oddVBand="0" w:evenVBand="0" w:oddHBand="0" w:evenHBand="0" w:firstRowFirstColumn="0" w:firstRowLastColumn="0" w:lastRowFirstColumn="0" w:lastRowLastColumn="0"/>
            </w:pPr>
            <w:r>
              <w:t>ROLAP + MOLAP</w:t>
            </w:r>
          </w:p>
        </w:tc>
      </w:tr>
      <w:tr w:rsidR="00D9488E" w14:paraId="221D88F0" w14:textId="77777777" w:rsidTr="007E6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133DE22B" w14:textId="77777777" w:rsidR="00D9488E" w:rsidRDefault="00D9488E" w:rsidP="007E6DA0">
            <w:r>
              <w:t>Relational Tuning</w:t>
            </w:r>
          </w:p>
        </w:tc>
        <w:tc>
          <w:tcPr>
            <w:tcW w:w="3192" w:type="dxa"/>
          </w:tcPr>
          <w:p w14:paraId="481A561A"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t>Low</w:t>
            </w:r>
          </w:p>
        </w:tc>
        <w:tc>
          <w:tcPr>
            <w:tcW w:w="3192" w:type="dxa"/>
          </w:tcPr>
          <w:p w14:paraId="3565EC0D"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t>Must get right</w:t>
            </w:r>
          </w:p>
        </w:tc>
      </w:tr>
      <w:tr w:rsidR="00D9488E" w14:paraId="5786F11B" w14:textId="77777777" w:rsidTr="007E6DA0">
        <w:tc>
          <w:tcPr>
            <w:cnfStyle w:val="001000000000" w:firstRow="0" w:lastRow="0" w:firstColumn="1" w:lastColumn="0" w:oddVBand="0" w:evenVBand="0" w:oddHBand="0" w:evenHBand="0" w:firstRowFirstColumn="0" w:firstRowLastColumn="0" w:lastRowFirstColumn="0" w:lastRowLastColumn="0"/>
            <w:tcW w:w="3192" w:type="dxa"/>
          </w:tcPr>
          <w:p w14:paraId="621B2D56" w14:textId="77777777" w:rsidR="00D9488E" w:rsidRDefault="00D9488E" w:rsidP="007E6DA0">
            <w:r>
              <w:t>AS locking</w:t>
            </w:r>
          </w:p>
        </w:tc>
        <w:tc>
          <w:tcPr>
            <w:tcW w:w="3192" w:type="dxa"/>
          </w:tcPr>
          <w:p w14:paraId="47A72764" w14:textId="77777777" w:rsidR="00D9488E" w:rsidRDefault="00D9488E" w:rsidP="007E6DA0">
            <w:pPr>
              <w:cnfStyle w:val="000000000000" w:firstRow="0" w:lastRow="0" w:firstColumn="0" w:lastColumn="0" w:oddVBand="0" w:evenVBand="0" w:oddHBand="0" w:evenHBand="0" w:firstRowFirstColumn="0" w:firstRowLastColumn="0" w:lastRowFirstColumn="0" w:lastRowLastColumn="0"/>
            </w:pPr>
            <w:r>
              <w:t>Need to handle</w:t>
            </w:r>
          </w:p>
        </w:tc>
        <w:tc>
          <w:tcPr>
            <w:tcW w:w="3192" w:type="dxa"/>
          </w:tcPr>
          <w:p w14:paraId="729EF76C" w14:textId="77777777" w:rsidR="00D9488E" w:rsidRDefault="00D9488E" w:rsidP="007E6DA0">
            <w:pPr>
              <w:cnfStyle w:val="000000000000" w:firstRow="0" w:lastRow="0" w:firstColumn="0" w:lastColumn="0" w:oddVBand="0" w:evenVBand="0" w:oddHBand="0" w:evenHBand="0" w:firstRowFirstColumn="0" w:firstRowLastColumn="0" w:lastRowFirstColumn="0" w:lastRowLastColumn="0"/>
            </w:pPr>
            <w:r>
              <w:t>Minimal</w:t>
            </w:r>
          </w:p>
        </w:tc>
      </w:tr>
      <w:tr w:rsidR="00D9488E" w14:paraId="31BD63B8" w14:textId="77777777" w:rsidTr="007E6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6EDC70D9" w14:textId="77777777" w:rsidR="00D9488E" w:rsidRDefault="00D9488E" w:rsidP="007E6DA0">
            <w:r>
              <w:t>Cache Usage</w:t>
            </w:r>
          </w:p>
        </w:tc>
        <w:tc>
          <w:tcPr>
            <w:tcW w:w="3192" w:type="dxa"/>
          </w:tcPr>
          <w:p w14:paraId="19E21F15"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t>Good</w:t>
            </w:r>
          </w:p>
        </w:tc>
        <w:tc>
          <w:tcPr>
            <w:tcW w:w="3192" w:type="dxa"/>
          </w:tcPr>
          <w:p w14:paraId="12CF31FD"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t>Poor</w:t>
            </w:r>
          </w:p>
        </w:tc>
      </w:tr>
      <w:tr w:rsidR="00D9488E" w14:paraId="69BB1EAE" w14:textId="77777777" w:rsidTr="007E6DA0">
        <w:tc>
          <w:tcPr>
            <w:cnfStyle w:val="001000000000" w:firstRow="0" w:lastRow="0" w:firstColumn="1" w:lastColumn="0" w:oddVBand="0" w:evenVBand="0" w:oddHBand="0" w:evenHBand="0" w:firstRowFirstColumn="0" w:firstRowLastColumn="0" w:lastRowFirstColumn="0" w:lastRowLastColumn="0"/>
            <w:tcW w:w="3192" w:type="dxa"/>
          </w:tcPr>
          <w:p w14:paraId="49A75525" w14:textId="77777777" w:rsidR="00D9488E" w:rsidRDefault="00D9488E" w:rsidP="007E6DA0">
            <w:r>
              <w:t>Relational Concurrency</w:t>
            </w:r>
          </w:p>
        </w:tc>
        <w:tc>
          <w:tcPr>
            <w:tcW w:w="3192" w:type="dxa"/>
          </w:tcPr>
          <w:p w14:paraId="337A5B56" w14:textId="77777777" w:rsidR="00D9488E" w:rsidRDefault="00D9488E" w:rsidP="007E6DA0">
            <w:pPr>
              <w:cnfStyle w:val="000000000000" w:firstRow="0" w:lastRow="0" w:firstColumn="0" w:lastColumn="0" w:oddVBand="0" w:evenVBand="0" w:oddHBand="0" w:evenHBand="0" w:firstRowFirstColumn="0" w:firstRowLastColumn="0" w:lastRowFirstColumn="0" w:lastRowLastColumn="0"/>
            </w:pPr>
            <w:r>
              <w:t>N/A</w:t>
            </w:r>
          </w:p>
        </w:tc>
        <w:tc>
          <w:tcPr>
            <w:tcW w:w="3192" w:type="dxa"/>
          </w:tcPr>
          <w:p w14:paraId="780EC57C" w14:textId="77777777" w:rsidR="00D9488E" w:rsidRDefault="00D9488E" w:rsidP="007E6DA0">
            <w:pPr>
              <w:cnfStyle w:val="000000000000" w:firstRow="0" w:lastRow="0" w:firstColumn="0" w:lastColumn="0" w:oddVBand="0" w:evenVBand="0" w:oddHBand="0" w:evenHBand="0" w:firstRowFirstColumn="0" w:firstRowLastColumn="0" w:lastRowFirstColumn="0" w:lastRowLastColumn="0"/>
            </w:pPr>
            <w:r>
              <w:t>RSCI</w:t>
            </w:r>
          </w:p>
        </w:tc>
      </w:tr>
      <w:tr w:rsidR="00D9488E" w14:paraId="0FA5F117" w14:textId="77777777" w:rsidTr="007E6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4A94E422" w14:textId="77777777" w:rsidR="00D9488E" w:rsidRDefault="00D9488E" w:rsidP="007E6DA0">
            <w:r>
              <w:t>Data Storage</w:t>
            </w:r>
          </w:p>
        </w:tc>
        <w:tc>
          <w:tcPr>
            <w:tcW w:w="3192" w:type="dxa"/>
          </w:tcPr>
          <w:p w14:paraId="4D00CDE8"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t>Best Compression</w:t>
            </w:r>
          </w:p>
        </w:tc>
        <w:tc>
          <w:tcPr>
            <w:tcW w:w="3192" w:type="dxa"/>
          </w:tcPr>
          <w:p w14:paraId="32E82A27"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t>ROLAP sizes typically 2x MOLAP</w:t>
            </w:r>
          </w:p>
        </w:tc>
      </w:tr>
      <w:tr w:rsidR="00D9488E" w14:paraId="5AC242C1" w14:textId="77777777" w:rsidTr="007E6DA0">
        <w:tc>
          <w:tcPr>
            <w:cnfStyle w:val="001000000000" w:firstRow="0" w:lastRow="0" w:firstColumn="1" w:lastColumn="0" w:oddVBand="0" w:evenVBand="0" w:oddHBand="0" w:evenHBand="0" w:firstRowFirstColumn="0" w:firstRowLastColumn="0" w:lastRowFirstColumn="0" w:lastRowLastColumn="0"/>
            <w:tcW w:w="3192" w:type="dxa"/>
          </w:tcPr>
          <w:p w14:paraId="6C1EA771" w14:textId="77777777" w:rsidR="00D9488E" w:rsidRDefault="00D9488E" w:rsidP="007E6DA0">
            <w:r>
              <w:t>Aggregation Management</w:t>
            </w:r>
          </w:p>
        </w:tc>
        <w:tc>
          <w:tcPr>
            <w:tcW w:w="3192" w:type="dxa"/>
          </w:tcPr>
          <w:p w14:paraId="6F0A7AB5" w14:textId="77777777" w:rsidR="00D9488E" w:rsidRDefault="00EA240F" w:rsidP="007E6DA0">
            <w:pPr>
              <w:cnfStyle w:val="000000000000" w:firstRow="0" w:lastRow="0" w:firstColumn="0" w:lastColumn="0" w:oddVBand="0" w:evenVBand="0" w:oddHBand="0" w:evenHBand="0" w:firstRowFirstColumn="0" w:firstRowLastColumn="0" w:lastRowFirstColumn="0" w:lastRowLastColumn="0"/>
            </w:pPr>
            <w:r>
              <w:t xml:space="preserve">SQL Server </w:t>
            </w:r>
            <w:r w:rsidR="00D9488E">
              <w:t>Profiler + UBO</w:t>
            </w:r>
          </w:p>
        </w:tc>
        <w:tc>
          <w:tcPr>
            <w:tcW w:w="3192" w:type="dxa"/>
          </w:tcPr>
          <w:p w14:paraId="001257E3" w14:textId="77777777" w:rsidR="00D9488E" w:rsidRDefault="00D9488E" w:rsidP="007E6DA0">
            <w:pPr>
              <w:cnfStyle w:val="000000000000" w:firstRow="0" w:lastRow="0" w:firstColumn="0" w:lastColumn="0" w:oddVBand="0" w:evenVBand="0" w:oddHBand="0" w:evenHBand="0" w:firstRowFirstColumn="0" w:firstRowLastColumn="0" w:lastRowFirstColumn="0" w:lastRowLastColumn="0"/>
            </w:pPr>
            <w:r>
              <w:t>Manual</w:t>
            </w:r>
          </w:p>
        </w:tc>
      </w:tr>
      <w:tr w:rsidR="00D9488E" w14:paraId="25528CDA" w14:textId="77777777" w:rsidTr="007E6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6987D528" w14:textId="77777777" w:rsidR="00D9488E" w:rsidRDefault="00D9488E" w:rsidP="007E6DA0">
            <w:r>
              <w:t>Latency</w:t>
            </w:r>
          </w:p>
        </w:tc>
        <w:tc>
          <w:tcPr>
            <w:tcW w:w="3192" w:type="dxa"/>
          </w:tcPr>
          <w:p w14:paraId="1B094E5A"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t>Minutes</w:t>
            </w:r>
          </w:p>
        </w:tc>
        <w:tc>
          <w:tcPr>
            <w:tcW w:w="3192" w:type="dxa"/>
          </w:tcPr>
          <w:p w14:paraId="4F0F9EF9" w14:textId="77777777" w:rsidR="00D9488E" w:rsidRDefault="00D9488E" w:rsidP="007E6DA0">
            <w:pPr>
              <w:cnfStyle w:val="000000100000" w:firstRow="0" w:lastRow="0" w:firstColumn="0" w:lastColumn="0" w:oddVBand="0" w:evenVBand="0" w:oddHBand="1" w:evenHBand="0" w:firstRowFirstColumn="0" w:firstRowLastColumn="0" w:lastRowFirstColumn="0" w:lastRowLastColumn="0"/>
            </w:pPr>
            <w:r>
              <w:t>Seconds</w:t>
            </w:r>
          </w:p>
        </w:tc>
      </w:tr>
    </w:tbl>
    <w:p w14:paraId="6AF24B3A" w14:textId="77777777" w:rsidR="00D9488E" w:rsidRDefault="00D9488E" w:rsidP="00D9488E"/>
    <w:p w14:paraId="6C3CED93" w14:textId="77777777" w:rsidR="00D9488E" w:rsidRDefault="00D9488E" w:rsidP="004675FB">
      <w:pPr>
        <w:pStyle w:val="Heading3"/>
      </w:pPr>
      <w:bookmarkStart w:id="215" w:name="_Toc387860888"/>
      <w:r>
        <w:t>ROLAP</w:t>
      </w:r>
      <w:bookmarkEnd w:id="215"/>
    </w:p>
    <w:p w14:paraId="735E519D" w14:textId="77777777" w:rsidR="0014341D" w:rsidRDefault="00D9488E" w:rsidP="00D9488E">
      <w:r>
        <w:t xml:space="preserve">In general, MOLAP is the preferred storage choice for Analysis </w:t>
      </w:r>
      <w:r w:rsidR="00EA240F">
        <w:t xml:space="preserve">Services; </w:t>
      </w:r>
      <w:r>
        <w:t>because MOLAP typically provides faster access to the dat</w:t>
      </w:r>
      <w:r w:rsidR="0014341D">
        <w:t xml:space="preserve">a, </w:t>
      </w:r>
      <w:r>
        <w:t>especially if your disk subsystem is optimized for random I</w:t>
      </w:r>
      <w:r w:rsidR="00515403">
        <w:t>/</w:t>
      </w:r>
      <w:r w:rsidR="0014341D">
        <w:t xml:space="preserve">O. This design </w:t>
      </w:r>
      <w:r>
        <w:t xml:space="preserve">can handle attributes more efficiently and it is easier to manage. </w:t>
      </w:r>
    </w:p>
    <w:p w14:paraId="41149E28" w14:textId="77777777" w:rsidR="0014341D" w:rsidRDefault="00EA240F" w:rsidP="00D9488E">
      <w:r>
        <w:t>However,</w:t>
      </w:r>
      <w:r w:rsidR="00DC7069">
        <w:t xml:space="preserve"> </w:t>
      </w:r>
      <w:r w:rsidR="00D9488E">
        <w:t>ROLAP against SQL Server can be a solid choice for very large c</w:t>
      </w:r>
      <w:r w:rsidR="0014341D">
        <w:t xml:space="preserve">ubes with excellent performance, and provides the additional </w:t>
      </w:r>
      <w:r w:rsidR="00D9488E">
        <w:t>benefit of reducing</w:t>
      </w:r>
      <w:r>
        <w:t xml:space="preserve"> </w:t>
      </w:r>
      <w:r w:rsidR="00D9488E">
        <w:t>processi</w:t>
      </w:r>
      <w:r>
        <w:t>ng time of large cubes</w:t>
      </w:r>
      <w:r w:rsidR="0014341D">
        <w:t>, or eliminating processing entirely</w:t>
      </w:r>
      <w:r>
        <w:t xml:space="preserve">. </w:t>
      </w:r>
      <w:r w:rsidR="0014341D">
        <w:t xml:space="preserve">This might be </w:t>
      </w:r>
      <w:r w:rsidR="00D9488E">
        <w:t xml:space="preserve">a requirement if you need to </w:t>
      </w:r>
      <w:r w:rsidR="0014341D">
        <w:t xml:space="preserve">implement </w:t>
      </w:r>
      <w:r w:rsidR="00D9488E">
        <w:t>near real-time cubes.</w:t>
      </w:r>
      <w:r w:rsidR="001A6DDC">
        <w:t xml:space="preserve"> </w:t>
      </w:r>
    </w:p>
    <w:p w14:paraId="787303D4" w14:textId="0B3870BF" w:rsidR="00D9488E" w:rsidRDefault="0014341D" w:rsidP="00D9488E">
      <w:r>
        <w:t xml:space="preserve">The following </w:t>
      </w:r>
      <w:r w:rsidR="00EA240F">
        <w:t>figure</w:t>
      </w:r>
      <w:r>
        <w:t xml:space="preserve"> shows</w:t>
      </w:r>
      <w:r w:rsidR="00D9488E">
        <w:t xml:space="preserve"> the query performance of a ROLAP cube after usage-based optimization</w:t>
      </w:r>
      <w:r w:rsidR="00CE3A8C">
        <w:t xml:space="preserve"> </w:t>
      </w:r>
      <w:r>
        <w:t>ha</w:t>
      </w:r>
      <w:r w:rsidR="00CE3A8C">
        <w:t xml:space="preserve">s </w:t>
      </w:r>
      <w:r>
        <w:t xml:space="preserve">been </w:t>
      </w:r>
      <w:r w:rsidR="00CE3A8C">
        <w:t>applied</w:t>
      </w:r>
      <w:r>
        <w:t xml:space="preserve">. Performance is </w:t>
      </w:r>
      <w:r w:rsidR="004C3B1B">
        <w:t>comparable to MOLAP if the system is expertly tuned</w:t>
      </w:r>
      <w:r w:rsidR="00D9488E">
        <w:t>.</w:t>
      </w:r>
      <w:r w:rsidR="001A6DDC">
        <w:t xml:space="preserve"> </w:t>
      </w:r>
    </w:p>
    <w:p w14:paraId="6F66DDB7" w14:textId="77777777" w:rsidR="00D9488E" w:rsidRDefault="00D9488E" w:rsidP="00D9488E">
      <w:pPr>
        <w:keepNext/>
      </w:pPr>
      <w:r>
        <w:rPr>
          <w:noProof/>
        </w:rPr>
        <w:lastRenderedPageBreak/>
        <w:drawing>
          <wp:inline distT="0" distB="0" distL="0" distR="0" wp14:anchorId="6EE91522" wp14:editId="7EDCBD12">
            <wp:extent cx="5939790" cy="3300095"/>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939790" cy="3300095"/>
                    </a:xfrm>
                    <a:prstGeom prst="rect">
                      <a:avLst/>
                    </a:prstGeom>
                    <a:noFill/>
                    <a:ln>
                      <a:noFill/>
                    </a:ln>
                  </pic:spPr>
                </pic:pic>
              </a:graphicData>
            </a:graphic>
          </wp:inline>
        </w:drawing>
      </w:r>
    </w:p>
    <w:p w14:paraId="58549F81" w14:textId="3B4DA7A4" w:rsidR="00D9488E" w:rsidRDefault="00D9488E" w:rsidP="009F54E8">
      <w:pPr>
        <w:pStyle w:val="Caption"/>
      </w:pPr>
      <w:r>
        <w:t xml:space="preserve">Figure </w:t>
      </w:r>
      <w:fldSimple w:instr=" SEQ Figure \* ARABIC ">
        <w:r w:rsidR="00FA4F21">
          <w:rPr>
            <w:noProof/>
          </w:rPr>
          <w:t>41</w:t>
        </w:r>
      </w:fldSimple>
      <w:r>
        <w:t xml:space="preserve">: ROLAP </w:t>
      </w:r>
      <w:r w:rsidR="0014341D">
        <w:t xml:space="preserve">and </w:t>
      </w:r>
      <w:r w:rsidR="007F0AD1">
        <w:t xml:space="preserve">MOLAP </w:t>
      </w:r>
      <w:r>
        <w:t>performance</w:t>
      </w:r>
      <w:r w:rsidR="00FC316C">
        <w:t xml:space="preserve"> </w:t>
      </w:r>
      <w:r w:rsidR="0014341D">
        <w:t xml:space="preserve">with </w:t>
      </w:r>
      <w:r w:rsidR="00CE3A8C">
        <w:t xml:space="preserve">usage-based optimization </w:t>
      </w:r>
    </w:p>
    <w:p w14:paraId="4177F29A" w14:textId="77777777" w:rsidR="00D9488E" w:rsidRDefault="00D9488E" w:rsidP="004675FB">
      <w:pPr>
        <w:pStyle w:val="Heading4"/>
      </w:pPr>
      <w:r>
        <w:t>ROLAP Design Recommendations</w:t>
      </w:r>
    </w:p>
    <w:p w14:paraId="31A2D683" w14:textId="3D88AFA6" w:rsidR="00D9488E" w:rsidRDefault="0014341D" w:rsidP="00D9488E">
      <w:r>
        <w:t>Follow these</w:t>
      </w:r>
      <w:r w:rsidR="00D9488E">
        <w:t xml:space="preserve"> recommendations </w:t>
      </w:r>
      <w:r>
        <w:t xml:space="preserve">to improve </w:t>
      </w:r>
      <w:r w:rsidR="00D9488E">
        <w:t>for high performance querying of ROLAP cubes:</w:t>
      </w:r>
    </w:p>
    <w:p w14:paraId="4F0C2DE4" w14:textId="3D66DBD2" w:rsidR="00D9488E" w:rsidRDefault="00D9488E" w:rsidP="0027179A">
      <w:pPr>
        <w:pStyle w:val="ListParagraph"/>
        <w:numPr>
          <w:ilvl w:val="0"/>
          <w:numId w:val="48"/>
        </w:numPr>
      </w:pPr>
      <w:r>
        <w:t>Simplify the data structure of your underlying SQL data</w:t>
      </w:r>
      <w:r w:rsidR="0014341D">
        <w:t xml:space="preserve"> source to minimize page reads. F</w:t>
      </w:r>
      <w:r w:rsidR="00CE3A8C">
        <w:t>or example,</w:t>
      </w:r>
      <w:r>
        <w:t xml:space="preserve"> remove unused columns, try to use </w:t>
      </w:r>
      <w:r w:rsidR="003D3537" w:rsidRPr="003D3537">
        <w:rPr>
          <w:b/>
        </w:rPr>
        <w:t>int</w:t>
      </w:r>
      <w:r>
        <w:t xml:space="preserve"> columns, </w:t>
      </w:r>
      <w:r w:rsidR="0014341D">
        <w:t>and so forth</w:t>
      </w:r>
      <w:r w:rsidR="00CE3A8C">
        <w:t>.</w:t>
      </w:r>
    </w:p>
    <w:p w14:paraId="2149568D" w14:textId="77777777" w:rsidR="00D9488E" w:rsidRDefault="00D9488E" w:rsidP="0027179A">
      <w:pPr>
        <w:pStyle w:val="ListParagraph"/>
        <w:numPr>
          <w:ilvl w:val="0"/>
          <w:numId w:val="48"/>
        </w:numPr>
      </w:pPr>
      <w:r>
        <w:t>Use a star schema without snowflaking</w:t>
      </w:r>
      <w:r w:rsidR="00CE3A8C">
        <w:t>,</w:t>
      </w:r>
      <w:r>
        <w:t xml:space="preserve"> </w:t>
      </w:r>
      <w:r w:rsidR="00CE3A8C">
        <w:t xml:space="preserve">because </w:t>
      </w:r>
      <w:r>
        <w:t>joins can be expensive</w:t>
      </w:r>
      <w:r w:rsidR="00CE3A8C">
        <w:t>.</w:t>
      </w:r>
    </w:p>
    <w:p w14:paraId="158A2715" w14:textId="77777777" w:rsidR="00D9488E" w:rsidRDefault="00CE3A8C" w:rsidP="0027179A">
      <w:pPr>
        <w:pStyle w:val="ListParagraph"/>
        <w:numPr>
          <w:ilvl w:val="0"/>
          <w:numId w:val="48"/>
        </w:numPr>
      </w:pPr>
      <w:r>
        <w:t>Avoid</w:t>
      </w:r>
      <w:r w:rsidR="00D9488E">
        <w:t xml:space="preserve"> scenarios such as many-to-many dimensions, parent</w:t>
      </w:r>
      <w:r w:rsidR="007A65D9">
        <w:t>-</w:t>
      </w:r>
      <w:r w:rsidR="00D9488E">
        <w:t>child dimen</w:t>
      </w:r>
      <w:r w:rsidR="00DC7069">
        <w:t>s</w:t>
      </w:r>
      <w:r w:rsidR="00D9488E">
        <w:t>ions, distinct count, and ROLAP dimensions</w:t>
      </w:r>
      <w:r>
        <w:t>.</w:t>
      </w:r>
    </w:p>
    <w:p w14:paraId="700A0B85" w14:textId="77777777" w:rsidR="00D9488E" w:rsidRDefault="00D9488E" w:rsidP="004675FB">
      <w:pPr>
        <w:pStyle w:val="Heading4"/>
      </w:pPr>
      <w:r>
        <w:t>ROLAP Aggregation Design Recommendations</w:t>
      </w:r>
    </w:p>
    <w:p w14:paraId="4C68E4AD" w14:textId="77777777" w:rsidR="00D9488E" w:rsidRDefault="00D9488E" w:rsidP="00D9488E">
      <w:r>
        <w:t>When working with ROLAP partition</w:t>
      </w:r>
      <w:r w:rsidR="007A65D9">
        <w:t>s</w:t>
      </w:r>
      <w:r w:rsidR="00CE3A8C">
        <w:t>,</w:t>
      </w:r>
      <w:r>
        <w:t xml:space="preserve"> you can create aggregations in two ways:</w:t>
      </w:r>
    </w:p>
    <w:p w14:paraId="6F19A852" w14:textId="77777777" w:rsidR="00D9488E" w:rsidRDefault="00D9488E" w:rsidP="0027179A">
      <w:pPr>
        <w:pStyle w:val="ListParagraph"/>
        <w:numPr>
          <w:ilvl w:val="0"/>
          <w:numId w:val="48"/>
        </w:numPr>
      </w:pPr>
      <w:r>
        <w:t>Create cube-based aggregations by using the Analysi</w:t>
      </w:r>
      <w:r w:rsidR="00CE3A8C">
        <w:t xml:space="preserve">s Services aggregations tools. </w:t>
      </w:r>
    </w:p>
    <w:p w14:paraId="465B4C12" w14:textId="77777777" w:rsidR="00D9488E" w:rsidRDefault="00D9488E" w:rsidP="0027179A">
      <w:pPr>
        <w:pStyle w:val="ListParagraph"/>
        <w:numPr>
          <w:ilvl w:val="0"/>
          <w:numId w:val="48"/>
        </w:numPr>
      </w:pPr>
      <w:r>
        <w:t>Create your own transparent aggregations directly against the SQL Server database.</w:t>
      </w:r>
    </w:p>
    <w:p w14:paraId="2A1CB042" w14:textId="1B17AABC" w:rsidR="00D11526" w:rsidRDefault="00D9488E" w:rsidP="00D11526">
      <w:r>
        <w:t>Both approaches rely on the creation of indexed views within SQL Server but offer different</w:t>
      </w:r>
      <w:r w:rsidR="00CE3A8C">
        <w:t xml:space="preserve"> advantages and disadvantages. </w:t>
      </w:r>
      <w:r w:rsidR="00D11526">
        <w:t>In general:</w:t>
      </w:r>
    </w:p>
    <w:p w14:paraId="29A29AEF" w14:textId="77777777" w:rsidR="00D11526" w:rsidRDefault="00D11526" w:rsidP="0027179A">
      <w:pPr>
        <w:pStyle w:val="ListParagraph"/>
        <w:numPr>
          <w:ilvl w:val="0"/>
          <w:numId w:val="49"/>
        </w:numPr>
      </w:pPr>
      <w:r>
        <w:t>Transparent aggregations have greater value in an environment where multiple cubes are referencing the same fact table.</w:t>
      </w:r>
    </w:p>
    <w:p w14:paraId="5E1E9D30" w14:textId="77777777" w:rsidR="00D11526" w:rsidRDefault="00D11526" w:rsidP="0027179A">
      <w:pPr>
        <w:pStyle w:val="ListParagraph"/>
        <w:numPr>
          <w:ilvl w:val="0"/>
          <w:numId w:val="49"/>
        </w:numPr>
      </w:pPr>
      <w:r>
        <w:t>Transparent aggregations and cube-based aggregations could be used together to get the most efficient design:</w:t>
      </w:r>
    </w:p>
    <w:p w14:paraId="57811686" w14:textId="77777777" w:rsidR="00D11526" w:rsidRDefault="00D11526" w:rsidP="0027179A">
      <w:pPr>
        <w:pStyle w:val="ListParagraph"/>
        <w:numPr>
          <w:ilvl w:val="1"/>
          <w:numId w:val="49"/>
        </w:numPr>
      </w:pPr>
      <w:r>
        <w:t>Start with a set of transparent aggregations that will work for the most commonly run queries.</w:t>
      </w:r>
    </w:p>
    <w:p w14:paraId="0E49F597" w14:textId="77777777" w:rsidR="00D11526" w:rsidRDefault="00D11526" w:rsidP="0027179A">
      <w:pPr>
        <w:pStyle w:val="ListParagraph"/>
        <w:numPr>
          <w:ilvl w:val="1"/>
          <w:numId w:val="49"/>
        </w:numPr>
      </w:pPr>
      <w:r>
        <w:lastRenderedPageBreak/>
        <w:t>Add cube-based aggregations using usage-based optimization for important queries that are taking a long time to run.</w:t>
      </w:r>
    </w:p>
    <w:p w14:paraId="25107FB3" w14:textId="0F607F2A" w:rsidR="00C50992" w:rsidRDefault="003D3537" w:rsidP="00D9488E">
      <w:r>
        <w:t xml:space="preserve">To design the most effective strategy, you might consider </w:t>
      </w:r>
      <w:r w:rsidR="00D9488E">
        <w:t>a comb</w:t>
      </w:r>
      <w:r w:rsidR="00D11526">
        <w:t>i</w:t>
      </w:r>
      <w:r w:rsidR="00EF6F5C">
        <w:t xml:space="preserve">nation of these two approaches, which have their respective </w:t>
      </w:r>
      <w:r w:rsidR="00D11526">
        <w:t>advantages and disadvantages:</w:t>
      </w:r>
    </w:p>
    <w:p w14:paraId="0D561F62" w14:textId="2791F427" w:rsidR="00EF6F5C" w:rsidRDefault="00EF6F5C" w:rsidP="00EF6F5C">
      <w:pPr>
        <w:pStyle w:val="Caption"/>
        <w:keepNext/>
      </w:pPr>
      <w:proofErr w:type="gramStart"/>
      <w:r>
        <w:t xml:space="preserve">Table </w:t>
      </w:r>
      <w:fldSimple w:instr=" SEQ Table \* ARABIC ">
        <w:r>
          <w:rPr>
            <w:noProof/>
          </w:rPr>
          <w:t>1</w:t>
        </w:r>
      </w:fldSimple>
      <w:r>
        <w:t>.</w:t>
      </w:r>
      <w:proofErr w:type="gramEnd"/>
      <w:r>
        <w:t xml:space="preserve"> Cube-based aggregations</w:t>
      </w:r>
    </w:p>
    <w:tbl>
      <w:tblPr>
        <w:tblStyle w:val="MediumShading1-Accent11"/>
        <w:tblW w:w="0" w:type="auto"/>
        <w:tblLook w:val="04A0" w:firstRow="1" w:lastRow="0" w:firstColumn="1" w:lastColumn="0" w:noHBand="0" w:noVBand="1"/>
      </w:tblPr>
      <w:tblGrid>
        <w:gridCol w:w="1798"/>
        <w:gridCol w:w="7542"/>
      </w:tblGrid>
      <w:tr w:rsidR="00D11526" w14:paraId="6AC6B0A6" w14:textId="77777777" w:rsidTr="007F6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45C32747" w14:textId="18FD827A" w:rsidR="00D11526" w:rsidRDefault="00D11526" w:rsidP="007F6540">
            <w:r>
              <w:t>Cube-based aggregations</w:t>
            </w:r>
          </w:p>
        </w:tc>
      </w:tr>
      <w:tr w:rsidR="00C50992" w14:paraId="2EB447F7" w14:textId="77777777" w:rsidTr="00D11526">
        <w:trPr>
          <w:cnfStyle w:val="000000100000" w:firstRow="0" w:lastRow="0" w:firstColumn="0" w:lastColumn="0" w:oddVBand="0" w:evenVBand="0" w:oddHBand="1" w:evenHBand="0" w:firstRowFirstColumn="0" w:firstRowLastColumn="0" w:lastRowFirstColumn="0" w:lastRowLastColumn="0"/>
          <w:trHeight w:val="1208"/>
        </w:trPr>
        <w:tc>
          <w:tcPr>
            <w:cnfStyle w:val="001000000000" w:firstRow="0" w:lastRow="0" w:firstColumn="1" w:lastColumn="0" w:oddVBand="0" w:evenVBand="0" w:oddHBand="0" w:evenHBand="0" w:firstRowFirstColumn="0" w:firstRowLastColumn="0" w:lastRowFirstColumn="0" w:lastRowLastColumn="0"/>
            <w:tcW w:w="1798" w:type="dxa"/>
            <w:vMerge w:val="restart"/>
          </w:tcPr>
          <w:p w14:paraId="6373B2AF" w14:textId="5A13AC70" w:rsidR="00C50992" w:rsidRDefault="00C50992" w:rsidP="007F6540">
            <w:r>
              <w:t>Advantages</w:t>
            </w:r>
          </w:p>
        </w:tc>
        <w:tc>
          <w:tcPr>
            <w:tcW w:w="7542" w:type="dxa"/>
            <w:shd w:val="clear" w:color="auto" w:fill="auto"/>
          </w:tcPr>
          <w:p w14:paraId="18EC174B" w14:textId="77777777" w:rsidR="00D11526" w:rsidRDefault="00C50992" w:rsidP="007F6540">
            <w:pPr>
              <w:cnfStyle w:val="000000100000" w:firstRow="0" w:lastRow="0" w:firstColumn="0" w:lastColumn="0" w:oddVBand="0" w:evenVBand="0" w:oddHBand="1" w:evenHBand="0" w:firstRowFirstColumn="0" w:firstRowLastColumn="0" w:lastRowFirstColumn="0" w:lastRowLastColumn="0"/>
            </w:pPr>
            <w:r w:rsidRPr="00CE3A8C">
              <w:rPr>
                <w:b/>
                <w:bCs/>
              </w:rPr>
              <w:t>Efficient query processing</w:t>
            </w:r>
            <w:r w:rsidRPr="00DC1146">
              <w:t xml:space="preserve">: Analysis Services can use cube-based aggregations even if the query and aggregation granularities do not exactly match. </w:t>
            </w:r>
          </w:p>
          <w:p w14:paraId="2143522D" w14:textId="34464BDF" w:rsidR="00C50992" w:rsidRDefault="00C50992" w:rsidP="007F6540">
            <w:pPr>
              <w:cnfStyle w:val="000000100000" w:firstRow="0" w:lastRow="0" w:firstColumn="0" w:lastColumn="0" w:oddVBand="0" w:evenVBand="0" w:oddHBand="1" w:evenHBand="0" w:firstRowFirstColumn="0" w:firstRowLastColumn="0" w:lastRowFirstColumn="0" w:lastRowLastColumn="0"/>
            </w:pPr>
            <w:r w:rsidRPr="00DC1146">
              <w:t>For example, a query on [Month] can use an aggregation on [Day], which requires only the summarization of up to 31 numbers.</w:t>
            </w:r>
          </w:p>
        </w:tc>
      </w:tr>
      <w:tr w:rsidR="00C50992" w14:paraId="5E8BBB2A" w14:textId="77777777" w:rsidTr="00D11526">
        <w:trPr>
          <w:cnfStyle w:val="000000010000" w:firstRow="0" w:lastRow="0" w:firstColumn="0" w:lastColumn="0" w:oddVBand="0" w:evenVBand="0" w:oddHBand="0" w:evenHBand="1" w:firstRowFirstColumn="0" w:firstRowLastColumn="0" w:lastRowFirstColumn="0" w:lastRowLastColumn="0"/>
          <w:trHeight w:val="1207"/>
        </w:trPr>
        <w:tc>
          <w:tcPr>
            <w:cnfStyle w:val="001000000000" w:firstRow="0" w:lastRow="0" w:firstColumn="1" w:lastColumn="0" w:oddVBand="0" w:evenVBand="0" w:oddHBand="0" w:evenHBand="0" w:firstRowFirstColumn="0" w:firstRowLastColumn="0" w:lastRowFirstColumn="0" w:lastRowLastColumn="0"/>
            <w:tcW w:w="1798" w:type="dxa"/>
            <w:vMerge/>
            <w:shd w:val="clear" w:color="auto" w:fill="D3DFEE" w:themeFill="accent1" w:themeFillTint="3F"/>
          </w:tcPr>
          <w:p w14:paraId="2B94FF88" w14:textId="77777777" w:rsidR="00C50992" w:rsidRDefault="00C50992" w:rsidP="007F6540"/>
        </w:tc>
        <w:tc>
          <w:tcPr>
            <w:tcW w:w="7542" w:type="dxa"/>
            <w:shd w:val="clear" w:color="auto" w:fill="auto"/>
          </w:tcPr>
          <w:p w14:paraId="0E1BE0CC" w14:textId="35A64466" w:rsidR="00C50992" w:rsidRPr="00CE3A8C" w:rsidRDefault="00C50992" w:rsidP="007F6540">
            <w:pPr>
              <w:cnfStyle w:val="000000010000" w:firstRow="0" w:lastRow="0" w:firstColumn="0" w:lastColumn="0" w:oddVBand="0" w:evenVBand="0" w:oddHBand="0" w:evenHBand="1" w:firstRowFirstColumn="0" w:firstRowLastColumn="0" w:lastRowFirstColumn="0" w:lastRowLastColumn="0"/>
              <w:rPr>
                <w:b/>
                <w:bCs/>
              </w:rPr>
            </w:pPr>
            <w:r w:rsidRPr="00CE3A8C">
              <w:rPr>
                <w:b/>
                <w:bCs/>
              </w:rPr>
              <w:t xml:space="preserve">Aggregation design efficiency: </w:t>
            </w:r>
            <w:r w:rsidRPr="00DC1146">
              <w:t xml:space="preserve">Analysis Services includes </w:t>
            </w:r>
            <w:r>
              <w:t xml:space="preserve">the </w:t>
            </w:r>
            <w:r w:rsidRPr="00DC1146">
              <w:t xml:space="preserve">Aggregation Design Wizard and </w:t>
            </w:r>
            <w:r>
              <w:t xml:space="preserve">the </w:t>
            </w:r>
            <w:r w:rsidRPr="00DC1146">
              <w:t>Usage-Based Optimization Wizard to create aggregation designs based on storage and percentage constraints or queries submitted by client applications.</w:t>
            </w:r>
          </w:p>
        </w:tc>
      </w:tr>
      <w:tr w:rsidR="00C50992" w14:paraId="7AD29AA1" w14:textId="77777777" w:rsidTr="00D11526">
        <w:trPr>
          <w:cnfStyle w:val="000000100000" w:firstRow="0" w:lastRow="0" w:firstColumn="0" w:lastColumn="0" w:oddVBand="0" w:evenVBand="0" w:oddHBand="1" w:evenHBand="0" w:firstRowFirstColumn="0" w:firstRowLastColumn="0" w:lastRowFirstColumn="0" w:lastRowLastColumn="0"/>
          <w:trHeight w:val="1195"/>
        </w:trPr>
        <w:tc>
          <w:tcPr>
            <w:cnfStyle w:val="001000000000" w:firstRow="0" w:lastRow="0" w:firstColumn="1" w:lastColumn="0" w:oddVBand="0" w:evenVBand="0" w:oddHBand="0" w:evenHBand="0" w:firstRowFirstColumn="0" w:firstRowLastColumn="0" w:lastRowFirstColumn="0" w:lastRowLastColumn="0"/>
            <w:tcW w:w="1798" w:type="dxa"/>
          </w:tcPr>
          <w:p w14:paraId="4ABFEBFA" w14:textId="7C83062D" w:rsidR="00C50992" w:rsidRDefault="00C50992" w:rsidP="007F6540">
            <w:r>
              <w:t>Disadvantages</w:t>
            </w:r>
          </w:p>
        </w:tc>
        <w:tc>
          <w:tcPr>
            <w:tcW w:w="7542" w:type="dxa"/>
            <w:shd w:val="clear" w:color="auto" w:fill="auto"/>
          </w:tcPr>
          <w:p w14:paraId="2B9B2B23" w14:textId="2490E2CC" w:rsidR="00C50992" w:rsidRPr="00CE3A8C" w:rsidRDefault="00C50992" w:rsidP="007F6540">
            <w:pPr>
              <w:cnfStyle w:val="000000100000" w:firstRow="0" w:lastRow="0" w:firstColumn="0" w:lastColumn="0" w:oddVBand="0" w:evenVBand="0" w:oddHBand="1" w:evenHBand="0" w:firstRowFirstColumn="0" w:firstRowLastColumn="0" w:lastRowFirstColumn="0" w:lastRowLastColumn="0"/>
              <w:rPr>
                <w:b/>
                <w:bCs/>
              </w:rPr>
            </w:pPr>
            <w:r w:rsidRPr="00CE3A8C">
              <w:rPr>
                <w:b/>
                <w:bCs/>
              </w:rPr>
              <w:t>Processing overhead</w:t>
            </w:r>
            <w:r w:rsidRPr="00DC1146">
              <w:t>: Analysis Services drops and re</w:t>
            </w:r>
            <w:r>
              <w:t>-</w:t>
            </w:r>
            <w:r w:rsidRPr="00DC1146">
              <w:t>creates indexed views associated with cube-based aggregations during cube partition processing. Dropping and re</w:t>
            </w:r>
            <w:r>
              <w:t>-</w:t>
            </w:r>
            <w:r w:rsidRPr="00DC1146">
              <w:t>creating the indexes can take an excessive amount of time in a large-scale data warehouse.</w:t>
            </w:r>
          </w:p>
        </w:tc>
      </w:tr>
    </w:tbl>
    <w:p w14:paraId="403CCA93" w14:textId="77777777" w:rsidR="00C50992" w:rsidRDefault="00C50992"/>
    <w:p w14:paraId="0E2BF99E" w14:textId="312DB529" w:rsidR="00EF6F5C" w:rsidRDefault="00EF6F5C" w:rsidP="00EF6F5C">
      <w:pPr>
        <w:pStyle w:val="Caption"/>
        <w:keepNext/>
      </w:pPr>
      <w:proofErr w:type="gramStart"/>
      <w:r>
        <w:t xml:space="preserve">Table </w:t>
      </w:r>
      <w:fldSimple w:instr=" SEQ Table \* ARABIC ">
        <w:r>
          <w:rPr>
            <w:noProof/>
          </w:rPr>
          <w:t>2</w:t>
        </w:r>
      </w:fldSimple>
      <w:r>
        <w:t>.</w:t>
      </w:r>
      <w:proofErr w:type="gramEnd"/>
      <w:r>
        <w:t xml:space="preserve"> Transparent aggregations</w:t>
      </w:r>
    </w:p>
    <w:tbl>
      <w:tblPr>
        <w:tblStyle w:val="MediumShading1-Accent11"/>
        <w:tblW w:w="0" w:type="auto"/>
        <w:tblLook w:val="04A0" w:firstRow="1" w:lastRow="0" w:firstColumn="1" w:lastColumn="0" w:noHBand="0" w:noVBand="1"/>
      </w:tblPr>
      <w:tblGrid>
        <w:gridCol w:w="1798"/>
        <w:gridCol w:w="7542"/>
      </w:tblGrid>
      <w:tr w:rsidR="00C50992" w14:paraId="3BC30CE6" w14:textId="77777777" w:rsidTr="007F6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03D27444" w14:textId="5243FA9C" w:rsidR="00C50992" w:rsidRPr="00C50992" w:rsidRDefault="00C50992" w:rsidP="00D11526">
            <w:pPr>
              <w:rPr>
                <w:bCs w:val="0"/>
              </w:rPr>
            </w:pPr>
            <w:r w:rsidRPr="00C50992">
              <w:rPr>
                <w:bCs w:val="0"/>
              </w:rPr>
              <w:t>Transparent</w:t>
            </w:r>
            <w:r w:rsidR="00D11526">
              <w:rPr>
                <w:bCs w:val="0"/>
              </w:rPr>
              <w:t xml:space="preserve"> aggregation using the relational </w:t>
            </w:r>
            <w:r w:rsidR="007810E2">
              <w:rPr>
                <w:bCs w:val="0"/>
              </w:rPr>
              <w:t>source</w:t>
            </w:r>
          </w:p>
        </w:tc>
      </w:tr>
      <w:tr w:rsidR="00C50992" w14:paraId="5AFC52DE" w14:textId="77777777" w:rsidTr="00D11526">
        <w:trPr>
          <w:cnfStyle w:val="000000100000" w:firstRow="0" w:lastRow="0" w:firstColumn="0" w:lastColumn="0" w:oddVBand="0" w:evenVBand="0" w:oddHBand="1" w:evenHBand="0" w:firstRowFirstColumn="0" w:firstRowLastColumn="0" w:lastRowFirstColumn="0" w:lastRowLastColumn="0"/>
          <w:trHeight w:val="997"/>
        </w:trPr>
        <w:tc>
          <w:tcPr>
            <w:cnfStyle w:val="001000000000" w:firstRow="0" w:lastRow="0" w:firstColumn="1" w:lastColumn="0" w:oddVBand="0" w:evenVBand="0" w:oddHBand="0" w:evenHBand="0" w:firstRowFirstColumn="0" w:firstRowLastColumn="0" w:lastRowFirstColumn="0" w:lastRowLastColumn="0"/>
            <w:tcW w:w="1798" w:type="dxa"/>
            <w:vMerge w:val="restart"/>
          </w:tcPr>
          <w:p w14:paraId="5539A160" w14:textId="0C557CCB" w:rsidR="00C50992" w:rsidRDefault="00C50992" w:rsidP="007F6540">
            <w:r>
              <w:t>Advantages</w:t>
            </w:r>
          </w:p>
        </w:tc>
        <w:tc>
          <w:tcPr>
            <w:tcW w:w="7542" w:type="dxa"/>
            <w:shd w:val="clear" w:color="auto" w:fill="auto"/>
          </w:tcPr>
          <w:p w14:paraId="494E46BB" w14:textId="23DD5982" w:rsidR="00C50992" w:rsidRDefault="00C50992" w:rsidP="00C50992">
            <w:pPr>
              <w:cnfStyle w:val="000000100000" w:firstRow="0" w:lastRow="0" w:firstColumn="0" w:lastColumn="0" w:oddVBand="0" w:evenVBand="0" w:oddHBand="1" w:evenHBand="0" w:firstRowFirstColumn="0" w:firstRowLastColumn="0" w:lastRowFirstColumn="0" w:lastRowLastColumn="0"/>
            </w:pPr>
            <w:r w:rsidRPr="00DC1146">
              <w:rPr>
                <w:b/>
                <w:bCs/>
              </w:rPr>
              <w:t xml:space="preserve">Reuse of existing indexes across cubes: </w:t>
            </w:r>
            <w:r w:rsidRPr="00DC1146">
              <w:t>While agg</w:t>
            </w:r>
            <w:r>
              <w:t>regate</w:t>
            </w:r>
            <w:r w:rsidRPr="00DC1146">
              <w:t xml:space="preserve"> views can also be cr</w:t>
            </w:r>
            <w:r>
              <w:t>e</w:t>
            </w:r>
            <w:r w:rsidRPr="00DC1146">
              <w:t>ated by queries that do not know</w:t>
            </w:r>
            <w:r>
              <w:t xml:space="preserve"> of their existence,</w:t>
            </w:r>
            <w:r w:rsidRPr="00DC1146">
              <w:t xml:space="preserve"> the issue is that </w:t>
            </w:r>
            <w:r>
              <w:t>Analysis Services</w:t>
            </w:r>
            <w:r w:rsidRPr="00DC1146">
              <w:t xml:space="preserve"> may unexpectedly drop the indexed views </w:t>
            </w:r>
          </w:p>
        </w:tc>
      </w:tr>
      <w:tr w:rsidR="00C50992" w14:paraId="6BA695B2" w14:textId="77777777" w:rsidTr="00D11526">
        <w:trPr>
          <w:cnfStyle w:val="000000010000" w:firstRow="0" w:lastRow="0" w:firstColumn="0" w:lastColumn="0" w:oddVBand="0" w:evenVBand="0" w:oddHBand="0" w:evenHBand="1" w:firstRowFirstColumn="0" w:firstRowLastColumn="0" w:lastRowFirstColumn="0" w:lastRowLastColumn="0"/>
          <w:trHeight w:val="1510"/>
        </w:trPr>
        <w:tc>
          <w:tcPr>
            <w:cnfStyle w:val="001000000000" w:firstRow="0" w:lastRow="0" w:firstColumn="1" w:lastColumn="0" w:oddVBand="0" w:evenVBand="0" w:oddHBand="0" w:evenHBand="0" w:firstRowFirstColumn="0" w:firstRowLastColumn="0" w:lastRowFirstColumn="0" w:lastRowLastColumn="0"/>
            <w:tcW w:w="1798" w:type="dxa"/>
            <w:vMerge/>
            <w:shd w:val="clear" w:color="auto" w:fill="D3DFEE" w:themeFill="accent1" w:themeFillTint="3F"/>
          </w:tcPr>
          <w:p w14:paraId="700186B3" w14:textId="77777777" w:rsidR="00C50992" w:rsidRDefault="00C50992" w:rsidP="007F6540"/>
        </w:tc>
        <w:tc>
          <w:tcPr>
            <w:tcW w:w="7542" w:type="dxa"/>
            <w:shd w:val="clear" w:color="auto" w:fill="auto"/>
          </w:tcPr>
          <w:p w14:paraId="0599783E" w14:textId="335375DC" w:rsidR="00C50992" w:rsidRPr="00DC1146" w:rsidRDefault="00C50992" w:rsidP="007F6540">
            <w:pPr>
              <w:cnfStyle w:val="000000010000" w:firstRow="0" w:lastRow="0" w:firstColumn="0" w:lastColumn="0" w:oddVBand="0" w:evenVBand="0" w:oddHBand="0" w:evenHBand="1" w:firstRowFirstColumn="0" w:firstRowLastColumn="0" w:lastRowFirstColumn="0" w:lastRowLastColumn="0"/>
              <w:rPr>
                <w:b/>
                <w:bCs/>
              </w:rPr>
            </w:pPr>
            <w:r w:rsidRPr="00DC1146">
              <w:rPr>
                <w:b/>
                <w:bCs/>
              </w:rPr>
              <w:t>Less overhead during cube processing</w:t>
            </w:r>
            <w:r w:rsidRPr="00DC1146">
              <w:t>: Analysis Services is unaware of the aggregations and does not drop the indexed views during partition processing. There is no need to drop indexed views because the relational engine maintains the indexes continuously, such as during INSERT, UPDATE, and DELETE operations against the base tables.</w:t>
            </w:r>
          </w:p>
        </w:tc>
      </w:tr>
      <w:tr w:rsidR="00C50992" w14:paraId="05EBC04C" w14:textId="77777777" w:rsidTr="00D11526">
        <w:trPr>
          <w:cnfStyle w:val="000000100000" w:firstRow="0" w:lastRow="0" w:firstColumn="0" w:lastColumn="0" w:oddVBand="0" w:evenVBand="0" w:oddHBand="1" w:evenHBand="0" w:firstRowFirstColumn="0" w:firstRowLastColumn="0" w:lastRowFirstColumn="0" w:lastRowLastColumn="0"/>
          <w:trHeight w:val="1510"/>
        </w:trPr>
        <w:tc>
          <w:tcPr>
            <w:cnfStyle w:val="001000000000" w:firstRow="0" w:lastRow="0" w:firstColumn="1" w:lastColumn="0" w:oddVBand="0" w:evenVBand="0" w:oddHBand="0" w:evenHBand="0" w:firstRowFirstColumn="0" w:firstRowLastColumn="0" w:lastRowFirstColumn="0" w:lastRowLastColumn="0"/>
            <w:tcW w:w="1798" w:type="dxa"/>
            <w:vMerge w:val="restart"/>
          </w:tcPr>
          <w:p w14:paraId="3AA1784F" w14:textId="31C18756" w:rsidR="00C50992" w:rsidRDefault="00C50992" w:rsidP="007F6540">
            <w:r>
              <w:t>Disadvantages</w:t>
            </w:r>
          </w:p>
        </w:tc>
        <w:tc>
          <w:tcPr>
            <w:tcW w:w="7542" w:type="dxa"/>
            <w:shd w:val="clear" w:color="auto" w:fill="auto"/>
          </w:tcPr>
          <w:p w14:paraId="07D989A0" w14:textId="77777777" w:rsidR="00D11526" w:rsidRDefault="00C50992" w:rsidP="00C50992">
            <w:pPr>
              <w:cnfStyle w:val="000000100000" w:firstRow="0" w:lastRow="0" w:firstColumn="0" w:lastColumn="0" w:oddVBand="0" w:evenVBand="0" w:oddHBand="1" w:evenHBand="0" w:firstRowFirstColumn="0" w:firstRowLastColumn="0" w:lastRowFirstColumn="0" w:lastRowLastColumn="0"/>
            </w:pPr>
            <w:r w:rsidRPr="00DC1146">
              <w:rPr>
                <w:b/>
                <w:bCs/>
              </w:rPr>
              <w:t>No sophisticated aggregation algorithms</w:t>
            </w:r>
            <w:r w:rsidRPr="00DC1146">
              <w:t xml:space="preserve">: Indexed views must match query granularity. </w:t>
            </w:r>
            <w:r>
              <w:t>The q</w:t>
            </w:r>
            <w:r w:rsidRPr="00DC1146">
              <w:t xml:space="preserve">uery optimizer doesn’t consider dimension hierarchies or aggregation granularities in the query execution plan. </w:t>
            </w:r>
          </w:p>
          <w:p w14:paraId="64B81ADF" w14:textId="3F8169E9" w:rsidR="00C50992" w:rsidRPr="00C50992" w:rsidRDefault="00C50992" w:rsidP="00C50992">
            <w:pPr>
              <w:cnfStyle w:val="000000100000" w:firstRow="0" w:lastRow="0" w:firstColumn="0" w:lastColumn="0" w:oddVBand="0" w:evenVBand="0" w:oddHBand="1" w:evenHBand="0" w:firstRowFirstColumn="0" w:firstRowLastColumn="0" w:lastRowFirstColumn="0" w:lastRowLastColumn="0"/>
            </w:pPr>
            <w:r w:rsidRPr="00DC1146">
              <w:t>For example, a</w:t>
            </w:r>
            <w:r>
              <w:t>n</w:t>
            </w:r>
            <w:r w:rsidRPr="00DC1146">
              <w:t xml:space="preserve"> SQL query with GROUP BY on [Month] can’t use an index on [Day].</w:t>
            </w:r>
          </w:p>
        </w:tc>
      </w:tr>
      <w:tr w:rsidR="00C50992" w14:paraId="02BFE8C9" w14:textId="77777777" w:rsidTr="00D11526">
        <w:trPr>
          <w:cnfStyle w:val="000000010000" w:firstRow="0" w:lastRow="0" w:firstColumn="0" w:lastColumn="0" w:oddVBand="0" w:evenVBand="0" w:oddHBand="0" w:evenHBand="1" w:firstRowFirstColumn="0" w:firstRowLastColumn="0" w:lastRowFirstColumn="0" w:lastRowLastColumn="0"/>
          <w:trHeight w:val="1255"/>
        </w:trPr>
        <w:tc>
          <w:tcPr>
            <w:cnfStyle w:val="001000000000" w:firstRow="0" w:lastRow="0" w:firstColumn="1" w:lastColumn="0" w:oddVBand="0" w:evenVBand="0" w:oddHBand="0" w:evenHBand="0" w:firstRowFirstColumn="0" w:firstRowLastColumn="0" w:lastRowFirstColumn="0" w:lastRowLastColumn="0"/>
            <w:tcW w:w="1798" w:type="dxa"/>
            <w:vMerge/>
          </w:tcPr>
          <w:p w14:paraId="0DC09F2F" w14:textId="77777777" w:rsidR="00C50992" w:rsidRDefault="00C50992" w:rsidP="007F6540"/>
        </w:tc>
        <w:tc>
          <w:tcPr>
            <w:tcW w:w="7542" w:type="dxa"/>
            <w:shd w:val="clear" w:color="auto" w:fill="auto"/>
          </w:tcPr>
          <w:p w14:paraId="31A785AC" w14:textId="538BE59D" w:rsidR="00C50992" w:rsidRPr="00DC1146" w:rsidRDefault="00C50992" w:rsidP="00D11526">
            <w:pPr>
              <w:cnfStyle w:val="000000010000" w:firstRow="0" w:lastRow="0" w:firstColumn="0" w:lastColumn="0" w:oddVBand="0" w:evenVBand="0" w:oddHBand="0" w:evenHBand="1" w:firstRowFirstColumn="0" w:firstRowLastColumn="0" w:lastRowFirstColumn="0" w:lastRowLastColumn="0"/>
              <w:rPr>
                <w:b/>
                <w:bCs/>
              </w:rPr>
            </w:pPr>
            <w:r w:rsidRPr="00DC1146">
              <w:rPr>
                <w:b/>
                <w:bCs/>
              </w:rPr>
              <w:t>Maintenance overhead</w:t>
            </w:r>
            <w:r w:rsidRPr="00DC1146">
              <w:t xml:space="preserve">: Database administrators must maintain aggregations by using </w:t>
            </w:r>
            <w:r>
              <w:t>SQL Server Management Studio</w:t>
            </w:r>
            <w:r w:rsidRPr="00DC1146">
              <w:t xml:space="preserve"> or other tools. It is difficult to keep track of the relationships between indexed views and ROLAP cubes.</w:t>
            </w:r>
          </w:p>
        </w:tc>
      </w:tr>
      <w:tr w:rsidR="00C50992" w14:paraId="2BE32A1C" w14:textId="77777777" w:rsidTr="00D11526">
        <w:trPr>
          <w:cnfStyle w:val="000000100000" w:firstRow="0" w:lastRow="0" w:firstColumn="0" w:lastColumn="0" w:oddVBand="0" w:evenVBand="0" w:oddHBand="1" w:evenHBand="0" w:firstRowFirstColumn="0" w:firstRowLastColumn="0" w:lastRowFirstColumn="0" w:lastRowLastColumn="0"/>
          <w:trHeight w:val="1255"/>
        </w:trPr>
        <w:tc>
          <w:tcPr>
            <w:cnfStyle w:val="001000000000" w:firstRow="0" w:lastRow="0" w:firstColumn="1" w:lastColumn="0" w:oddVBand="0" w:evenVBand="0" w:oddHBand="0" w:evenHBand="0" w:firstRowFirstColumn="0" w:firstRowLastColumn="0" w:lastRowFirstColumn="0" w:lastRowLastColumn="0"/>
            <w:tcW w:w="1798" w:type="dxa"/>
            <w:vMerge/>
          </w:tcPr>
          <w:p w14:paraId="17521D92" w14:textId="77777777" w:rsidR="00C50992" w:rsidRDefault="00C50992" w:rsidP="007F6540"/>
        </w:tc>
        <w:tc>
          <w:tcPr>
            <w:tcW w:w="7542" w:type="dxa"/>
            <w:shd w:val="clear" w:color="auto" w:fill="auto"/>
          </w:tcPr>
          <w:p w14:paraId="44452682" w14:textId="38F48DAE" w:rsidR="00C50992" w:rsidRPr="00DC1146" w:rsidRDefault="00C50992" w:rsidP="00D11526">
            <w:pPr>
              <w:cnfStyle w:val="000000100000" w:firstRow="0" w:lastRow="0" w:firstColumn="0" w:lastColumn="0" w:oddVBand="0" w:evenVBand="0" w:oddHBand="1" w:evenHBand="0" w:firstRowFirstColumn="0" w:firstRowLastColumn="0" w:lastRowFirstColumn="0" w:lastRowLastColumn="0"/>
              <w:rPr>
                <w:b/>
                <w:bCs/>
              </w:rPr>
            </w:pPr>
            <w:r w:rsidRPr="00DC1146">
              <w:rPr>
                <w:b/>
                <w:bCs/>
              </w:rPr>
              <w:t>Design complexity</w:t>
            </w:r>
            <w:r w:rsidRPr="00DC1146">
              <w:t xml:space="preserve">: Database Engine Tuning Advisor can help to facilitate aggregation design tasks by analyzing </w:t>
            </w:r>
            <w:r>
              <w:t xml:space="preserve">SQL Server </w:t>
            </w:r>
            <w:r w:rsidRPr="00DC1146">
              <w:t xml:space="preserve">Profiler traces, but it can’t identify all possible candidates. Moreover, </w:t>
            </w:r>
            <w:r>
              <w:t>data warehouse</w:t>
            </w:r>
            <w:r w:rsidRPr="00DC1146">
              <w:t xml:space="preserve"> </w:t>
            </w:r>
            <w:r>
              <w:t xml:space="preserve">(DW) </w:t>
            </w:r>
            <w:r w:rsidRPr="00DC1146">
              <w:t xml:space="preserve">architects must manually study </w:t>
            </w:r>
            <w:r>
              <w:t xml:space="preserve">SQL Server </w:t>
            </w:r>
            <w:r w:rsidRPr="00DC1146">
              <w:t>Profiler traces to determine effective aggregations.</w:t>
            </w:r>
          </w:p>
        </w:tc>
      </w:tr>
    </w:tbl>
    <w:p w14:paraId="342E93AE" w14:textId="77777777" w:rsidR="00C50992" w:rsidRDefault="00C50992" w:rsidP="00D9488E"/>
    <w:p w14:paraId="6417D2AF" w14:textId="77777777" w:rsidR="00D9488E" w:rsidRDefault="00D9488E" w:rsidP="004675FB">
      <w:pPr>
        <w:pStyle w:val="Heading4"/>
      </w:pPr>
      <w:r>
        <w:t>Limitations of ROLAP Aggregations</w:t>
      </w:r>
    </w:p>
    <w:p w14:paraId="00FA6A4E" w14:textId="77777777" w:rsidR="00D9488E" w:rsidRDefault="00D9488E" w:rsidP="00D9488E">
      <w:r>
        <w:t>While ROLAP is very powerful, there are some strict limitations that must be first considered before using this approach</w:t>
      </w:r>
      <w:r w:rsidR="00125674">
        <w:t>:</w:t>
      </w:r>
    </w:p>
    <w:p w14:paraId="1BB0E021" w14:textId="03FB17EC" w:rsidR="007810E2" w:rsidRPr="00EF6F5C" w:rsidRDefault="00D9488E" w:rsidP="0027179A">
      <w:pPr>
        <w:pStyle w:val="ListParagraph"/>
        <w:numPr>
          <w:ilvl w:val="0"/>
          <w:numId w:val="82"/>
        </w:numPr>
      </w:pPr>
      <w:r w:rsidRPr="00EF6F5C">
        <w:t xml:space="preserve">You </w:t>
      </w:r>
      <w:r w:rsidR="00782286" w:rsidRPr="00EF6F5C">
        <w:t xml:space="preserve">may have to </w:t>
      </w:r>
      <w:r w:rsidRPr="00EF6F5C">
        <w:t xml:space="preserve">design using </w:t>
      </w:r>
      <w:r w:rsidRPr="003D3537">
        <w:rPr>
          <w:b/>
        </w:rPr>
        <w:t>table b</w:t>
      </w:r>
      <w:r w:rsidR="00125674" w:rsidRPr="003D3537">
        <w:rPr>
          <w:b/>
        </w:rPr>
        <w:t>inding</w:t>
      </w:r>
      <w:r w:rsidR="00125674" w:rsidRPr="00EF6F5C">
        <w:t xml:space="preserve"> (not </w:t>
      </w:r>
      <w:r w:rsidR="00125674" w:rsidRPr="003D3537">
        <w:rPr>
          <w:b/>
        </w:rPr>
        <w:t>query binding</w:t>
      </w:r>
      <w:r w:rsidR="00125674" w:rsidRPr="00EF6F5C">
        <w:t xml:space="preserve">) </w:t>
      </w:r>
      <w:r w:rsidRPr="00EF6F5C">
        <w:t>to an actual table</w:t>
      </w:r>
      <w:r w:rsidR="00782286" w:rsidRPr="00EF6F5C">
        <w:t xml:space="preserve"> instead of a partition</w:t>
      </w:r>
      <w:r w:rsidR="00125674" w:rsidRPr="00EF6F5C">
        <w:t xml:space="preserve">. </w:t>
      </w:r>
    </w:p>
    <w:p w14:paraId="21CCE6F0" w14:textId="17F696C2" w:rsidR="00A62F12" w:rsidRDefault="00782286" w:rsidP="0027179A">
      <w:pPr>
        <w:pStyle w:val="ListParagraph"/>
        <w:numPr>
          <w:ilvl w:val="0"/>
          <w:numId w:val="65"/>
        </w:numPr>
      </w:pPr>
      <w:r>
        <w:t xml:space="preserve">The goal of this </w:t>
      </w:r>
      <w:r w:rsidR="007810E2">
        <w:t xml:space="preserve">design </w:t>
      </w:r>
      <w:r>
        <w:t>is to ensure partition elimination</w:t>
      </w:r>
      <w:r w:rsidR="00125674">
        <w:t>.</w:t>
      </w:r>
    </w:p>
    <w:p w14:paraId="4CC44C4C" w14:textId="6468CBAD" w:rsidR="00782286" w:rsidRDefault="00635B17" w:rsidP="0027179A">
      <w:pPr>
        <w:pStyle w:val="ListParagraph"/>
        <w:numPr>
          <w:ilvl w:val="0"/>
          <w:numId w:val="50"/>
        </w:numPr>
      </w:pPr>
      <w:r>
        <w:t>A</w:t>
      </w:r>
      <w:r w:rsidR="00782286">
        <w:t xml:space="preserve">dvice </w:t>
      </w:r>
      <w:r>
        <w:t xml:space="preserve">on ROLAP aggregations </w:t>
      </w:r>
      <w:r w:rsidR="00782286">
        <w:t>is specific to SQL Server as a data source. For other data sources</w:t>
      </w:r>
      <w:r w:rsidR="00345552">
        <w:t>,</w:t>
      </w:r>
      <w:r w:rsidR="00782286">
        <w:t xml:space="preserve"> carefully evaluate the behavior of ROLAP queries </w:t>
      </w:r>
      <w:r w:rsidR="00AA36D8">
        <w:t>when accessing a partitioned table.</w:t>
      </w:r>
    </w:p>
    <w:p w14:paraId="21AFCD0D" w14:textId="77777777" w:rsidR="00D9488E" w:rsidRDefault="00D9488E" w:rsidP="0027179A">
      <w:pPr>
        <w:pStyle w:val="ListParagraph"/>
        <w:numPr>
          <w:ilvl w:val="0"/>
          <w:numId w:val="50"/>
        </w:numPr>
      </w:pPr>
      <w:r>
        <w:t>It is not possible to create an indexed view on a view containing a subselect statement</w:t>
      </w:r>
      <w:r w:rsidR="00125674">
        <w:t>.</w:t>
      </w:r>
      <w:r w:rsidR="00AA36D8">
        <w:t xml:space="preserve"> This will prevent Analysis Services from creating index view aggregations.</w:t>
      </w:r>
    </w:p>
    <w:p w14:paraId="705A27D0" w14:textId="3F0E5C91" w:rsidR="00D9488E" w:rsidRPr="00EF6F5C" w:rsidRDefault="00D9488E" w:rsidP="0027179A">
      <w:pPr>
        <w:pStyle w:val="ListParagraph"/>
        <w:numPr>
          <w:ilvl w:val="0"/>
          <w:numId w:val="82"/>
        </w:numPr>
      </w:pPr>
      <w:r w:rsidRPr="00EF6F5C">
        <w:t xml:space="preserve">Relational </w:t>
      </w:r>
      <w:r w:rsidR="00125674" w:rsidRPr="00EF6F5C">
        <w:t xml:space="preserve">partition </w:t>
      </w:r>
      <w:r w:rsidRPr="00EF6F5C">
        <w:t>elimination will generally not work</w:t>
      </w:r>
      <w:r w:rsidR="007810E2" w:rsidRPr="00EF6F5C">
        <w:t>.</w:t>
      </w:r>
    </w:p>
    <w:p w14:paraId="654E446B" w14:textId="2C7CC9BE" w:rsidR="00D9488E" w:rsidRDefault="00D9488E" w:rsidP="0027179A">
      <w:pPr>
        <w:pStyle w:val="ListParagraph"/>
        <w:numPr>
          <w:ilvl w:val="0"/>
          <w:numId w:val="50"/>
        </w:numPr>
      </w:pPr>
      <w:r>
        <w:t xml:space="preserve">Normally, </w:t>
      </w:r>
      <w:r w:rsidR="00635B17">
        <w:t>data warehousing</w:t>
      </w:r>
      <w:r>
        <w:t xml:space="preserve"> best practice is to use partitioned fact tables</w:t>
      </w:r>
      <w:r w:rsidR="00125674">
        <w:t>.</w:t>
      </w:r>
      <w:r>
        <w:t xml:space="preserve"> </w:t>
      </w:r>
      <w:r w:rsidR="00635B17">
        <w:t xml:space="preserve">However, if </w:t>
      </w:r>
      <w:r w:rsidR="00125674">
        <w:t>you need to</w:t>
      </w:r>
      <w:r>
        <w:t xml:space="preserve"> use ROLAP aggregations, you must use separate tables in the relational database for each cube partition</w:t>
      </w:r>
      <w:r w:rsidR="00635B17">
        <w:t>.</w:t>
      </w:r>
    </w:p>
    <w:p w14:paraId="06A396CA" w14:textId="4A5438C4" w:rsidR="00A62F12" w:rsidRDefault="00D9488E" w:rsidP="0027179A">
      <w:pPr>
        <w:pStyle w:val="ListParagraph"/>
        <w:numPr>
          <w:ilvl w:val="0"/>
          <w:numId w:val="50"/>
        </w:numPr>
      </w:pPr>
      <w:r>
        <w:t xml:space="preserve">Partitions require named queries, and those </w:t>
      </w:r>
      <w:r w:rsidR="00635B17">
        <w:t xml:space="preserve">tend to </w:t>
      </w:r>
      <w:r>
        <w:t>generate bad SQL plans</w:t>
      </w:r>
      <w:r w:rsidR="00125674">
        <w:t>. This m</w:t>
      </w:r>
      <w:r>
        <w:t xml:space="preserve">ay vary </w:t>
      </w:r>
      <w:r w:rsidR="00125674">
        <w:t xml:space="preserve">depending on the </w:t>
      </w:r>
      <w:r>
        <w:t>relational engine</w:t>
      </w:r>
      <w:r w:rsidR="00125674">
        <w:t xml:space="preserve"> you use.</w:t>
      </w:r>
    </w:p>
    <w:p w14:paraId="4CDC75A9" w14:textId="53002D21" w:rsidR="00D9488E" w:rsidRPr="00EF6F5C" w:rsidRDefault="00D9488E" w:rsidP="0027179A">
      <w:pPr>
        <w:pStyle w:val="ListParagraph"/>
        <w:numPr>
          <w:ilvl w:val="0"/>
          <w:numId w:val="82"/>
        </w:numPr>
      </w:pPr>
      <w:r w:rsidRPr="00EF6F5C">
        <w:t>You cannot use</w:t>
      </w:r>
      <w:r w:rsidR="007810E2" w:rsidRPr="00EF6F5C">
        <w:t xml:space="preserve"> some features.</w:t>
      </w:r>
    </w:p>
    <w:p w14:paraId="409AA9AA" w14:textId="4D66FA4A" w:rsidR="00D9488E" w:rsidRDefault="00635B17" w:rsidP="0027179A">
      <w:pPr>
        <w:pStyle w:val="ListParagraph"/>
        <w:numPr>
          <w:ilvl w:val="0"/>
          <w:numId w:val="50"/>
        </w:numPr>
      </w:pPr>
      <w:r>
        <w:t>You cannot use named queries</w:t>
      </w:r>
      <w:r w:rsidR="00D9488E">
        <w:t xml:space="preserve"> or view</w:t>
      </w:r>
      <w:r>
        <w:t>s</w:t>
      </w:r>
      <w:r w:rsidR="00D9488E">
        <w:t xml:space="preserve"> in the </w:t>
      </w:r>
      <w:r w:rsidR="00125674">
        <w:t>DSV.</w:t>
      </w:r>
    </w:p>
    <w:p w14:paraId="086BAD5C" w14:textId="235C4161" w:rsidR="00A62F12" w:rsidRDefault="00125674" w:rsidP="0027179A">
      <w:pPr>
        <w:pStyle w:val="ListParagraph"/>
        <w:numPr>
          <w:ilvl w:val="0"/>
          <w:numId w:val="50"/>
        </w:numPr>
      </w:pPr>
      <w:r>
        <w:t>A</w:t>
      </w:r>
      <w:r w:rsidR="00D9488E">
        <w:t>ny feature that will cause Analysis Services to generate a subquery</w:t>
      </w:r>
      <w:r w:rsidR="00635B17">
        <w:t xml:space="preserve"> cannot be used for ROLAP aggregations</w:t>
      </w:r>
      <w:r>
        <w:t>. For example, you c</w:t>
      </w:r>
      <w:r w:rsidR="00D9488E">
        <w:t>annot use a Count of Rows measure, because a subquery is always generated when this type of measure is used</w:t>
      </w:r>
      <w:r w:rsidR="004C519F">
        <w:t>.</w:t>
      </w:r>
    </w:p>
    <w:p w14:paraId="25E66AA8" w14:textId="6B212FEB" w:rsidR="00D9488E" w:rsidRPr="00EF6F5C" w:rsidRDefault="007810E2" w:rsidP="0027179A">
      <w:pPr>
        <w:pStyle w:val="ListParagraph"/>
        <w:numPr>
          <w:ilvl w:val="0"/>
          <w:numId w:val="82"/>
        </w:numPr>
      </w:pPr>
      <w:r w:rsidRPr="00EF6F5C">
        <w:t xml:space="preserve">There are limitations on </w:t>
      </w:r>
      <w:r w:rsidR="00D9488E" w:rsidRPr="00EF6F5C">
        <w:t>measure group</w:t>
      </w:r>
      <w:r w:rsidRPr="00EF6F5C">
        <w:t>s.</w:t>
      </w:r>
    </w:p>
    <w:p w14:paraId="13966668" w14:textId="308CB62A" w:rsidR="00D9488E" w:rsidRDefault="00635B17" w:rsidP="0027179A">
      <w:pPr>
        <w:pStyle w:val="ListParagraph"/>
        <w:numPr>
          <w:ilvl w:val="0"/>
          <w:numId w:val="50"/>
        </w:numPr>
      </w:pPr>
      <w:r>
        <w:t>You cannot aggregate a</w:t>
      </w:r>
      <w:r w:rsidR="00D9488E">
        <w:t xml:space="preserve">ny </w:t>
      </w:r>
      <w:proofErr w:type="gramStart"/>
      <w:r w:rsidR="00D9488E">
        <w:t>measures that use</w:t>
      </w:r>
      <w:r>
        <w:t>s</w:t>
      </w:r>
      <w:proofErr w:type="gramEnd"/>
      <w:r w:rsidR="00D9488E">
        <w:t xml:space="preserve"> </w:t>
      </w:r>
      <w:r>
        <w:t>MAX</w:t>
      </w:r>
      <w:r w:rsidR="00D9488E">
        <w:t xml:space="preserve"> or </w:t>
      </w:r>
      <w:r>
        <w:t>MIN</w:t>
      </w:r>
      <w:r w:rsidR="004C519F">
        <w:t>.</w:t>
      </w:r>
    </w:p>
    <w:p w14:paraId="0BE3602D" w14:textId="14503CC4" w:rsidR="00A62F12" w:rsidRDefault="00635B17" w:rsidP="0027179A">
      <w:pPr>
        <w:pStyle w:val="ListParagraph"/>
        <w:numPr>
          <w:ilvl w:val="0"/>
          <w:numId w:val="50"/>
        </w:numPr>
      </w:pPr>
      <w:r>
        <w:t xml:space="preserve">You cannot use </w:t>
      </w:r>
      <w:r w:rsidR="00D9488E">
        <w:t>measures that are based on nullable fields in the relational data source</w:t>
      </w:r>
      <w:r w:rsidR="004C519F">
        <w:t>.</w:t>
      </w:r>
    </w:p>
    <w:p w14:paraId="2CED6143" w14:textId="41AE0D8B" w:rsidR="00D9488E" w:rsidRPr="009272F9" w:rsidRDefault="00D9488E" w:rsidP="008B4210">
      <w:pPr>
        <w:pStyle w:val="Referenceheading"/>
      </w:pPr>
      <w:r w:rsidRPr="009272F9">
        <w:t>References</w:t>
      </w:r>
    </w:p>
    <w:p w14:paraId="25D6A779" w14:textId="77777777" w:rsidR="00635B17" w:rsidRDefault="00D9488E" w:rsidP="00D9488E">
      <w:r>
        <w:t xml:space="preserve">For more information </w:t>
      </w:r>
      <w:r w:rsidR="004C519F">
        <w:t>about</w:t>
      </w:r>
      <w:r>
        <w:t xml:space="preserve"> how to optimize your ROLAP design, </w:t>
      </w:r>
      <w:r w:rsidR="004C519F">
        <w:t>see</w:t>
      </w:r>
      <w:r>
        <w:t xml:space="preserve"> the </w:t>
      </w:r>
      <w:r w:rsidR="00635B17">
        <w:t xml:space="preserve">following </w:t>
      </w:r>
      <w:r>
        <w:t>white</w:t>
      </w:r>
      <w:r w:rsidR="004C519F">
        <w:t xml:space="preserve"> </w:t>
      </w:r>
      <w:r>
        <w:t>paper</w:t>
      </w:r>
      <w:r w:rsidR="00635B17">
        <w:t>:</w:t>
      </w:r>
      <w:r>
        <w:t xml:space="preserve"> </w:t>
      </w:r>
    </w:p>
    <w:p w14:paraId="29B902AF" w14:textId="36E3A633" w:rsidR="00D9488E" w:rsidRDefault="00F72F95" w:rsidP="00D9488E">
      <w:hyperlink r:id="rId138" w:history="1">
        <w:r w:rsidR="00D9488E" w:rsidRPr="00B339A9">
          <w:rPr>
            <w:rStyle w:val="Hyperlink"/>
          </w:rPr>
          <w:t>Analysis Services ROLAP for SQL Server Data Warehouses</w:t>
        </w:r>
      </w:hyperlink>
      <w:r w:rsidR="004C519F">
        <w:t xml:space="preserve"> (</w:t>
      </w:r>
      <w:hyperlink r:id="rId139" w:history="1">
        <w:r w:rsidR="001D31C5" w:rsidRPr="00A908F7">
          <w:rPr>
            <w:rStyle w:val="Hyperlink"/>
          </w:rPr>
          <w:t>http://sqlcat.com/sqlcat/b/whitepapers/archive/2010/08/23/analysis-services-rolap-for-sql-server-data-warehouses.aspx</w:t>
        </w:r>
      </w:hyperlink>
      <w:r w:rsidR="004C519F">
        <w:t>)</w:t>
      </w:r>
      <w:r w:rsidR="00D9488E">
        <w:t>.</w:t>
      </w:r>
    </w:p>
    <w:p w14:paraId="1720A2AF" w14:textId="566BB2D1" w:rsidR="001D31C5" w:rsidRDefault="00F72F95" w:rsidP="00D9488E">
      <w:hyperlink r:id="rId140" w:history="1">
        <w:r w:rsidR="001D31C5" w:rsidRPr="00A908F7">
          <w:rPr>
            <w:rStyle w:val="Hyperlink"/>
          </w:rPr>
          <w:t>http://blogs.msdn.com/b/sqlcat/archive/2013/11/05/forcing-numa-node-affinity-for-analysis-services-tabular-databases.aspx</w:t>
        </w:r>
      </w:hyperlink>
    </w:p>
    <w:p w14:paraId="1F299542" w14:textId="3D9A02F8" w:rsidR="00E00673" w:rsidRDefault="00E00673" w:rsidP="00E00673">
      <w:pPr>
        <w:pStyle w:val="Heading2"/>
      </w:pPr>
      <w:bookmarkStart w:id="216" w:name="_Toc387860889"/>
      <w:r>
        <w:lastRenderedPageBreak/>
        <w:t>NUMA</w:t>
      </w:r>
      <w:bookmarkEnd w:id="216"/>
    </w:p>
    <w:p w14:paraId="4EE2B5AC" w14:textId="77777777" w:rsidR="00D32B71" w:rsidRDefault="003673CE" w:rsidP="00D32B71">
      <w:r>
        <w:t>Non Uniform Memory Access (</w:t>
      </w:r>
      <w:r w:rsidR="00DB5F5B">
        <w:t>NUMA</w:t>
      </w:r>
      <w:r>
        <w:t>) is a computer memory design, applied at the chip level by the manufacturer. NUMA architectures address the</w:t>
      </w:r>
      <w:r w:rsidRPr="003673CE">
        <w:t xml:space="preserve"> problem </w:t>
      </w:r>
      <w:r>
        <w:t xml:space="preserve">of multiple processors needing to use the same memory </w:t>
      </w:r>
      <w:r w:rsidRPr="003673CE">
        <w:t>by providing separate memory for each processor</w:t>
      </w:r>
      <w:r w:rsidR="00821D41">
        <w:t xml:space="preserve">. </w:t>
      </w:r>
    </w:p>
    <w:p w14:paraId="27595685" w14:textId="054CB2AA" w:rsidR="0071501B" w:rsidRPr="00D32B71" w:rsidRDefault="00D32B71" w:rsidP="0071501B">
      <w:r>
        <w:t xml:space="preserve">In general, the </w:t>
      </w:r>
      <w:r w:rsidRPr="005D68E4">
        <w:t xml:space="preserve">point of NUMA architectures </w:t>
      </w:r>
      <w:proofErr w:type="gramStart"/>
      <w:r w:rsidRPr="005D68E4">
        <w:t>is</w:t>
      </w:r>
      <w:proofErr w:type="gramEnd"/>
      <w:r w:rsidRPr="005D68E4">
        <w:t xml:space="preserve"> to alleviate performance bottlenecks associated with lots of logical processors actively accessing a shared memory system. A shared physical memory bus </w:t>
      </w:r>
      <w:r w:rsidR="00EF6F5C">
        <w:t xml:space="preserve">can suffer from contention, which </w:t>
      </w:r>
      <w:r w:rsidRPr="005D68E4">
        <w:t xml:space="preserve">stalls memory access operations. NUMA </w:t>
      </w:r>
      <w:r>
        <w:t xml:space="preserve">solves this problem in part by providing </w:t>
      </w:r>
      <w:r w:rsidRPr="005D68E4">
        <w:t>more independence for each group of logical processors.</w:t>
      </w:r>
      <w:r>
        <w:t xml:space="preserve"> </w:t>
      </w:r>
      <w:r w:rsidR="0071501B">
        <w:t xml:space="preserve">However, </w:t>
      </w:r>
      <w:r w:rsidR="0071501B">
        <w:rPr>
          <w:lang w:val="en"/>
        </w:rPr>
        <w:t xml:space="preserve">multi-processor systems without NUMA </w:t>
      </w:r>
      <w:r w:rsidR="00EF6F5C">
        <w:rPr>
          <w:lang w:val="en"/>
        </w:rPr>
        <w:t xml:space="preserve">can </w:t>
      </w:r>
      <w:r w:rsidR="0071501B">
        <w:rPr>
          <w:lang w:val="en"/>
        </w:rPr>
        <w:t xml:space="preserve">make the problem of memory bottlenecks worse. </w:t>
      </w:r>
    </w:p>
    <w:p w14:paraId="5FB59CF7" w14:textId="6A6ED416" w:rsidR="007F6540" w:rsidRDefault="0071501B" w:rsidP="00E00673">
      <w:r>
        <w:rPr>
          <w:lang w:val="en"/>
        </w:rPr>
        <w:t xml:space="preserve">In </w:t>
      </w:r>
      <w:r>
        <w:t xml:space="preserve">NUMA architectures, </w:t>
      </w:r>
      <w:r w:rsidR="007F6540" w:rsidRPr="007F6540">
        <w:t xml:space="preserve">applications </w:t>
      </w:r>
      <w:r w:rsidR="00D32B71">
        <w:t xml:space="preserve">that are </w:t>
      </w:r>
      <w:r w:rsidR="00D32B71" w:rsidRPr="00EF6F5C">
        <w:rPr>
          <w:b/>
        </w:rPr>
        <w:t>NUMA-aware</w:t>
      </w:r>
      <w:r w:rsidR="00D32B71">
        <w:t xml:space="preserve"> implement</w:t>
      </w:r>
      <w:r w:rsidR="007F6540" w:rsidRPr="007F6540">
        <w:t xml:space="preserve"> optimizations to take advantage of the locality of memory. Without those optimizations, the applications can behave inconsistently due to slowdowns when accessing memory that is not local to the NUMA nodes </w:t>
      </w:r>
      <w:r w:rsidR="007F6540">
        <w:t xml:space="preserve">on which </w:t>
      </w:r>
      <w:r w:rsidR="007F6540" w:rsidRPr="007F6540">
        <w:t>the threads are executing</w:t>
      </w:r>
      <w:r w:rsidR="007F6540">
        <w:t>.</w:t>
      </w:r>
    </w:p>
    <w:p w14:paraId="194FC0B2" w14:textId="619A1F48" w:rsidR="00E00673" w:rsidRDefault="00BD1156" w:rsidP="00E00673">
      <w:pPr>
        <w:rPr>
          <w:lang w:val="en"/>
        </w:rPr>
      </w:pPr>
      <w:r>
        <w:t>The</w:t>
      </w:r>
      <w:r w:rsidR="002B6535">
        <w:rPr>
          <w:lang w:val="en"/>
        </w:rPr>
        <w:t xml:space="preserve"> SQL Server database engine became NUMA-aware in </w:t>
      </w:r>
      <w:r w:rsidR="002B6535" w:rsidRPr="003673CE">
        <w:rPr>
          <w:lang w:val="en"/>
        </w:rPr>
        <w:t>2005</w:t>
      </w:r>
      <w:r w:rsidR="002B6535">
        <w:rPr>
          <w:lang w:val="en"/>
        </w:rPr>
        <w:t xml:space="preserve">. </w:t>
      </w:r>
      <w:r w:rsidR="0071501B">
        <w:rPr>
          <w:lang w:val="en"/>
        </w:rPr>
        <w:t xml:space="preserve">To </w:t>
      </w:r>
      <w:r w:rsidR="007F6540">
        <w:rPr>
          <w:lang w:val="en"/>
        </w:rPr>
        <w:t xml:space="preserve">get the best </w:t>
      </w:r>
      <w:r w:rsidR="005D68E4">
        <w:rPr>
          <w:lang w:val="en"/>
        </w:rPr>
        <w:t>p</w:t>
      </w:r>
      <w:r w:rsidR="007F6540">
        <w:rPr>
          <w:lang w:val="en"/>
        </w:rPr>
        <w:t xml:space="preserve">erformance in a NUMA environment, </w:t>
      </w:r>
      <w:r w:rsidR="0071501B">
        <w:rPr>
          <w:lang w:val="en"/>
        </w:rPr>
        <w:t xml:space="preserve">be sure to </w:t>
      </w:r>
      <w:r w:rsidR="007F6540">
        <w:rPr>
          <w:lang w:val="en"/>
        </w:rPr>
        <w:t>apply the latest hotfixes.</w:t>
      </w:r>
    </w:p>
    <w:p w14:paraId="18908346" w14:textId="52FA03D9" w:rsidR="0071501B" w:rsidRDefault="0071501B" w:rsidP="00E00673">
      <w:pPr>
        <w:rPr>
          <w:lang w:val="en"/>
        </w:rPr>
      </w:pPr>
      <w:r w:rsidRPr="0071501B">
        <w:rPr>
          <w:b/>
          <w:lang w:val="en"/>
        </w:rPr>
        <w:t>Note</w:t>
      </w:r>
      <w:r>
        <w:rPr>
          <w:lang w:val="en"/>
        </w:rPr>
        <w:t xml:space="preserve">: Microsoft Windows 7, </w:t>
      </w:r>
      <w:r w:rsidRPr="003673CE">
        <w:rPr>
          <w:lang w:val="en"/>
        </w:rPr>
        <w:t>Windows Server 2008</w:t>
      </w:r>
      <w:r>
        <w:rPr>
          <w:lang w:val="en"/>
        </w:rPr>
        <w:t xml:space="preserve"> R2, and Windows Server 2012 all </w:t>
      </w:r>
      <w:r w:rsidRPr="003673CE">
        <w:rPr>
          <w:lang w:val="en"/>
        </w:rPr>
        <w:t xml:space="preserve">support NUMA architecture over </w:t>
      </w:r>
      <w:r>
        <w:rPr>
          <w:lang w:val="en"/>
        </w:rPr>
        <w:t xml:space="preserve">up to </w:t>
      </w:r>
      <w:r w:rsidRPr="003673CE">
        <w:rPr>
          <w:lang w:val="en"/>
        </w:rPr>
        <w:t>64 logical cores</w:t>
      </w:r>
      <w:r>
        <w:rPr>
          <w:lang w:val="en"/>
        </w:rPr>
        <w:t>. Significant improvements were made in Windows Server 2012 to support</w:t>
      </w:r>
      <w:r w:rsidRPr="00821D41">
        <w:rPr>
          <w:lang w:val="en"/>
        </w:rPr>
        <w:t xml:space="preserve"> </w:t>
      </w:r>
      <w:r>
        <w:rPr>
          <w:lang w:val="en"/>
        </w:rPr>
        <w:t>NUMA integration with Hyper-V (</w:t>
      </w:r>
      <w:r w:rsidRPr="007F6540">
        <w:rPr>
          <w:lang w:val="en"/>
        </w:rPr>
        <w:t>http://technet.microsoft.com/en-us/library/hh831410.aspx</w:t>
      </w:r>
      <w:r>
        <w:rPr>
          <w:lang w:val="en"/>
        </w:rPr>
        <w:t>).</w:t>
      </w:r>
    </w:p>
    <w:p w14:paraId="51F919E7" w14:textId="511F0CC7" w:rsidR="007F6540" w:rsidRDefault="007F6540" w:rsidP="007F6540">
      <w:pPr>
        <w:pStyle w:val="Heading3"/>
      </w:pPr>
      <w:bookmarkStart w:id="217" w:name="_Toc387860890"/>
      <w:r>
        <w:t xml:space="preserve">NUMA </w:t>
      </w:r>
      <w:r w:rsidR="0071501B">
        <w:t xml:space="preserve">Optimizations </w:t>
      </w:r>
      <w:r w:rsidR="004F1D17">
        <w:t>in</w:t>
      </w:r>
      <w:r w:rsidR="0071501B">
        <w:t xml:space="preserve"> SSAS</w:t>
      </w:r>
      <w:bookmarkEnd w:id="217"/>
    </w:p>
    <w:p w14:paraId="34D78DD9" w14:textId="44D81E83" w:rsidR="00EF6F5C" w:rsidRDefault="007F6540" w:rsidP="00EF6F5C">
      <w:r w:rsidRPr="007F6540">
        <w:t>Analysis Services has implemented various NUMA optimizations to take advantage of NUMA locality</w:t>
      </w:r>
      <w:r w:rsidR="002B6535">
        <w:t xml:space="preserve">, and </w:t>
      </w:r>
      <w:r w:rsidR="002B6535" w:rsidRPr="007F6540">
        <w:t xml:space="preserve">in each release </w:t>
      </w:r>
      <w:r w:rsidR="002B6535">
        <w:t>continues</w:t>
      </w:r>
      <w:r w:rsidR="002B6535" w:rsidRPr="007F6540">
        <w:t xml:space="preserve"> to </w:t>
      </w:r>
      <w:r w:rsidR="002B6535">
        <w:t>add</w:t>
      </w:r>
      <w:r w:rsidR="002B6535" w:rsidRPr="007F6540">
        <w:t xml:space="preserve"> more optimizations</w:t>
      </w:r>
      <w:r>
        <w:t xml:space="preserve">. </w:t>
      </w:r>
      <w:r w:rsidR="00EF6F5C">
        <w:t xml:space="preserve">For example, </w:t>
      </w:r>
      <w:r w:rsidR="002B6535">
        <w:t xml:space="preserve">optimizations in SQL Server 2012 and in 2012 SP1 allow you to </w:t>
      </w:r>
      <w:r w:rsidR="00EF6F5C">
        <w:t>optimize the way that memory is allocated among NUMA nodes in systems that have many NUMA nodes.</w:t>
      </w:r>
      <w:r w:rsidR="00EF6F5C" w:rsidRPr="00D32B71">
        <w:t xml:space="preserve"> </w:t>
      </w:r>
    </w:p>
    <w:p w14:paraId="3C8AD8DB" w14:textId="72E764DD" w:rsidR="00D32B71" w:rsidRDefault="00D32B71" w:rsidP="004F1D17">
      <w:pPr>
        <w:pStyle w:val="Heading3"/>
      </w:pPr>
      <w:bookmarkStart w:id="218" w:name="_Toc387860891"/>
      <w:r>
        <w:t>General NUMA Tips</w:t>
      </w:r>
      <w:bookmarkEnd w:id="218"/>
    </w:p>
    <w:p w14:paraId="4786F515" w14:textId="6407CB23" w:rsidR="00933209" w:rsidRPr="00933209" w:rsidRDefault="00933209" w:rsidP="0027179A">
      <w:r>
        <w:t xml:space="preserve">In general, we recommend that SSAS developers or administrators who are considering tuning for NUMA architecture review their overall optimization strategies before using </w:t>
      </w:r>
      <w:r w:rsidRPr="00933209">
        <w:t xml:space="preserve">the advanced techniques </w:t>
      </w:r>
      <w:r>
        <w:t>described in this section.</w:t>
      </w:r>
    </w:p>
    <w:p w14:paraId="63B68939" w14:textId="77777777" w:rsidR="002B6535" w:rsidRDefault="002B6535" w:rsidP="0027179A">
      <w:pPr>
        <w:pStyle w:val="ListParagraph"/>
        <w:numPr>
          <w:ilvl w:val="0"/>
          <w:numId w:val="109"/>
        </w:numPr>
      </w:pPr>
      <w:r>
        <w:t xml:space="preserve">For MOLAP solutions, </w:t>
      </w:r>
      <w:r w:rsidRPr="005D68E4">
        <w:t xml:space="preserve">memory bus bottlenecks occur </w:t>
      </w:r>
      <w:r>
        <w:t xml:space="preserve">only when there are </w:t>
      </w:r>
      <w:r w:rsidRPr="005D68E4">
        <w:t>a large number of active logical processors</w:t>
      </w:r>
      <w:r>
        <w:t xml:space="preserve">. Typically </w:t>
      </w:r>
      <w:r w:rsidRPr="005D68E4">
        <w:t>if you have less than 8 cores, you will not observe major bottlenecks</w:t>
      </w:r>
      <w:r>
        <w:t xml:space="preserve"> and you can conclude that NUMA is not the source of performance problems.</w:t>
      </w:r>
    </w:p>
    <w:p w14:paraId="286A89A1" w14:textId="65B984C5" w:rsidR="005021A9" w:rsidRDefault="00933209" w:rsidP="0027179A">
      <w:pPr>
        <w:pStyle w:val="ListParagraph"/>
        <w:numPr>
          <w:ilvl w:val="0"/>
          <w:numId w:val="108"/>
        </w:numPr>
      </w:pPr>
      <w:r>
        <w:t>T</w:t>
      </w:r>
      <w:r w:rsidR="005021A9">
        <w:t xml:space="preserve">o </w:t>
      </w:r>
      <w:r w:rsidR="005021A9" w:rsidRPr="003673CE">
        <w:t>estimate the overhead associated with referencing memory on a separate NUMA node</w:t>
      </w:r>
      <w:r w:rsidR="002B6535">
        <w:t>, you can use the tool CoreInfo, from SysInternals</w:t>
      </w:r>
      <w:r w:rsidR="005021A9" w:rsidRPr="003673CE">
        <w:t xml:space="preserve">.  </w:t>
      </w:r>
      <w:r>
        <w:t xml:space="preserve">The metric </w:t>
      </w:r>
      <w:r w:rsidR="005021A9" w:rsidRPr="00933209">
        <w:rPr>
          <w:b/>
        </w:rPr>
        <w:t>Approximate Cross-NUMA Node Access Cost</w:t>
      </w:r>
      <w:r w:rsidR="005021A9">
        <w:t xml:space="preserve"> </w:t>
      </w:r>
      <w:r>
        <w:t xml:space="preserve">from this tool indicates </w:t>
      </w:r>
      <w:r w:rsidR="005021A9">
        <w:t xml:space="preserve">how much </w:t>
      </w:r>
      <w:r w:rsidR="005021A9" w:rsidRPr="003673CE">
        <w:t>perf</w:t>
      </w:r>
      <w:r w:rsidR="005021A9">
        <w:t>ormance</w:t>
      </w:r>
      <w:r w:rsidR="005021A9" w:rsidRPr="003673CE">
        <w:t xml:space="preserve"> </w:t>
      </w:r>
      <w:r>
        <w:t xml:space="preserve">might </w:t>
      </w:r>
      <w:r w:rsidR="005021A9">
        <w:t xml:space="preserve">be affected when </w:t>
      </w:r>
      <w:r w:rsidR="005021A9" w:rsidRPr="003673CE">
        <w:t xml:space="preserve">memory </w:t>
      </w:r>
      <w:r w:rsidR="005021A9">
        <w:t xml:space="preserve">is accessed </w:t>
      </w:r>
      <w:r w:rsidR="002B6535">
        <w:t xml:space="preserve">across NUMA nodes. However, </w:t>
      </w:r>
      <w:r w:rsidR="005021A9">
        <w:t xml:space="preserve">the SQL CAT team found that </w:t>
      </w:r>
      <w:r>
        <w:t xml:space="preserve">the </w:t>
      </w:r>
      <w:r w:rsidR="005021A9" w:rsidRPr="003673CE">
        <w:t>calculation</w:t>
      </w:r>
      <w:r w:rsidR="005021A9">
        <w:t xml:space="preserve">s </w:t>
      </w:r>
      <w:r>
        <w:t xml:space="preserve">from this metric </w:t>
      </w:r>
      <w:r w:rsidR="005021A9">
        <w:t>are</w:t>
      </w:r>
      <w:r w:rsidR="005021A9" w:rsidRPr="003673CE">
        <w:t xml:space="preserve"> relative and </w:t>
      </w:r>
      <w:r w:rsidR="005021A9">
        <w:t xml:space="preserve">can </w:t>
      </w:r>
      <w:r w:rsidR="005021A9" w:rsidRPr="003673CE">
        <w:t>change on subsequent e</w:t>
      </w:r>
      <w:r w:rsidR="005021A9">
        <w:t xml:space="preserve">xecutions on the same machine. </w:t>
      </w:r>
      <w:r>
        <w:t>W</w:t>
      </w:r>
      <w:r w:rsidR="005021A9">
        <w:t xml:space="preserve">e </w:t>
      </w:r>
      <w:r w:rsidR="005021A9">
        <w:lastRenderedPageBreak/>
        <w:t>recommend that you conduct multiple runs and compare performance on different models and at different times.</w:t>
      </w:r>
    </w:p>
    <w:p w14:paraId="6E9DA1D5" w14:textId="39F9BAC2" w:rsidR="00F74E51" w:rsidRDefault="00F74E51" w:rsidP="0027179A">
      <w:pPr>
        <w:pStyle w:val="ListParagraph"/>
        <w:numPr>
          <w:ilvl w:val="0"/>
          <w:numId w:val="66"/>
        </w:numPr>
      </w:pPr>
      <w:r w:rsidRPr="000D0D3F">
        <w:t>NUMA characteristics</w:t>
      </w:r>
      <w:r>
        <w:t xml:space="preserve"> have the greatest effect on </w:t>
      </w:r>
      <w:r w:rsidRPr="000D0D3F">
        <w:t xml:space="preserve">serial execution of individual queries. </w:t>
      </w:r>
      <w:r>
        <w:t>Therefore c</w:t>
      </w:r>
      <w:r w:rsidRPr="000D0D3F">
        <w:t xml:space="preserve">oncurrency of queries is somewhat orthogonal to the performance of a NUMA system. </w:t>
      </w:r>
      <w:r>
        <w:t>However, if you have not performed these optimizations, be sure to do so before working with NUMA settings:</w:t>
      </w:r>
    </w:p>
    <w:p w14:paraId="7F097668" w14:textId="0F4E4703" w:rsidR="005021A9" w:rsidRDefault="00933209" w:rsidP="002F4C6D">
      <w:pPr>
        <w:pStyle w:val="ListParagraph"/>
        <w:numPr>
          <w:ilvl w:val="1"/>
          <w:numId w:val="66"/>
        </w:numPr>
      </w:pPr>
      <w:r>
        <w:t>E</w:t>
      </w:r>
      <w:r w:rsidRPr="00933209">
        <w:t xml:space="preserve">xamine the degree of concurrency on your server. If lots of user queries </w:t>
      </w:r>
      <w:r>
        <w:t xml:space="preserve">are </w:t>
      </w:r>
      <w:r w:rsidRPr="00933209">
        <w:t>being performed</w:t>
      </w:r>
      <w:r>
        <w:t xml:space="preserve"> </w:t>
      </w:r>
      <w:r w:rsidRPr="00933209">
        <w:t>concurrent</w:t>
      </w:r>
      <w:r>
        <w:t>ly</w:t>
      </w:r>
      <w:r w:rsidRPr="00933209">
        <w:t xml:space="preserve">, it is highly recommended that you experiment with the </w:t>
      </w:r>
      <w:hyperlink r:id="rId141" w:history="1">
        <w:r w:rsidRPr="00933209">
          <w:rPr>
            <w:rStyle w:val="Hyperlink"/>
          </w:rPr>
          <w:t>multi-user configuration settings</w:t>
        </w:r>
      </w:hyperlink>
      <w:r w:rsidR="002F4C6D">
        <w:rPr>
          <w:rStyle w:val="Hyperlink"/>
        </w:rPr>
        <w:t xml:space="preserve"> (</w:t>
      </w:r>
      <w:r w:rsidR="002F4C6D" w:rsidRPr="002F4C6D">
        <w:rPr>
          <w:rStyle w:val="Hyperlink"/>
        </w:rPr>
        <w:t>http://support.microsoft.com/kb/2135031</w:t>
      </w:r>
      <w:r w:rsidR="002F4C6D">
        <w:rPr>
          <w:rStyle w:val="Hyperlink"/>
        </w:rPr>
        <w:t>)</w:t>
      </w:r>
      <w:r w:rsidRPr="00933209">
        <w:t xml:space="preserve">. This configuration </w:t>
      </w:r>
      <w:r>
        <w:t>might</w:t>
      </w:r>
      <w:r w:rsidRPr="00933209">
        <w:t xml:space="preserve"> slow down individual queries, but it should give you a better balance of responsiveness among t</w:t>
      </w:r>
      <w:r>
        <w:t xml:space="preserve">he different concurrent queries; that is, no single </w:t>
      </w:r>
      <w:r w:rsidRPr="00933209">
        <w:t xml:space="preserve">long-running query should </w:t>
      </w:r>
      <w:r>
        <w:t>prevent</w:t>
      </w:r>
      <w:r w:rsidRPr="00933209">
        <w:t xml:space="preserve"> other shorter </w:t>
      </w:r>
      <w:r>
        <w:t>queries from executing.</w:t>
      </w:r>
    </w:p>
    <w:p w14:paraId="7EACDF7E" w14:textId="0F888B5B" w:rsidR="00933209" w:rsidRDefault="00933209" w:rsidP="002F4C6D">
      <w:pPr>
        <w:pStyle w:val="ListParagraph"/>
        <w:numPr>
          <w:ilvl w:val="1"/>
          <w:numId w:val="66"/>
        </w:numPr>
      </w:pPr>
      <w:r>
        <w:t xml:space="preserve">To manage query blocking issues, use techniques described previously, in the </w:t>
      </w:r>
      <w:hyperlink r:id="rId142" w:history="1">
        <w:r w:rsidRPr="001D1B74">
          <w:rPr>
            <w:rStyle w:val="Hyperlink"/>
          </w:rPr>
          <w:t>2008 R2 Operations Guide</w:t>
        </w:r>
      </w:hyperlink>
      <w:r w:rsidR="002F4C6D">
        <w:rPr>
          <w:rStyle w:val="Hyperlink"/>
        </w:rPr>
        <w:t xml:space="preserve"> (</w:t>
      </w:r>
      <w:r w:rsidR="002F4C6D" w:rsidRPr="002F4C6D">
        <w:rPr>
          <w:rStyle w:val="Hyperlink"/>
        </w:rPr>
        <w:t>http://msdn.microsoft.com/en-us/library/hh226085.aspx</w:t>
      </w:r>
      <w:r w:rsidR="002F4C6D">
        <w:rPr>
          <w:rStyle w:val="Hyperlink"/>
        </w:rPr>
        <w:t>)</w:t>
      </w:r>
      <w:r>
        <w:t>.</w:t>
      </w:r>
    </w:p>
    <w:p w14:paraId="6E0937FC" w14:textId="7255A608" w:rsidR="005021A9" w:rsidRDefault="002B6535" w:rsidP="0027179A">
      <w:pPr>
        <w:pStyle w:val="ListParagraph"/>
        <w:numPr>
          <w:ilvl w:val="0"/>
          <w:numId w:val="66"/>
        </w:numPr>
      </w:pPr>
      <w:r>
        <w:t xml:space="preserve">Hyper-V provides settings that make it relatively easy to </w:t>
      </w:r>
      <w:r w:rsidR="005021A9">
        <w:t>affinitize SSAS models to a specific NUMA node within</w:t>
      </w:r>
      <w:r w:rsidRPr="002B6535">
        <w:t xml:space="preserve"> </w:t>
      </w:r>
      <w:r>
        <w:t>virtual machines</w:t>
      </w:r>
      <w:r w:rsidR="005021A9">
        <w:t>.</w:t>
      </w:r>
    </w:p>
    <w:p w14:paraId="72B5A14D" w14:textId="16791855" w:rsidR="005021A9" w:rsidRDefault="005021A9" w:rsidP="0027179A">
      <w:pPr>
        <w:pStyle w:val="ListParagraph"/>
        <w:numPr>
          <w:ilvl w:val="0"/>
          <w:numId w:val="66"/>
        </w:numPr>
      </w:pPr>
      <w:r>
        <w:t>I</w:t>
      </w:r>
      <w:r w:rsidRPr="001D31C5">
        <w:t xml:space="preserve">f you remove all of the CPUs in a NUMA node, </w:t>
      </w:r>
      <w:r w:rsidR="000D0858">
        <w:t xml:space="preserve">it becomes more difficult to use </w:t>
      </w:r>
      <w:r w:rsidRPr="001D31C5">
        <w:t>the RAM in that node.</w:t>
      </w:r>
      <w:r w:rsidR="000D0858">
        <w:t xml:space="preserve"> Memory can still be allocated from that physical node’s memory, but Windows will avoid using it and will only give pages from those nodes when the affinitized nodes are out of physical pages.</w:t>
      </w:r>
    </w:p>
    <w:p w14:paraId="246EFC48" w14:textId="085E222F" w:rsidR="005021A9" w:rsidRDefault="000D0D3F" w:rsidP="0027179A">
      <w:pPr>
        <w:pStyle w:val="ListParagraph"/>
        <w:numPr>
          <w:ilvl w:val="0"/>
          <w:numId w:val="66"/>
        </w:numPr>
      </w:pPr>
      <w:r>
        <w:t>T</w:t>
      </w:r>
      <w:r w:rsidR="000D0858">
        <w:t xml:space="preserve">here is physical memory local to each NUMA node, and there </w:t>
      </w:r>
      <w:proofErr w:type="gramStart"/>
      <w:r w:rsidR="000D0858">
        <w:t>are</w:t>
      </w:r>
      <w:proofErr w:type="gramEnd"/>
      <w:r w:rsidR="000D0858">
        <w:t xml:space="preserve"> on-chip caches </w:t>
      </w:r>
      <w:r w:rsidR="00E254FE">
        <w:t xml:space="preserve">(L1/L2/L3) </w:t>
      </w:r>
      <w:r w:rsidR="000D0858">
        <w:t>associated with each physical CPU. You can physically adjust the amount of memory chips associated with a NUMA node if you want, but you can’t adjust the amount of caches on each CPU.</w:t>
      </w:r>
    </w:p>
    <w:p w14:paraId="2F611E5B" w14:textId="1230923F" w:rsidR="00DB5F5B" w:rsidRDefault="004F1D17" w:rsidP="00DB5F5B">
      <w:pPr>
        <w:pStyle w:val="Heading3"/>
      </w:pPr>
      <w:bookmarkStart w:id="219" w:name="_Using_NUMA_Settings"/>
      <w:bookmarkStart w:id="220" w:name="_Toc387860892"/>
      <w:bookmarkEnd w:id="219"/>
      <w:r>
        <w:t xml:space="preserve">Specific </w:t>
      </w:r>
      <w:r w:rsidR="00DB5F5B">
        <w:t xml:space="preserve">NUMA </w:t>
      </w:r>
      <w:r>
        <w:t>Configurations for SSAS</w:t>
      </w:r>
      <w:bookmarkEnd w:id="220"/>
      <w:r>
        <w:t xml:space="preserve"> </w:t>
      </w:r>
    </w:p>
    <w:p w14:paraId="3C7DA8D4" w14:textId="61D8CC1D" w:rsidR="00EF07E9" w:rsidRDefault="00EF07E9" w:rsidP="00EF07E9">
      <w:r w:rsidRPr="00EF07E9">
        <w:t xml:space="preserve">As part of the SQL Server 2012 </w:t>
      </w:r>
      <w:r w:rsidR="002B6535">
        <w:t>and 2012 SP1 releases</w:t>
      </w:r>
      <w:r>
        <w:t>,</w:t>
      </w:r>
      <w:r w:rsidRPr="00EF07E9">
        <w:t xml:space="preserve"> </w:t>
      </w:r>
      <w:r w:rsidR="0071501B">
        <w:t>the following</w:t>
      </w:r>
      <w:r w:rsidRPr="00EF07E9">
        <w:t xml:space="preserve"> changes were made to Analysis Services </w:t>
      </w:r>
      <w:r w:rsidR="0071501B">
        <w:t>to optimize NUMA in many-</w:t>
      </w:r>
      <w:r w:rsidRPr="00EF07E9">
        <w:t>node machines.</w:t>
      </w:r>
    </w:p>
    <w:p w14:paraId="6BE631D1" w14:textId="78DB4A0F" w:rsidR="00EF07E9" w:rsidRDefault="00E5763E" w:rsidP="00B41BAB">
      <w:pPr>
        <w:pStyle w:val="Heading4"/>
      </w:pPr>
      <w:r>
        <w:t>Eliminate cross NUMA-</w:t>
      </w:r>
      <w:r w:rsidR="00EF07E9">
        <w:t>node file access</w:t>
      </w:r>
      <w:r w:rsidR="008951F9">
        <w:t xml:space="preserve"> by using separate thread pools</w:t>
      </w:r>
    </w:p>
    <w:p w14:paraId="65A7C3CB" w14:textId="1BF0996B" w:rsidR="0072290A" w:rsidRDefault="002B6535" w:rsidP="005021A9">
      <w:r>
        <w:t>A</w:t>
      </w:r>
      <w:r w:rsidR="008951F9">
        <w:t xml:space="preserve"> </w:t>
      </w:r>
      <w:r w:rsidR="00EF07E9" w:rsidRPr="00EF07E9">
        <w:t>new</w:t>
      </w:r>
      <w:r w:rsidR="008951F9">
        <w:t xml:space="preserve"> thread pool,</w:t>
      </w:r>
      <w:r w:rsidR="00EF07E9" w:rsidRPr="00EF07E9">
        <w:t xml:space="preserve"> </w:t>
      </w:r>
      <w:r w:rsidR="00E5763E">
        <w:rPr>
          <w:b/>
        </w:rPr>
        <w:t>IOPr</w:t>
      </w:r>
      <w:r w:rsidR="00EF07E9" w:rsidRPr="00EF07E9">
        <w:rPr>
          <w:b/>
        </w:rPr>
        <w:t>ocess</w:t>
      </w:r>
      <w:r w:rsidR="008951F9">
        <w:t xml:space="preserve">, </w:t>
      </w:r>
      <w:r w:rsidR="0071363A">
        <w:t>was added to support separation of reads from other activities</w:t>
      </w:r>
      <w:r w:rsidR="005021A9">
        <w:t xml:space="preserve">. </w:t>
      </w:r>
      <w:r w:rsidR="0072290A">
        <w:t xml:space="preserve">The new </w:t>
      </w:r>
      <w:r w:rsidR="00E5763E">
        <w:rPr>
          <w:b/>
        </w:rPr>
        <w:t>IOPr</w:t>
      </w:r>
      <w:r w:rsidR="0072290A" w:rsidRPr="008951F9">
        <w:rPr>
          <w:b/>
        </w:rPr>
        <w:t>ocess</w:t>
      </w:r>
      <w:r w:rsidR="0072290A">
        <w:t xml:space="preserve"> thread pool </w:t>
      </w:r>
      <w:r w:rsidR="0072290A" w:rsidRPr="00EF07E9">
        <w:t>handle</w:t>
      </w:r>
      <w:r w:rsidR="0072290A">
        <w:t>s</w:t>
      </w:r>
      <w:r w:rsidR="0072290A" w:rsidRPr="00EF07E9">
        <w:t xml:space="preserve"> read</w:t>
      </w:r>
      <w:r w:rsidR="0072290A">
        <w:t xml:space="preserve"> jobs.</w:t>
      </w:r>
      <w:r w:rsidR="00E5763E" w:rsidRPr="00E5763E">
        <w:t xml:space="preserve"> </w:t>
      </w:r>
      <w:r w:rsidR="000D0D3F" w:rsidRPr="000D0D3F">
        <w:t>By separating out the segment scan operations into a separate thread pool, it is possible to make the scans localized to a NUMA node and therefore improve the memory access perfor</w:t>
      </w:r>
      <w:r w:rsidR="000D0D3F">
        <w:t xml:space="preserve">mance of the read operations. </w:t>
      </w:r>
      <w:r w:rsidR="000D0D3F" w:rsidRPr="000D0D3F">
        <w:t xml:space="preserve">The processing threads </w:t>
      </w:r>
      <w:r w:rsidR="000D0D3F">
        <w:t>are not specifically NUMA aware.</w:t>
      </w:r>
    </w:p>
    <w:p w14:paraId="7EEC66DE" w14:textId="0BDC1EB6" w:rsidR="00095FB9" w:rsidRDefault="00095FB9" w:rsidP="00095FB9">
      <w:r>
        <w:t xml:space="preserve">On machines with 4 or more NUMA nodes, the </w:t>
      </w:r>
      <w:r w:rsidRPr="00095FB9">
        <w:rPr>
          <w:b/>
        </w:rPr>
        <w:t>IOProcess</w:t>
      </w:r>
      <w:r>
        <w:t xml:space="preserve"> thread pool is actually a collection of thread pools, with each NUMA node having its own pool of IOProcess threads.  </w:t>
      </w:r>
      <w:r w:rsidR="00C21180">
        <w:t>These can be allocated to different cores or different processors as described below.</w:t>
      </w:r>
    </w:p>
    <w:p w14:paraId="22A59714" w14:textId="045E8E18" w:rsidR="000D0858" w:rsidRDefault="00095FB9" w:rsidP="00095FB9">
      <w:r>
        <w:t xml:space="preserve">To ensure that file IO operations are consistently assigned to the same </w:t>
      </w:r>
      <w:r w:rsidRPr="00C21180">
        <w:rPr>
          <w:b/>
        </w:rPr>
        <w:t>IOProcess</w:t>
      </w:r>
      <w:r>
        <w:t xml:space="preserve"> thread pool, an algorithm was implemented that spreads partition reads across all IO thread pools.  Currently the </w:t>
      </w:r>
      <w:r>
        <w:lastRenderedPageBreak/>
        <w:t xml:space="preserve">algorithm bases the distribution on the ordinal position of the partition in the partitions </w:t>
      </w:r>
      <w:r w:rsidR="000D0858">
        <w:t xml:space="preserve">collection for a measure group. </w:t>
      </w:r>
      <w:r w:rsidR="000D0858" w:rsidRPr="000D0858">
        <w:t xml:space="preserve">This means that whenever a partition is scanned, it will use threads only from a single NUMA node. Even if other cores are available on other NUMA nodes, those cores will not be used. In a typical environment, multiple partitions will be queried and therefore the load will be evenly distributed </w:t>
      </w:r>
      <w:r w:rsidR="00BD1156" w:rsidRPr="000D0858">
        <w:t>across all</w:t>
      </w:r>
      <w:r w:rsidR="000D0858" w:rsidRPr="000D0858">
        <w:t xml:space="preserve"> the thread pools and NUMA nodes.</w:t>
      </w:r>
      <w:r w:rsidR="000D0858">
        <w:t xml:space="preserve"> </w:t>
      </w:r>
    </w:p>
    <w:p w14:paraId="106A09AB" w14:textId="1637972D" w:rsidR="00095FB9" w:rsidRDefault="000D0858" w:rsidP="00095FB9">
      <w:r>
        <w:t>(T</w:t>
      </w:r>
      <w:r w:rsidR="00095FB9">
        <w:t>his design is subject to change in future</w:t>
      </w:r>
      <w:r>
        <w:t>, but it is important to understand its effect in existing implementations</w:t>
      </w:r>
      <w:r w:rsidR="00095FB9">
        <w:t>.</w:t>
      </w:r>
      <w:r>
        <w:t>)</w:t>
      </w:r>
    </w:p>
    <w:p w14:paraId="0AF59ECF" w14:textId="4D7B4C98" w:rsidR="00C21180" w:rsidRDefault="00C21180" w:rsidP="00095FB9">
      <w:r>
        <w:t xml:space="preserve">Dimension read jobs are always assigned to the </w:t>
      </w:r>
      <w:r w:rsidRPr="00C21180">
        <w:rPr>
          <w:b/>
        </w:rPr>
        <w:t>IOProcess</w:t>
      </w:r>
      <w:r>
        <w:t xml:space="preserve"> thread pool for NUMA node 0.  Therefore, NUMA node 0 will typically be assigned a larger percentage of work. However, since most dimension operations operate on cached data, this additional load should have no noticeable impact. T</w:t>
      </w:r>
      <w:r w:rsidRPr="00EF07E9">
        <w:t xml:space="preserve">he </w:t>
      </w:r>
      <w:r w:rsidRPr="008951F9">
        <w:rPr>
          <w:b/>
        </w:rPr>
        <w:t>Process</w:t>
      </w:r>
      <w:r w:rsidRPr="00EF07E9">
        <w:t xml:space="preserve"> thread pool will continue to handle ROLAP and processing related jobs, including writing new files.</w:t>
      </w:r>
    </w:p>
    <w:p w14:paraId="2B045B32" w14:textId="1972D6E6" w:rsidR="000D0858" w:rsidRDefault="000D0858" w:rsidP="00095FB9">
      <w:r>
        <w:t>Note, however, that processing of aggregations and indexes will use the IO</w:t>
      </w:r>
      <w:r w:rsidR="000D0D3F">
        <w:t xml:space="preserve"> t</w:t>
      </w:r>
      <w:r>
        <w:t>hread</w:t>
      </w:r>
      <w:r w:rsidR="000D0D3F">
        <w:t xml:space="preserve"> p</w:t>
      </w:r>
      <w:r>
        <w:t>ool to scan the partition data. Testing has shown that use of this new thread pool improves the performance of that stage of processing.</w:t>
      </w:r>
    </w:p>
    <w:p w14:paraId="6FA24D83" w14:textId="6214B1DA" w:rsidR="002B6535" w:rsidRDefault="00C21180" w:rsidP="005021A9">
      <w:r>
        <w:t xml:space="preserve">If you wish to control the use of </w:t>
      </w:r>
      <w:r w:rsidR="002B6535" w:rsidRPr="000D0858">
        <w:rPr>
          <w:b/>
        </w:rPr>
        <w:t>IO</w:t>
      </w:r>
      <w:r w:rsidR="000D0858">
        <w:rPr>
          <w:b/>
        </w:rPr>
        <w:t>P</w:t>
      </w:r>
      <w:r w:rsidRPr="000D0858">
        <w:rPr>
          <w:b/>
        </w:rPr>
        <w:t>rocess</w:t>
      </w:r>
      <w:r w:rsidR="002B6535">
        <w:t xml:space="preserve"> thread pools</w:t>
      </w:r>
      <w:r w:rsidR="00095FB9">
        <w:t xml:space="preserve"> in a NUMA-aware environment</w:t>
      </w:r>
      <w:r>
        <w:t xml:space="preserve">, there are </w:t>
      </w:r>
      <w:r w:rsidR="000D0858">
        <w:t>three</w:t>
      </w:r>
      <w:r>
        <w:t xml:space="preserve"> basic approaches</w:t>
      </w:r>
      <w:r w:rsidR="002B6535">
        <w:t>:</w:t>
      </w:r>
    </w:p>
    <w:p w14:paraId="2A316EA3" w14:textId="3427F26F" w:rsidR="002B6535" w:rsidRDefault="00B33927" w:rsidP="0027179A">
      <w:pPr>
        <w:pStyle w:val="ListParagraph"/>
        <w:numPr>
          <w:ilvl w:val="0"/>
          <w:numId w:val="83"/>
        </w:numPr>
      </w:pPr>
      <w:r>
        <w:t>Affinitize each thread pool to all processors from a NUMA node</w:t>
      </w:r>
      <w:r w:rsidR="00014433">
        <w:t>.</w:t>
      </w:r>
    </w:p>
    <w:p w14:paraId="6F0D9397" w14:textId="5A06DE01" w:rsidR="00B33927" w:rsidRDefault="00B33927" w:rsidP="0027179A">
      <w:pPr>
        <w:pStyle w:val="ListParagraph"/>
        <w:numPr>
          <w:ilvl w:val="0"/>
          <w:numId w:val="83"/>
        </w:numPr>
      </w:pPr>
      <w:r>
        <w:t>Affinitize thread pools per core</w:t>
      </w:r>
      <w:r w:rsidR="00014433">
        <w:rPr>
          <w:rStyle w:val="FootnoteReference"/>
        </w:rPr>
        <w:footnoteReference w:id="6"/>
      </w:r>
      <w:r w:rsidR="00014433">
        <w:t xml:space="preserve">. </w:t>
      </w:r>
    </w:p>
    <w:p w14:paraId="4EF7D1E2" w14:textId="7B8C6DBA" w:rsidR="000D0858" w:rsidRDefault="00C86DF3" w:rsidP="0027179A">
      <w:pPr>
        <w:pStyle w:val="ListParagraph"/>
        <w:numPr>
          <w:ilvl w:val="0"/>
          <w:numId w:val="83"/>
        </w:numPr>
      </w:pPr>
      <w:r>
        <w:t>Allow the threads to</w:t>
      </w:r>
      <w:r w:rsidR="000D0858">
        <w:t xml:space="preserve"> run on any NUMA node</w:t>
      </w:r>
      <w:r w:rsidR="00014433">
        <w:t>.</w:t>
      </w:r>
    </w:p>
    <w:p w14:paraId="65CA93E9" w14:textId="3653E06A" w:rsidR="00FA4F21" w:rsidRDefault="000D0D3F" w:rsidP="00FA4F21">
      <w:pPr>
        <w:keepNext/>
      </w:pPr>
      <w:bookmarkStart w:id="221" w:name="_GoBack"/>
      <w:r>
        <w:rPr>
          <w:noProof/>
        </w:rPr>
        <w:lastRenderedPageBreak/>
        <w:drawing>
          <wp:inline distT="0" distB="0" distL="0" distR="0" wp14:anchorId="4AD51D3F" wp14:editId="624AC13E">
            <wp:extent cx="5580529" cy="4484098"/>
            <wp:effectExtent l="0" t="0" r="127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SSAS 2012 MOLAP NUMA affinitization updated.png"/>
                    <pic:cNvPicPr/>
                  </pic:nvPicPr>
                  <pic:blipFill>
                    <a:blip r:embed="rId143">
                      <a:extLst>
                        <a:ext uri="{28A0092B-C50C-407E-A947-70E740481C1C}">
                          <a14:useLocalDpi xmlns:a14="http://schemas.microsoft.com/office/drawing/2010/main" val="0"/>
                        </a:ext>
                      </a:extLst>
                    </a:blip>
                    <a:stretch>
                      <a:fillRect/>
                    </a:stretch>
                  </pic:blipFill>
                  <pic:spPr>
                    <a:xfrm>
                      <a:off x="0" y="0"/>
                      <a:ext cx="5593284" cy="4494347"/>
                    </a:xfrm>
                    <a:prstGeom prst="rect">
                      <a:avLst/>
                    </a:prstGeom>
                  </pic:spPr>
                </pic:pic>
              </a:graphicData>
            </a:graphic>
          </wp:inline>
        </w:drawing>
      </w:r>
      <w:bookmarkEnd w:id="221"/>
    </w:p>
    <w:p w14:paraId="5E597F0B" w14:textId="06FB56AD" w:rsidR="00095FB9" w:rsidRDefault="00FA4F21" w:rsidP="00FA4F21">
      <w:pPr>
        <w:pStyle w:val="Caption"/>
      </w:pPr>
      <w:proofErr w:type="gramStart"/>
      <w:r>
        <w:t xml:space="preserve">Figure </w:t>
      </w:r>
      <w:fldSimple w:instr=" SEQ Figure \* ARABIC ">
        <w:r>
          <w:rPr>
            <w:noProof/>
          </w:rPr>
          <w:t>42</w:t>
        </w:r>
      </w:fldSimple>
      <w:r>
        <w:t>.</w:t>
      </w:r>
      <w:proofErr w:type="gramEnd"/>
      <w:r>
        <w:t xml:space="preserve"> </w:t>
      </w:r>
      <w:r w:rsidR="00C86DF3">
        <w:t xml:space="preserve">Comparing methods 1 and 2 for </w:t>
      </w:r>
      <w:r>
        <w:t xml:space="preserve">NUMA </w:t>
      </w:r>
      <w:r w:rsidR="00C86DF3">
        <w:t>affinitization</w:t>
      </w:r>
    </w:p>
    <w:p w14:paraId="2B54ED53" w14:textId="60832750" w:rsidR="00FA19BA" w:rsidRDefault="00FC3150" w:rsidP="00FA19BA">
      <w:r>
        <w:t xml:space="preserve"> In g</w:t>
      </w:r>
      <w:r w:rsidR="00FA4F21">
        <w:t>eneral, perfo</w:t>
      </w:r>
      <w:r>
        <w:t>r</w:t>
      </w:r>
      <w:r w:rsidR="00FA4F21">
        <w:t>m</w:t>
      </w:r>
      <w:r>
        <w:t>ance is optimized when each IO thread is on its own core.</w:t>
      </w:r>
      <w:r w:rsidR="00C86DF3" w:rsidRPr="00C86DF3">
        <w:t xml:space="preserve"> In general, performance can be improved when the active threads are not blocked on shared data structures. One of the most important bottlenecks for high end NUMA systems is the queue of segment scan jobs that need to be executed concurrently. The act of inserting and removing these jobs was found to be a severe bottleneck in the Process thread pool. By separating out the segment scan jobs into their own </w:t>
      </w:r>
      <w:r w:rsidR="00BD1156" w:rsidRPr="00C86DF3">
        <w:t>thread pool</w:t>
      </w:r>
      <w:r w:rsidR="00C86DF3" w:rsidRPr="00C86DF3">
        <w:t xml:space="preserve"> and by then increasing the number of </w:t>
      </w:r>
      <w:r w:rsidR="00C86DF3" w:rsidRPr="00545C20">
        <w:rPr>
          <w:b/>
        </w:rPr>
        <w:t>IOProcess</w:t>
      </w:r>
      <w:r w:rsidR="00C86DF3" w:rsidRPr="00C86DF3">
        <w:t xml:space="preserve"> thread pools to be based on either the number of NUMA nodes or the number of cores, we can reduce one of the important bottlenecks in the system because each </w:t>
      </w:r>
      <w:r w:rsidR="00BD1156" w:rsidRPr="00C86DF3">
        <w:t>thread pool</w:t>
      </w:r>
      <w:r w:rsidR="00C86DF3" w:rsidRPr="00C86DF3">
        <w:t xml:space="preserve"> has its own queue of jobs.</w:t>
      </w:r>
    </w:p>
    <w:p w14:paraId="0B8D04BC" w14:textId="7F4B50A9" w:rsidR="000D0858" w:rsidRDefault="000D0858" w:rsidP="00FA19BA">
      <w:r>
        <w:t xml:space="preserve">However, one small issue that you should keep in mind is that the </w:t>
      </w:r>
      <w:r w:rsidRPr="000D0858">
        <w:rPr>
          <w:b/>
        </w:rPr>
        <w:t>IOProcess</w:t>
      </w:r>
      <w:r w:rsidRPr="000D0858">
        <w:t xml:space="preserve"> threads do not register themselves as cancellable objects</w:t>
      </w:r>
      <w:r>
        <w:t xml:space="preserve">, because the expectation is that these threads will be </w:t>
      </w:r>
      <w:r w:rsidRPr="000D0858">
        <w:t>perform</w:t>
      </w:r>
      <w:r>
        <w:t>ing</w:t>
      </w:r>
      <w:r w:rsidRPr="000D0858">
        <w:t xml:space="preserve"> </w:t>
      </w:r>
      <w:r>
        <w:t xml:space="preserve">only </w:t>
      </w:r>
      <w:r w:rsidRPr="000D0858">
        <w:t xml:space="preserve">short duration read operations on files.  As a result, if you cancel a query that requested an IO operation, </w:t>
      </w:r>
      <w:r>
        <w:t xml:space="preserve">any jobs on the </w:t>
      </w:r>
      <w:r w:rsidRPr="000D0858">
        <w:t xml:space="preserve">IOProcess </w:t>
      </w:r>
      <w:r>
        <w:t xml:space="preserve">thread </w:t>
      </w:r>
      <w:r w:rsidRPr="000D0858">
        <w:t>might continue to run for a short period of time after the query was cancelled</w:t>
      </w:r>
      <w:r>
        <w:t xml:space="preserve">, but new </w:t>
      </w:r>
      <w:r w:rsidRPr="000D0858">
        <w:t>IO jobs would not be created for the canceled query.</w:t>
      </w:r>
    </w:p>
    <w:p w14:paraId="3C2C1DE0" w14:textId="77777777" w:rsidR="00FA19BA" w:rsidRDefault="00FA19BA" w:rsidP="00B41BAB">
      <w:pPr>
        <w:pStyle w:val="Heading4"/>
      </w:pPr>
      <w:r>
        <w:lastRenderedPageBreak/>
        <w:t>Modify the PerNumaNode setting</w:t>
      </w:r>
    </w:p>
    <w:p w14:paraId="161311BA" w14:textId="7EDFA0AE" w:rsidR="00FA19BA" w:rsidRDefault="008951F9" w:rsidP="008951F9">
      <w:r>
        <w:t xml:space="preserve">As with other SSAS features, the default behavior of the </w:t>
      </w:r>
      <w:r w:rsidR="00FA19BA" w:rsidRPr="00FA19BA">
        <w:rPr>
          <w:b/>
        </w:rPr>
        <w:t>IOProcess</w:t>
      </w:r>
      <w:r w:rsidR="00FA19BA">
        <w:t xml:space="preserve"> thread pool </w:t>
      </w:r>
      <w:r>
        <w:t xml:space="preserve">is intended to cover the most common scenarios. </w:t>
      </w:r>
      <w:r w:rsidR="00FA6A60" w:rsidRPr="00FA6A60">
        <w:t xml:space="preserve">By default, there will be only one </w:t>
      </w:r>
      <w:r w:rsidR="00FA6A60" w:rsidRPr="00FA6A60">
        <w:rPr>
          <w:b/>
        </w:rPr>
        <w:t>IOProcess</w:t>
      </w:r>
      <w:r w:rsidR="00FA6A60" w:rsidRPr="00FA6A60">
        <w:t xml:space="preserve"> thread pool if there are less than </w:t>
      </w:r>
      <w:r w:rsidR="00FA6A60">
        <w:t>four</w:t>
      </w:r>
      <w:r w:rsidR="00FA6A60" w:rsidRPr="00FA6A60">
        <w:t xml:space="preserve"> NUMA nodes available. </w:t>
      </w:r>
      <w:r w:rsidR="00FA6A60">
        <w:t xml:space="preserve">When there are four or more </w:t>
      </w:r>
      <w:r w:rsidR="00FA6A60" w:rsidRPr="00FA6A60">
        <w:t xml:space="preserve">NUMA nodes, the default is to create one </w:t>
      </w:r>
      <w:r w:rsidR="00FA6A60" w:rsidRPr="00FA6A60">
        <w:rPr>
          <w:b/>
        </w:rPr>
        <w:t>IOProcess</w:t>
      </w:r>
      <w:r w:rsidR="00FA6A60" w:rsidRPr="00FA6A60">
        <w:t xml:space="preserve"> </w:t>
      </w:r>
      <w:r w:rsidR="00BD1156" w:rsidRPr="00FA6A60">
        <w:t>thread pool</w:t>
      </w:r>
      <w:r w:rsidR="00FA6A60" w:rsidRPr="00FA6A60">
        <w:t xml:space="preserve"> per NUMA node. The threads in each </w:t>
      </w:r>
      <w:r w:rsidR="00BD1156" w:rsidRPr="00FA6A60">
        <w:t>thread pool</w:t>
      </w:r>
      <w:r w:rsidR="00FA6A60" w:rsidRPr="00FA6A60">
        <w:t xml:space="preserve"> will be affinitized to the cores in the corresponding NUMA nodes.</w:t>
      </w:r>
    </w:p>
    <w:p w14:paraId="2CDADC66" w14:textId="11F10FFD" w:rsidR="00FA19BA" w:rsidRDefault="00FA19BA" w:rsidP="00A46B04">
      <w:r>
        <w:t xml:space="preserve">To give </w:t>
      </w:r>
      <w:r w:rsidR="0071363A">
        <w:t>you</w:t>
      </w:r>
      <w:r w:rsidR="008951F9">
        <w:t xml:space="preserve"> </w:t>
      </w:r>
      <w:r>
        <w:t xml:space="preserve">more control over the NUMA thread pools, </w:t>
      </w:r>
      <w:r w:rsidR="00A46B04">
        <w:t xml:space="preserve">modify the Analysis Services configuration file (msmdsrv.ini), and change the value of </w:t>
      </w:r>
      <w:r>
        <w:t xml:space="preserve">the </w:t>
      </w:r>
      <w:r w:rsidRPr="00FA19BA">
        <w:rPr>
          <w:b/>
        </w:rPr>
        <w:t>PerNumaNode</w:t>
      </w:r>
      <w:r>
        <w:t xml:space="preserve"> setting (ThreadPool\IOProcess</w:t>
      </w:r>
      <w:r w:rsidR="00A46B04">
        <w:t xml:space="preserve">). </w:t>
      </w:r>
      <w:r>
        <w:t xml:space="preserve">The default value of this setting is </w:t>
      </w:r>
      <w:r w:rsidRPr="00A46B04">
        <w:rPr>
          <w:b/>
          <w:i/>
        </w:rPr>
        <w:t>-1</w:t>
      </w:r>
      <w:r>
        <w:t xml:space="preserve">, which indicates that the server should use the </w:t>
      </w:r>
      <w:r w:rsidR="0071363A">
        <w:t xml:space="preserve">default </w:t>
      </w:r>
      <w:r>
        <w:t xml:space="preserve">4 NUMA node threshold.  </w:t>
      </w:r>
    </w:p>
    <w:p w14:paraId="0FED2D6E" w14:textId="4709D225" w:rsidR="00FA19BA" w:rsidRDefault="0071363A" w:rsidP="0027179A">
      <w:pPr>
        <w:pStyle w:val="ListParagraph"/>
        <w:numPr>
          <w:ilvl w:val="0"/>
          <w:numId w:val="67"/>
        </w:numPr>
      </w:pPr>
      <w:r>
        <w:t>Change</w:t>
      </w:r>
      <w:r w:rsidR="00FA19BA">
        <w:t xml:space="preserve"> this value to </w:t>
      </w:r>
      <w:r w:rsidR="00FA19BA" w:rsidRPr="00FA19BA">
        <w:rPr>
          <w:b/>
          <w:i/>
        </w:rPr>
        <w:t>0</w:t>
      </w:r>
      <w:r w:rsidR="00FA19BA">
        <w:t xml:space="preserve"> </w:t>
      </w:r>
      <w:r>
        <w:t>to disable</w:t>
      </w:r>
      <w:r w:rsidR="00FA19BA">
        <w:t xml:space="preserve"> the per NUMA node thread pool behavior</w:t>
      </w:r>
      <w:r>
        <w:t xml:space="preserve">. In effect, this setting </w:t>
      </w:r>
      <w:proofErr w:type="gramStart"/>
      <w:r>
        <w:t>reverts</w:t>
      </w:r>
      <w:proofErr w:type="gramEnd"/>
      <w:r>
        <w:t xml:space="preserve"> the server</w:t>
      </w:r>
      <w:r w:rsidR="00FA19BA">
        <w:t xml:space="preserve"> to use of a single </w:t>
      </w:r>
      <w:r w:rsidR="00FA19BA" w:rsidRPr="00FA19BA">
        <w:rPr>
          <w:b/>
        </w:rPr>
        <w:t>IOProcess</w:t>
      </w:r>
      <w:r w:rsidR="00FA19BA">
        <w:t xml:space="preserve"> thread pool.</w:t>
      </w:r>
    </w:p>
    <w:p w14:paraId="2671EDC6" w14:textId="32A7CCB5" w:rsidR="008951F9" w:rsidRDefault="0071363A" w:rsidP="0027179A">
      <w:pPr>
        <w:pStyle w:val="ListParagraph"/>
        <w:numPr>
          <w:ilvl w:val="0"/>
          <w:numId w:val="67"/>
        </w:numPr>
      </w:pPr>
      <w:r>
        <w:t>Change</w:t>
      </w:r>
      <w:r w:rsidR="00FA19BA">
        <w:t xml:space="preserve"> this value to </w:t>
      </w:r>
      <w:r w:rsidR="00FA19BA" w:rsidRPr="00FA19BA">
        <w:rPr>
          <w:b/>
          <w:i/>
        </w:rPr>
        <w:t>1</w:t>
      </w:r>
      <w:r w:rsidR="00FA19BA">
        <w:t xml:space="preserve"> </w:t>
      </w:r>
      <w:r>
        <w:t xml:space="preserve">to </w:t>
      </w:r>
      <w:r w:rsidR="00545C20" w:rsidRPr="00545C20">
        <w:t xml:space="preserve">create one </w:t>
      </w:r>
      <w:r w:rsidR="00545C20" w:rsidRPr="00545C20">
        <w:rPr>
          <w:b/>
        </w:rPr>
        <w:t>IOProcess</w:t>
      </w:r>
      <w:r w:rsidR="00545C20" w:rsidRPr="00545C20">
        <w:t xml:space="preserve"> thread pool per NUMA node. This setting overrides the default behavior where servers with less than 4 NUMA nodes would only have one </w:t>
      </w:r>
      <w:r w:rsidR="00545C20" w:rsidRPr="00545C20">
        <w:rPr>
          <w:b/>
        </w:rPr>
        <w:t>IOProcess</w:t>
      </w:r>
      <w:r w:rsidR="00545C20" w:rsidRPr="00545C20">
        <w:t xml:space="preserve"> thread pool</w:t>
      </w:r>
      <w:r w:rsidR="00545C20">
        <w:t>.</w:t>
      </w:r>
    </w:p>
    <w:p w14:paraId="7F907D04" w14:textId="03FC3D52" w:rsidR="00FA6A60" w:rsidRDefault="00FA6A60" w:rsidP="0027179A">
      <w:pPr>
        <w:pStyle w:val="ListParagraph"/>
        <w:numPr>
          <w:ilvl w:val="0"/>
          <w:numId w:val="67"/>
        </w:numPr>
      </w:pPr>
      <w:r>
        <w:t xml:space="preserve">Change the value to </w:t>
      </w:r>
      <w:r w:rsidRPr="00FA6A60">
        <w:rPr>
          <w:b/>
          <w:i/>
        </w:rPr>
        <w:t>2</w:t>
      </w:r>
      <w:r>
        <w:t xml:space="preserve"> to instruct the engine to create one </w:t>
      </w:r>
      <w:r w:rsidRPr="00FA6A60">
        <w:rPr>
          <w:b/>
        </w:rPr>
        <w:t>IOProcess</w:t>
      </w:r>
      <w:r>
        <w:t xml:space="preserve"> thread pool per core.</w:t>
      </w:r>
    </w:p>
    <w:p w14:paraId="55BA2823" w14:textId="092FD78E" w:rsidR="00FA19BA" w:rsidRDefault="00FA19BA" w:rsidP="00B41BAB">
      <w:pPr>
        <w:pStyle w:val="Heading4"/>
      </w:pPr>
      <w:r>
        <w:t xml:space="preserve">Use the </w:t>
      </w:r>
      <w:r w:rsidRPr="00FA19BA">
        <w:t xml:space="preserve">GroupAffinity mask </w:t>
      </w:r>
      <w:r>
        <w:t>to optimize</w:t>
      </w:r>
      <w:r w:rsidRPr="00FA19BA">
        <w:t xml:space="preserve"> resource usage</w:t>
      </w:r>
    </w:p>
    <w:p w14:paraId="10D3901E" w14:textId="367A8C5F" w:rsidR="00FA19BA" w:rsidRDefault="00FA19BA" w:rsidP="005720DC">
      <w:r>
        <w:t>Analysis Services now supports more than 64 CPUs</w:t>
      </w:r>
      <w:r w:rsidR="005720DC">
        <w:t xml:space="preserve">, </w:t>
      </w:r>
      <w:r w:rsidR="0071363A">
        <w:t xml:space="preserve">by </w:t>
      </w:r>
      <w:r w:rsidR="005720DC">
        <w:t xml:space="preserve">using </w:t>
      </w:r>
      <w:r w:rsidRPr="005720DC">
        <w:rPr>
          <w:b/>
        </w:rPr>
        <w:t>processor groups</w:t>
      </w:r>
      <w:r>
        <w:t xml:space="preserve">.  A processor group in Windows </w:t>
      </w:r>
      <w:r w:rsidR="0071363A">
        <w:t>can contain a maximum of 64 CPU</w:t>
      </w:r>
      <w:r w:rsidR="00E5763E">
        <w:t>s</w:t>
      </w:r>
      <w:r w:rsidR="0071363A">
        <w:t>. S</w:t>
      </w:r>
      <w:r>
        <w:t>ystems with more than 64 CPUs will contain mult</w:t>
      </w:r>
      <w:r w:rsidR="005021A9">
        <w:t xml:space="preserve">iple processor groups. </w:t>
      </w:r>
    </w:p>
    <w:p w14:paraId="7846FFF0" w14:textId="77777777" w:rsidR="005720DC" w:rsidRDefault="00FA19BA" w:rsidP="00FA19BA">
      <w:r>
        <w:t xml:space="preserve">To support multiple processor groups, </w:t>
      </w:r>
      <w:r w:rsidR="005720DC">
        <w:t>the following changes were made in SSAS 2012:</w:t>
      </w:r>
    </w:p>
    <w:p w14:paraId="1D90BCA9" w14:textId="10605F1F" w:rsidR="005720DC" w:rsidRDefault="00FA6A60" w:rsidP="0027179A">
      <w:pPr>
        <w:pStyle w:val="ListParagraph"/>
        <w:numPr>
          <w:ilvl w:val="0"/>
          <w:numId w:val="68"/>
        </w:numPr>
      </w:pPr>
      <w:r w:rsidRPr="00FA6A60">
        <w:t xml:space="preserve">The AS engine was modified to understand processor groups. By default, threads in the </w:t>
      </w:r>
      <w:r w:rsidR="00BD1156" w:rsidRPr="00FA6A60">
        <w:t>thread pools</w:t>
      </w:r>
      <w:r w:rsidRPr="00FA6A60">
        <w:t xml:space="preserve"> </w:t>
      </w:r>
      <w:r w:rsidR="00545C20">
        <w:t xml:space="preserve">might </w:t>
      </w:r>
      <w:r w:rsidRPr="00FA6A60">
        <w:t xml:space="preserve">be able to use all available logical processors </w:t>
      </w:r>
      <w:r w:rsidR="00545C20" w:rsidRPr="00FA6A60">
        <w:t xml:space="preserve">automatically </w:t>
      </w:r>
      <w:r w:rsidRPr="00FA6A60">
        <w:t>– including those from different processor groups.</w:t>
      </w:r>
      <w:r w:rsidR="00FA19BA">
        <w:t xml:space="preserve"> </w:t>
      </w:r>
    </w:p>
    <w:p w14:paraId="7631BA10" w14:textId="7D8C65FB" w:rsidR="005720DC" w:rsidRDefault="005720DC" w:rsidP="0027179A">
      <w:pPr>
        <w:pStyle w:val="ListParagraph"/>
        <w:numPr>
          <w:ilvl w:val="0"/>
          <w:numId w:val="68"/>
        </w:numPr>
      </w:pPr>
      <w:r>
        <w:t xml:space="preserve">A new configuration property, </w:t>
      </w:r>
      <w:r w:rsidRPr="005720DC">
        <w:rPr>
          <w:b/>
        </w:rPr>
        <w:t>GroupAffinity</w:t>
      </w:r>
      <w:r w:rsidRPr="005720DC">
        <w:t xml:space="preserve"> (in the section</w:t>
      </w:r>
      <w:r>
        <w:t xml:space="preserve">, </w:t>
      </w:r>
      <w:r w:rsidRPr="005720DC">
        <w:rPr>
          <w:b/>
        </w:rPr>
        <w:t>&lt;ThreadPool&gt; &lt;Process&gt;</w:t>
      </w:r>
      <w:r>
        <w:t xml:space="preserve">), </w:t>
      </w:r>
      <w:r w:rsidR="00FA19BA">
        <w:t xml:space="preserve">was added for each thread pool in the server.  This property </w:t>
      </w:r>
      <w:r w:rsidR="00B41BAB">
        <w:t>lets</w:t>
      </w:r>
      <w:r w:rsidR="00FA19BA">
        <w:t xml:space="preserve"> </w:t>
      </w:r>
      <w:r w:rsidR="00B41BAB">
        <w:t xml:space="preserve">the </w:t>
      </w:r>
      <w:r w:rsidR="00FA19BA">
        <w:t xml:space="preserve">SSAS administrator control which CPUs are used for each thread pool.  </w:t>
      </w:r>
    </w:p>
    <w:p w14:paraId="06CF1584" w14:textId="1483E8F7" w:rsidR="00B41BAB" w:rsidRDefault="005720DC" w:rsidP="0027179A">
      <w:pPr>
        <w:pStyle w:val="ListParagraph"/>
        <w:numPr>
          <w:ilvl w:val="0"/>
          <w:numId w:val="68"/>
        </w:numPr>
      </w:pPr>
      <w:r>
        <w:t xml:space="preserve">For diagnostic purposes, the msmdsrv.log file </w:t>
      </w:r>
      <w:r w:rsidR="004D5A52">
        <w:t xml:space="preserve">in SSAS 2012 and 2014 </w:t>
      </w:r>
      <w:r>
        <w:t xml:space="preserve">contains </w:t>
      </w:r>
      <w:r w:rsidR="00B41BAB">
        <w:t xml:space="preserve">the following </w:t>
      </w:r>
      <w:r>
        <w:t>entries at service start that reflect the size of each of the five thread pools</w:t>
      </w:r>
      <w:r w:rsidR="00B41BAB">
        <w:t>:</w:t>
      </w:r>
    </w:p>
    <w:p w14:paraId="2D311E80" w14:textId="77777777" w:rsidR="00B41BAB" w:rsidRDefault="005720DC" w:rsidP="0027179A">
      <w:pPr>
        <w:pStyle w:val="ListParagraph"/>
        <w:numPr>
          <w:ilvl w:val="1"/>
          <w:numId w:val="68"/>
        </w:numPr>
      </w:pPr>
      <w:r>
        <w:t>Query</w:t>
      </w:r>
    </w:p>
    <w:p w14:paraId="4F366B61" w14:textId="77777777" w:rsidR="00B41BAB" w:rsidRDefault="005720DC" w:rsidP="0027179A">
      <w:pPr>
        <w:pStyle w:val="ListParagraph"/>
        <w:numPr>
          <w:ilvl w:val="1"/>
          <w:numId w:val="68"/>
        </w:numPr>
      </w:pPr>
      <w:r>
        <w:t>ParsingShort</w:t>
      </w:r>
    </w:p>
    <w:p w14:paraId="5AEB2B8D" w14:textId="77777777" w:rsidR="00B41BAB" w:rsidRDefault="005720DC" w:rsidP="0027179A">
      <w:pPr>
        <w:pStyle w:val="ListParagraph"/>
        <w:numPr>
          <w:ilvl w:val="1"/>
          <w:numId w:val="68"/>
        </w:numPr>
      </w:pPr>
      <w:r>
        <w:t>ParsingLong</w:t>
      </w:r>
    </w:p>
    <w:p w14:paraId="3DD34B3E" w14:textId="77777777" w:rsidR="00B41BAB" w:rsidRDefault="005720DC" w:rsidP="0027179A">
      <w:pPr>
        <w:pStyle w:val="ListParagraph"/>
        <w:numPr>
          <w:ilvl w:val="1"/>
          <w:numId w:val="68"/>
        </w:numPr>
      </w:pPr>
      <w:r>
        <w:t>Processing</w:t>
      </w:r>
    </w:p>
    <w:p w14:paraId="17EAEBFA" w14:textId="37EB4DAB" w:rsidR="005720DC" w:rsidRDefault="005720DC" w:rsidP="0027179A">
      <w:pPr>
        <w:pStyle w:val="ListParagraph"/>
        <w:numPr>
          <w:ilvl w:val="1"/>
          <w:numId w:val="68"/>
        </w:numPr>
      </w:pPr>
      <w:r>
        <w:t>IOProcessing</w:t>
      </w:r>
    </w:p>
    <w:p w14:paraId="590F63F9" w14:textId="296F6CF7" w:rsidR="00B41BAB" w:rsidRDefault="00B41BAB" w:rsidP="0027179A">
      <w:pPr>
        <w:pStyle w:val="ListParagraph"/>
        <w:numPr>
          <w:ilvl w:val="0"/>
          <w:numId w:val="68"/>
        </w:numPr>
      </w:pPr>
      <w:r>
        <w:t>The msmdsrv.log file outputs the affinity information for each NUMA node.</w:t>
      </w:r>
    </w:p>
    <w:p w14:paraId="43B0938B" w14:textId="6F0F1280" w:rsidR="004B498A" w:rsidRDefault="004B498A" w:rsidP="004B498A">
      <w:r>
        <w:t xml:space="preserve">Although the </w:t>
      </w:r>
      <w:r w:rsidRPr="004B498A">
        <w:rPr>
          <w:b/>
        </w:rPr>
        <w:t>GroupAffinity</w:t>
      </w:r>
      <w:r>
        <w:t xml:space="preserve"> setting was added to support </w:t>
      </w:r>
      <w:r w:rsidR="00FA6A60">
        <w:t>affinitizing thread pools</w:t>
      </w:r>
      <w:r>
        <w:t xml:space="preserve">, this property can also be </w:t>
      </w:r>
      <w:r w:rsidR="00FA6A60">
        <w:t xml:space="preserve">used </w:t>
      </w:r>
      <w:r>
        <w:t xml:space="preserve">to control </w:t>
      </w:r>
      <w:r w:rsidR="00A46B04">
        <w:t>the</w:t>
      </w:r>
      <w:r>
        <w:t xml:space="preserve"> CPUs </w:t>
      </w:r>
      <w:r w:rsidR="00A46B04">
        <w:t xml:space="preserve">that </w:t>
      </w:r>
      <w:r>
        <w:t xml:space="preserve">are used for specific operations.  </w:t>
      </w:r>
      <w:r w:rsidR="00A46B04">
        <w:t xml:space="preserve">That is, by </w:t>
      </w:r>
      <w:r>
        <w:t xml:space="preserve">defining a </w:t>
      </w:r>
      <w:r w:rsidRPr="008B202D">
        <w:rPr>
          <w:b/>
        </w:rPr>
        <w:t>GroupAffinity</w:t>
      </w:r>
      <w:r>
        <w:t xml:space="preserve"> mask, administra</w:t>
      </w:r>
      <w:r w:rsidR="008B202D">
        <w:t>tors can allocate threads for I</w:t>
      </w:r>
      <w:r>
        <w:t xml:space="preserve">O, processing, query, or parsing to specific CPUs. This </w:t>
      </w:r>
      <w:r>
        <w:lastRenderedPageBreak/>
        <w:t>optimization can improve resource usage, and better enable resource sharing across multiple processes on the same server.</w:t>
      </w:r>
    </w:p>
    <w:p w14:paraId="19191E23" w14:textId="14110A6A" w:rsidR="00B41BAB" w:rsidRDefault="00FA19BA" w:rsidP="00FA19BA">
      <w:r>
        <w:t>T</w:t>
      </w:r>
      <w:r w:rsidR="00B41BAB">
        <w:t xml:space="preserve">o use the </w:t>
      </w:r>
      <w:r w:rsidR="00B41BAB" w:rsidRPr="00B41BAB">
        <w:rPr>
          <w:b/>
        </w:rPr>
        <w:t>GroupAffinity</w:t>
      </w:r>
      <w:r w:rsidR="00B41BAB">
        <w:t xml:space="preserve"> setting, you must define </w:t>
      </w:r>
      <w:r>
        <w:t>a bitmask</w:t>
      </w:r>
      <w:r w:rsidR="00B41BAB">
        <w:t xml:space="preserve"> that specifies affinity for each processor in a processor group as follows:</w:t>
      </w:r>
      <w:r w:rsidR="005720DC">
        <w:t xml:space="preserve"> </w:t>
      </w:r>
    </w:p>
    <w:p w14:paraId="62C9AF23" w14:textId="135B9912" w:rsidR="00B41BAB" w:rsidRDefault="00B41BAB" w:rsidP="0027179A">
      <w:pPr>
        <w:pStyle w:val="ListParagraph"/>
        <w:numPr>
          <w:ilvl w:val="0"/>
          <w:numId w:val="69"/>
        </w:numPr>
      </w:pPr>
      <w:r>
        <w:t xml:space="preserve">The </w:t>
      </w:r>
      <w:r w:rsidRPr="004B498A">
        <w:rPr>
          <w:b/>
        </w:rPr>
        <w:t>GroupAffinity</w:t>
      </w:r>
      <w:r>
        <w:t xml:space="preserve"> </w:t>
      </w:r>
      <w:r w:rsidR="004B498A">
        <w:t>property can have as many comma-</w:t>
      </w:r>
      <w:r>
        <w:t xml:space="preserve">separated hex values as there are defined CPU groups on a server.  </w:t>
      </w:r>
    </w:p>
    <w:p w14:paraId="2EA45856" w14:textId="6E50B7FD" w:rsidR="00B41BAB" w:rsidRDefault="00B41BAB" w:rsidP="0027179A">
      <w:pPr>
        <w:pStyle w:val="ListParagraph"/>
        <w:numPr>
          <w:ilvl w:val="0"/>
          <w:numId w:val="69"/>
        </w:numPr>
      </w:pPr>
      <w:r>
        <w:t xml:space="preserve">If the mask contains fewer bits than the number of CPUs for the processor group, then non-specified bits are set to zero. </w:t>
      </w:r>
    </w:p>
    <w:p w14:paraId="5C48298F" w14:textId="71DDA0A0" w:rsidR="00FA19BA" w:rsidRDefault="005720DC" w:rsidP="00FA19BA">
      <w:r>
        <w:t xml:space="preserve">For example, </w:t>
      </w:r>
      <w:r w:rsidR="00FA19BA">
        <w:t>the following entry</w:t>
      </w:r>
      <w:r>
        <w:t xml:space="preserve"> in the msmdsrv.ini file would affinitize threads to 16 logical processors in the first two processor groups on the server</w:t>
      </w:r>
      <w:r w:rsidR="00FA19BA">
        <w:t>:</w:t>
      </w:r>
    </w:p>
    <w:p w14:paraId="576F2B4A" w14:textId="77777777" w:rsidR="00FA19BA" w:rsidRPr="005720DC" w:rsidRDefault="00FA19BA" w:rsidP="005720DC">
      <w:pPr>
        <w:ind w:left="720"/>
        <w:rPr>
          <w:rFonts w:ascii="Courier New" w:hAnsi="Courier New" w:cs="Courier New"/>
        </w:rPr>
      </w:pPr>
      <w:r w:rsidRPr="005720DC">
        <w:rPr>
          <w:rFonts w:ascii="Courier New" w:hAnsi="Courier New" w:cs="Courier New"/>
        </w:rPr>
        <w:t>&lt;GroupAffinity&gt;0xFFFF</w:t>
      </w:r>
      <w:proofErr w:type="gramStart"/>
      <w:r w:rsidRPr="005720DC">
        <w:rPr>
          <w:rFonts w:ascii="Courier New" w:hAnsi="Courier New" w:cs="Courier New"/>
        </w:rPr>
        <w:t>,0xFFFF</w:t>
      </w:r>
      <w:proofErr w:type="gramEnd"/>
      <w:r w:rsidRPr="005720DC">
        <w:rPr>
          <w:rFonts w:ascii="Courier New" w:hAnsi="Courier New" w:cs="Courier New"/>
        </w:rPr>
        <w:t xml:space="preserve">&lt;/GroupAffinity&gt; </w:t>
      </w:r>
    </w:p>
    <w:p w14:paraId="5EDC95A4" w14:textId="4B4EF526" w:rsidR="00FA19BA" w:rsidRDefault="005720DC" w:rsidP="00FA19BA">
      <w:r>
        <w:t>In contrast,</w:t>
      </w:r>
      <w:r w:rsidR="00FA19BA">
        <w:t xml:space="preserve"> the following entry</w:t>
      </w:r>
      <w:r w:rsidRPr="005720DC">
        <w:t xml:space="preserve"> </w:t>
      </w:r>
      <w:r>
        <w:t>would affinitize threads to CPUs 4-7 in the first processor group, and the first 32 CPUs in the second processor group</w:t>
      </w:r>
      <w:r w:rsidR="00FA19BA">
        <w:t>:</w:t>
      </w:r>
    </w:p>
    <w:p w14:paraId="4F6593A9" w14:textId="77777777" w:rsidR="00FA19BA" w:rsidRPr="005720DC" w:rsidRDefault="00FA19BA" w:rsidP="005720DC">
      <w:pPr>
        <w:ind w:left="720"/>
        <w:rPr>
          <w:rFonts w:ascii="Courier New" w:hAnsi="Courier New" w:cs="Courier New"/>
        </w:rPr>
      </w:pPr>
      <w:r w:rsidRPr="005720DC">
        <w:rPr>
          <w:rFonts w:ascii="Courier New" w:hAnsi="Courier New" w:cs="Courier New"/>
        </w:rPr>
        <w:t>&lt;GroupAffinity&gt;0x00F0</w:t>
      </w:r>
      <w:proofErr w:type="gramStart"/>
      <w:r w:rsidRPr="005720DC">
        <w:rPr>
          <w:rFonts w:ascii="Courier New" w:hAnsi="Courier New" w:cs="Courier New"/>
        </w:rPr>
        <w:t>,0xFFFFFFFF</w:t>
      </w:r>
      <w:proofErr w:type="gramEnd"/>
      <w:r w:rsidRPr="005720DC">
        <w:rPr>
          <w:rFonts w:ascii="Courier New" w:hAnsi="Courier New" w:cs="Courier New"/>
        </w:rPr>
        <w:t xml:space="preserve">&lt;/GroupAffinity&gt; </w:t>
      </w:r>
    </w:p>
    <w:p w14:paraId="26CC523C" w14:textId="27386C8A" w:rsidR="00FA19BA" w:rsidRDefault="00FA19BA" w:rsidP="00FA19BA">
      <w:r>
        <w:t xml:space="preserve">If no </w:t>
      </w:r>
      <w:r w:rsidRPr="004B498A">
        <w:rPr>
          <w:b/>
        </w:rPr>
        <w:t>GroupAffinity</w:t>
      </w:r>
      <w:r>
        <w:t xml:space="preserve"> value is specified for a thread pool (default) then that thread pool is allowed to spread work across </w:t>
      </w:r>
      <w:r w:rsidR="004B498A">
        <w:t xml:space="preserve">available </w:t>
      </w:r>
      <w:r>
        <w:t>proces</w:t>
      </w:r>
      <w:r w:rsidR="005720DC">
        <w:t>sor groups and CPUs.</w:t>
      </w:r>
    </w:p>
    <w:p w14:paraId="1FD5A802" w14:textId="174AFA9A" w:rsidR="00C27311" w:rsidRDefault="00D32B71" w:rsidP="00FA19BA">
      <w:r w:rsidRPr="00D32B71">
        <w:rPr>
          <w:b/>
        </w:rPr>
        <w:t>Note</w:t>
      </w:r>
      <w:r>
        <w:t>: Although VertiPaq can use more than 64 CPUs, setting</w:t>
      </w:r>
      <w:r w:rsidR="004D5A52">
        <w:t xml:space="preserve"> the</w:t>
      </w:r>
      <w:r>
        <w:t xml:space="preserve"> </w:t>
      </w:r>
      <w:r w:rsidRPr="00D32B71">
        <w:rPr>
          <w:b/>
        </w:rPr>
        <w:t>GroupAffinit</w:t>
      </w:r>
      <w:r w:rsidR="004D5A52">
        <w:rPr>
          <w:b/>
        </w:rPr>
        <w:t>y</w:t>
      </w:r>
      <w:r>
        <w:t xml:space="preserve"> </w:t>
      </w:r>
      <w:r w:rsidR="004D5A52">
        <w:t xml:space="preserve">property </w:t>
      </w:r>
      <w:r>
        <w:t xml:space="preserve">is currently </w:t>
      </w:r>
      <w:r w:rsidR="004D5A52" w:rsidRPr="004D5A52">
        <w:rPr>
          <w:b/>
          <w:i/>
        </w:rPr>
        <w:t>not</w:t>
      </w:r>
      <w:r w:rsidR="004D5A52">
        <w:t xml:space="preserve"> </w:t>
      </w:r>
      <w:r>
        <w:t>supported for the VertiPaq thread pool, even though an entry exists in the msmdsrv.ini file.</w:t>
      </w:r>
      <w:r w:rsidR="00C27311">
        <w:t xml:space="preserve"> </w:t>
      </w:r>
    </w:p>
    <w:p w14:paraId="0E313C7B" w14:textId="32EFD40C" w:rsidR="00FA6A60" w:rsidRDefault="00FA6A60" w:rsidP="00FA19BA">
      <w:r>
        <w:t>For additiona</w:t>
      </w:r>
      <w:r w:rsidR="00FD3F80">
        <w:t>l</w:t>
      </w:r>
      <w:r>
        <w:t xml:space="preserve"> examples of how to use this </w:t>
      </w:r>
      <w:r w:rsidR="00BD1156">
        <w:t>property,</w:t>
      </w:r>
      <w:r>
        <w:t xml:space="preserve"> see </w:t>
      </w:r>
      <w:hyperlink r:id="rId144" w:history="1">
        <w:r w:rsidRPr="00FA6A60">
          <w:rPr>
            <w:rStyle w:val="Hyperlink"/>
          </w:rPr>
          <w:t>this topic in Books Online</w:t>
        </w:r>
      </w:hyperlink>
      <w:r w:rsidR="002F4C6D">
        <w:rPr>
          <w:rStyle w:val="Hyperlink"/>
        </w:rPr>
        <w:t xml:space="preserve"> (</w:t>
      </w:r>
      <w:r w:rsidR="002F4C6D" w:rsidRPr="002F4C6D">
        <w:rPr>
          <w:rStyle w:val="Hyperlink"/>
        </w:rPr>
        <w:t>http://msdn.microsoft.com/library/ms175657.aspx</w:t>
      </w:r>
      <w:r w:rsidR="002F4C6D">
        <w:rPr>
          <w:rStyle w:val="Hyperlink"/>
        </w:rPr>
        <w:t>)</w:t>
      </w:r>
      <w:r>
        <w:t>.</w:t>
      </w:r>
    </w:p>
    <w:p w14:paraId="638DBFA3" w14:textId="5FAEEC57" w:rsidR="00D32B71" w:rsidRDefault="00C27311" w:rsidP="00FA19BA">
      <w:r w:rsidRPr="00C27311">
        <w:rPr>
          <w:b/>
        </w:rPr>
        <w:t>Note:</w:t>
      </w:r>
      <w:r>
        <w:t xml:space="preserve"> Support for processor groups was added around the same time as enhancements specific to NUMA, but the two are not directly related or dependent on each other.</w:t>
      </w:r>
    </w:p>
    <w:p w14:paraId="6FC4554D" w14:textId="34FD160F" w:rsidR="00FC3150" w:rsidRDefault="00FC3150" w:rsidP="00B41BAB">
      <w:pPr>
        <w:pStyle w:val="Heading4"/>
      </w:pPr>
      <w:r>
        <w:t>Turn off SSAS resource monitoring</w:t>
      </w:r>
    </w:p>
    <w:p w14:paraId="6C441A0F" w14:textId="7B2C1470" w:rsidR="00FC3150" w:rsidRPr="00FC3150" w:rsidRDefault="00545C20" w:rsidP="00FC3150">
      <w:r w:rsidRPr="00545C20">
        <w:t xml:space="preserve">If your business needs allow it, you may also choose to lower the overhead of the system by turning off the Resource Monitoring feature. </w:t>
      </w:r>
      <w:r>
        <w:t xml:space="preserve">You can do this </w:t>
      </w:r>
      <w:r w:rsidR="00FC3150">
        <w:t xml:space="preserve">by </w:t>
      </w:r>
      <w:r w:rsidR="004D5A52">
        <w:t xml:space="preserve">modifying the </w:t>
      </w:r>
      <w:r w:rsidR="00C27311">
        <w:t>configuration file</w:t>
      </w:r>
      <w:r w:rsidR="004D5A52">
        <w:t xml:space="preserve"> and changing the value of </w:t>
      </w:r>
      <w:r w:rsidR="004D5A52" w:rsidRPr="004D5A52">
        <w:rPr>
          <w:b/>
        </w:rPr>
        <w:t>ResourceMonitoringEnabled</w:t>
      </w:r>
      <w:r w:rsidR="004D5A52" w:rsidRPr="004D5A52">
        <w:t xml:space="preserve"> </w:t>
      </w:r>
      <w:r w:rsidR="004D5A52">
        <w:t xml:space="preserve">to </w:t>
      </w:r>
      <w:r w:rsidR="004D5A52" w:rsidRPr="00545C20">
        <w:rPr>
          <w:b/>
          <w:i/>
        </w:rPr>
        <w:t>0</w:t>
      </w:r>
      <w:r w:rsidR="00FC3150">
        <w:t>.</w:t>
      </w:r>
    </w:p>
    <w:p w14:paraId="3D66AA9B" w14:textId="5A0961E3" w:rsidR="005F082A" w:rsidRDefault="005F082A" w:rsidP="00B41BAB">
      <w:pPr>
        <w:pStyle w:val="Heading4"/>
      </w:pPr>
      <w:r>
        <w:t>Enable multiuser settings</w:t>
      </w:r>
    </w:p>
    <w:p w14:paraId="56473407" w14:textId="4058D0C5" w:rsidR="0072290A" w:rsidRDefault="0072290A" w:rsidP="00FA19BA">
      <w:r w:rsidRPr="0072290A">
        <w:t xml:space="preserve">When multiple users access SQL Server Analysis Services concurrently, </w:t>
      </w:r>
      <w:r w:rsidR="00A46B04">
        <w:t>expensive queries – such as those</w:t>
      </w:r>
      <w:r w:rsidRPr="0072290A">
        <w:t xml:space="preserve"> that scan </w:t>
      </w:r>
      <w:r w:rsidR="00A46B04">
        <w:t xml:space="preserve">many </w:t>
      </w:r>
      <w:r w:rsidRPr="0072290A">
        <w:t xml:space="preserve">partitions </w:t>
      </w:r>
      <w:r w:rsidR="00A46B04">
        <w:t xml:space="preserve">– </w:t>
      </w:r>
      <w:r w:rsidRPr="0072290A">
        <w:t xml:space="preserve">can monopolize the system and block other users. To </w:t>
      </w:r>
      <w:r w:rsidR="00893647" w:rsidRPr="00893647">
        <w:t xml:space="preserve">force </w:t>
      </w:r>
      <w:r w:rsidR="00A46B04">
        <w:t xml:space="preserve">these </w:t>
      </w:r>
      <w:r w:rsidR="00893647">
        <w:t>longer-running</w:t>
      </w:r>
      <w:r w:rsidR="00893647" w:rsidRPr="00893647">
        <w:t xml:space="preserve"> queries to cede priority to small queries</w:t>
      </w:r>
      <w:r w:rsidR="00893647" w:rsidRPr="0072290A">
        <w:t xml:space="preserve"> </w:t>
      </w:r>
      <w:r w:rsidRPr="0072290A">
        <w:t xml:space="preserve">and achieve high concurrency, </w:t>
      </w:r>
      <w:r w:rsidR="00893647">
        <w:t xml:space="preserve">you can </w:t>
      </w:r>
      <w:r>
        <w:t>alter the following settings</w:t>
      </w:r>
      <w:r w:rsidR="00893647" w:rsidRPr="0072290A">
        <w:t xml:space="preserve"> in msmdsrv.ini</w:t>
      </w:r>
      <w:r>
        <w:t>:</w:t>
      </w:r>
    </w:p>
    <w:p w14:paraId="6F96B150" w14:textId="77777777" w:rsidR="0072290A" w:rsidRDefault="0072290A" w:rsidP="0027179A">
      <w:pPr>
        <w:pStyle w:val="ListParagraph"/>
        <w:numPr>
          <w:ilvl w:val="0"/>
          <w:numId w:val="70"/>
        </w:numPr>
      </w:pPr>
      <w:r>
        <w:t>S</w:t>
      </w:r>
      <w:r w:rsidRPr="0072290A">
        <w:t xml:space="preserve">et </w:t>
      </w:r>
      <w:r w:rsidRPr="0072290A">
        <w:rPr>
          <w:b/>
        </w:rPr>
        <w:t>CoordinatorQueryBalancingFactor</w:t>
      </w:r>
      <w:r w:rsidRPr="0072290A">
        <w:t xml:space="preserve"> to </w:t>
      </w:r>
      <w:r w:rsidRPr="0072290A">
        <w:rPr>
          <w:b/>
          <w:i/>
        </w:rPr>
        <w:t>1</w:t>
      </w:r>
      <w:r w:rsidRPr="0072290A">
        <w:t xml:space="preserve"> </w:t>
      </w:r>
    </w:p>
    <w:p w14:paraId="27FC2BDC" w14:textId="77777777" w:rsidR="0072290A" w:rsidRDefault="0072290A" w:rsidP="0027179A">
      <w:pPr>
        <w:pStyle w:val="ListParagraph"/>
        <w:numPr>
          <w:ilvl w:val="0"/>
          <w:numId w:val="70"/>
        </w:numPr>
      </w:pPr>
      <w:r>
        <w:t xml:space="preserve">Set </w:t>
      </w:r>
      <w:r w:rsidRPr="0072290A">
        <w:rPr>
          <w:b/>
        </w:rPr>
        <w:t>CoordinatorQueryBoostPriorityLevel</w:t>
      </w:r>
      <w:r w:rsidRPr="0072290A">
        <w:t xml:space="preserve"> to </w:t>
      </w:r>
      <w:r w:rsidRPr="0072290A">
        <w:rPr>
          <w:b/>
          <w:i/>
        </w:rPr>
        <w:t>0</w:t>
      </w:r>
      <w:r w:rsidRPr="0072290A">
        <w:t xml:space="preserve"> </w:t>
      </w:r>
    </w:p>
    <w:p w14:paraId="7DA3DA16" w14:textId="33038D62" w:rsidR="00893647" w:rsidRDefault="00893647" w:rsidP="00FA19BA">
      <w:r>
        <w:lastRenderedPageBreak/>
        <w:t xml:space="preserve">If you are unsure of the appropriate values for these properties, we recommend that you run the </w:t>
      </w:r>
      <w:r w:rsidR="0072290A" w:rsidRPr="0072290A">
        <w:t>Best Practice Analyz</w:t>
      </w:r>
      <w:r>
        <w:t xml:space="preserve">er, which includes a </w:t>
      </w:r>
      <w:r w:rsidR="0072290A" w:rsidRPr="0072290A">
        <w:t xml:space="preserve">rule </w:t>
      </w:r>
      <w:r>
        <w:t xml:space="preserve">that </w:t>
      </w:r>
      <w:r w:rsidR="0072290A" w:rsidRPr="0072290A">
        <w:t>check</w:t>
      </w:r>
      <w:r>
        <w:t>s</w:t>
      </w:r>
      <w:r w:rsidR="0072290A" w:rsidRPr="0072290A">
        <w:t xml:space="preserve"> the current value</w:t>
      </w:r>
      <w:r>
        <w:t>s</w:t>
      </w:r>
      <w:r w:rsidR="0072290A" w:rsidRPr="0072290A">
        <w:t xml:space="preserve"> for </w:t>
      </w:r>
      <w:r>
        <w:t>both properties</w:t>
      </w:r>
      <w:r w:rsidR="0072290A" w:rsidRPr="0072290A">
        <w:t xml:space="preserve">. </w:t>
      </w:r>
    </w:p>
    <w:p w14:paraId="1C00C4BD" w14:textId="75595176" w:rsidR="0072290A" w:rsidRDefault="0072290A" w:rsidP="00FA19BA">
      <w:r w:rsidRPr="0072290A">
        <w:t xml:space="preserve">If you </w:t>
      </w:r>
      <w:r w:rsidR="00893647">
        <w:t xml:space="preserve">get the </w:t>
      </w:r>
      <w:r w:rsidRPr="0072290A">
        <w:t xml:space="preserve">message "Server not configured for optimal concurrent query throughput", you </w:t>
      </w:r>
      <w:r w:rsidR="00893647">
        <w:t xml:space="preserve">can edit the </w:t>
      </w:r>
      <w:r w:rsidR="00893647" w:rsidRPr="0072290A">
        <w:t xml:space="preserve">msmdsrv.ini </w:t>
      </w:r>
      <w:r w:rsidR="00893647">
        <w:t xml:space="preserve">configuration file and change </w:t>
      </w:r>
      <w:r w:rsidRPr="00893647">
        <w:rPr>
          <w:b/>
        </w:rPr>
        <w:t>CoordinatorQueryBalancingFactor</w:t>
      </w:r>
      <w:r w:rsidRPr="0072290A">
        <w:t xml:space="preserve"> and </w:t>
      </w:r>
      <w:r w:rsidRPr="00893647">
        <w:rPr>
          <w:b/>
        </w:rPr>
        <w:t>CoordinatorQueryBoostPriorityLevel</w:t>
      </w:r>
      <w:r w:rsidRPr="0072290A">
        <w:t xml:space="preserve"> </w:t>
      </w:r>
      <w:r w:rsidR="00893647">
        <w:t xml:space="preserve">to use the values </w:t>
      </w:r>
      <w:r w:rsidRPr="0072290A">
        <w:t xml:space="preserve">recommended by </w:t>
      </w:r>
      <w:r w:rsidR="00893647">
        <w:t xml:space="preserve">the </w:t>
      </w:r>
      <w:r w:rsidRPr="0072290A">
        <w:t>BPA</w:t>
      </w:r>
      <w:r w:rsidR="00893647">
        <w:t xml:space="preserve"> tool</w:t>
      </w:r>
      <w:r w:rsidRPr="0072290A">
        <w:t>.</w:t>
      </w:r>
    </w:p>
    <w:p w14:paraId="58BC03A0" w14:textId="1C3FA805" w:rsidR="00FC3150" w:rsidRPr="00FC3150" w:rsidRDefault="00893647" w:rsidP="00FC3150">
      <w:r>
        <w:t>Thes</w:t>
      </w:r>
      <w:r w:rsidR="004D5A52">
        <w:t>e</w:t>
      </w:r>
      <w:r>
        <w:t xml:space="preserve"> settings are described in more detail in the 2008 Operations Guide.</w:t>
      </w:r>
      <w:bookmarkStart w:id="222" w:name="_NUMA_and_Tabular"/>
      <w:bookmarkStart w:id="223" w:name="_Using_PreAllocate"/>
      <w:bookmarkEnd w:id="201"/>
      <w:bookmarkEnd w:id="202"/>
      <w:bookmarkEnd w:id="222"/>
      <w:bookmarkEnd w:id="223"/>
    </w:p>
    <w:p w14:paraId="7D1CC3ED" w14:textId="3569E11B" w:rsidR="001A7FBA" w:rsidRDefault="001A7FBA" w:rsidP="001A7FBA">
      <w:pPr>
        <w:pStyle w:val="Heading4"/>
      </w:pPr>
      <w:r>
        <w:t>Modify Windows file cache behavior</w:t>
      </w:r>
    </w:p>
    <w:p w14:paraId="40D4740F" w14:textId="4BD7562A" w:rsidR="004D5A52" w:rsidRDefault="004D5A52" w:rsidP="001A7FBA">
      <w:r w:rsidRPr="004D5A52">
        <w:t xml:space="preserve">Another tuning option that was added in </w:t>
      </w:r>
      <w:r>
        <w:t>SS</w:t>
      </w:r>
      <w:r w:rsidRPr="004D5A52">
        <w:t>AS 2012 SP1 was the ability to specify that files should be scanned in Random mode (see FILE_FLAG_RANDOM_ACCESS). There are known negative consequences of using this approach</w:t>
      </w:r>
      <w:r>
        <w:t xml:space="preserve"> (see </w:t>
      </w:r>
      <w:hyperlink r:id="rId145" w:history="1">
        <w:r w:rsidR="00FD3F80" w:rsidRPr="006A2087">
          <w:rPr>
            <w:rStyle w:val="Hyperlink"/>
          </w:rPr>
          <w:t>http://support.microsoft.com/kb/2549369</w:t>
        </w:r>
      </w:hyperlink>
      <w:r>
        <w:t>) but this option has been demonstrated to improve performance of the Windows file system cache on high end hardware with lots of memory.</w:t>
      </w:r>
    </w:p>
    <w:p w14:paraId="22191F1A" w14:textId="77777777" w:rsidR="001A7FBA" w:rsidRDefault="001A7FBA" w:rsidP="001A7FBA">
      <w:r>
        <w:t>To modify this setting, edit the msmdsrv.ini file, set</w:t>
      </w:r>
      <w:r w:rsidRPr="00EF07E9">
        <w:t xml:space="preserve"> the </w:t>
      </w:r>
      <w:r w:rsidRPr="00EF07E9">
        <w:rPr>
          <w:b/>
        </w:rPr>
        <w:t>RandomFileAccessMode</w:t>
      </w:r>
      <w:r w:rsidRPr="00EF07E9">
        <w:t xml:space="preserve"> property to a value of </w:t>
      </w:r>
      <w:r w:rsidRPr="0072290A">
        <w:rPr>
          <w:b/>
        </w:rPr>
        <w:t>1</w:t>
      </w:r>
      <w:r>
        <w:t>, and optionally restart the service. Changes to this server property do</w:t>
      </w:r>
      <w:r w:rsidRPr="00EF07E9">
        <w:t xml:space="preserve"> not </w:t>
      </w:r>
      <w:r w:rsidRPr="0071363A">
        <w:rPr>
          <w:i/>
        </w:rPr>
        <w:t>require</w:t>
      </w:r>
      <w:r w:rsidRPr="00EF07E9">
        <w:t xml:space="preserve"> a service restart to take effect, </w:t>
      </w:r>
      <w:r>
        <w:t xml:space="preserve">but if </w:t>
      </w:r>
      <w:r w:rsidRPr="00EF07E9">
        <w:t>the server is not restarted Analysis Services will not release open files or change the way it accesses open files</w:t>
      </w:r>
      <w:r>
        <w:t xml:space="preserve">, and the </w:t>
      </w:r>
      <w:r w:rsidRPr="00EF07E9">
        <w:t xml:space="preserve">setting will </w:t>
      </w:r>
      <w:r>
        <w:t>a</w:t>
      </w:r>
      <w:r w:rsidRPr="00EF07E9">
        <w:t xml:space="preserve">ffect </w:t>
      </w:r>
      <w:r>
        <w:t xml:space="preserve">only </w:t>
      </w:r>
      <w:r w:rsidRPr="00EF07E9">
        <w:t>newly opened or created files.</w:t>
      </w:r>
    </w:p>
    <w:p w14:paraId="1A37CD4D" w14:textId="29D67A4F" w:rsidR="001A7FBA" w:rsidRDefault="001A7FBA" w:rsidP="001A7FBA">
      <w:r w:rsidRPr="001A7FBA">
        <w:rPr>
          <w:b/>
        </w:rPr>
        <w:t>Note</w:t>
      </w:r>
      <w:r w:rsidR="00C27311">
        <w:t>: You</w:t>
      </w:r>
      <w:r w:rsidR="00BD1156">
        <w:t xml:space="preserve"> </w:t>
      </w:r>
      <w:r w:rsidR="00C27311">
        <w:t>should m</w:t>
      </w:r>
      <w:r>
        <w:t xml:space="preserve">ake this change </w:t>
      </w:r>
      <w:r w:rsidRPr="00C27311">
        <w:t>only if</w:t>
      </w:r>
      <w:r>
        <w:t xml:space="preserve"> the computer has sufficient memory. Using </w:t>
      </w:r>
      <w:r w:rsidRPr="001A7FBA">
        <w:rPr>
          <w:b/>
        </w:rPr>
        <w:t>Random</w:t>
      </w:r>
      <w:r>
        <w:t xml:space="preserve"> mode will cause some pages to stay in memory longer, which might cause new bottlenecks.</w:t>
      </w:r>
    </w:p>
    <w:p w14:paraId="58F7FCA0" w14:textId="3BA471D1" w:rsidR="00D07CDE" w:rsidRDefault="00B80AE9" w:rsidP="00D07CDE">
      <w:pPr>
        <w:pStyle w:val="Referenceheading"/>
      </w:pPr>
      <w:r>
        <w:t>References</w:t>
      </w:r>
    </w:p>
    <w:p w14:paraId="3CA3729F" w14:textId="77777777" w:rsidR="00D07CDE" w:rsidRDefault="00D07CDE" w:rsidP="007A0A97">
      <w:pPr>
        <w:pStyle w:val="ListParagraph"/>
        <w:numPr>
          <w:ilvl w:val="0"/>
          <w:numId w:val="110"/>
        </w:numPr>
      </w:pPr>
      <w:r>
        <w:t xml:space="preserve">Forcing NUMA Node Affinity for tabular models databases (John Sirmon, SQLCAT) </w:t>
      </w:r>
      <w:hyperlink r:id="rId146" w:history="1">
        <w:r w:rsidRPr="00F8303D">
          <w:rPr>
            <w:rStyle w:val="Hyperlink"/>
          </w:rPr>
          <w:t>http://blogs.msdn.com/b/sqlcat/archive/2013/11/05/forcing-numa-node-affinity-for-analysis-services-tabular-databases.aspx</w:t>
        </w:r>
      </w:hyperlink>
    </w:p>
    <w:p w14:paraId="3EBA3F95" w14:textId="271D6ED5" w:rsidR="00D07CDE" w:rsidRDefault="00D07CDE" w:rsidP="00FB76A4">
      <w:pPr>
        <w:pStyle w:val="ListParagraph"/>
        <w:numPr>
          <w:ilvl w:val="0"/>
          <w:numId w:val="110"/>
        </w:numPr>
        <w:rPr>
          <w:rStyle w:val="Hyperlink"/>
        </w:rPr>
      </w:pPr>
      <w:r>
        <w:t xml:space="preserve">Analysis Services thread pool changes in SQL Server 2012 (Wayne Robertson, </w:t>
      </w:r>
      <w:r w:rsidRPr="00244F5A">
        <w:t>CSS SQL Escalation Services</w:t>
      </w:r>
      <w:r w:rsidR="007A0A97">
        <w:t xml:space="preserve"> </w:t>
      </w:r>
      <w:hyperlink r:id="rId147" w:history="1">
        <w:r w:rsidRPr="004605D4">
          <w:rPr>
            <w:rStyle w:val="Hyperlink"/>
          </w:rPr>
          <w:t>http://blogs.msdn.com/b/psssql/archive/2012/01/31/analysis-services-thread-pool-changes-in-sql-server-2012.aspx</w:t>
        </w:r>
      </w:hyperlink>
    </w:p>
    <w:p w14:paraId="7223833A" w14:textId="6DA03156" w:rsidR="00D07CDE" w:rsidRDefault="00D07CDE" w:rsidP="00F934D8">
      <w:pPr>
        <w:pStyle w:val="ListParagraph"/>
        <w:numPr>
          <w:ilvl w:val="0"/>
          <w:numId w:val="110"/>
        </w:numPr>
      </w:pPr>
      <w:r>
        <w:t>The impact of NUMA on SQL Server workloads (Linchi Shea)</w:t>
      </w:r>
      <w:r w:rsidR="007A0A97">
        <w:t xml:space="preserve"> </w:t>
      </w:r>
      <w:hyperlink r:id="rId148" w:history="1">
        <w:r w:rsidRPr="00A908F7">
          <w:rPr>
            <w:rStyle w:val="Hyperlink"/>
          </w:rPr>
          <w:t>http://sqlblog.com/blogs/linchi_shea/archive/2012/01/30/performance-impact-the-cost-of-numa-remote-memory-access.aspx</w:t>
        </w:r>
      </w:hyperlink>
    </w:p>
    <w:p w14:paraId="4AB65764" w14:textId="77777777" w:rsidR="00D07CDE" w:rsidRDefault="00D07CDE" w:rsidP="00D07CDE">
      <w:r>
        <w:t>For general information about NUMA and Hyper-V, we recommend these articles:</w:t>
      </w:r>
    </w:p>
    <w:p w14:paraId="46D20ADC" w14:textId="42EF45F5" w:rsidR="00D07CDE" w:rsidRDefault="00D07CDE" w:rsidP="00E339E5">
      <w:pPr>
        <w:pStyle w:val="ListParagraph"/>
        <w:numPr>
          <w:ilvl w:val="0"/>
          <w:numId w:val="110"/>
        </w:numPr>
      </w:pPr>
      <w:r w:rsidRPr="00C50B45">
        <w:t>Processor Groups (MSDN)</w:t>
      </w:r>
      <w:r w:rsidR="007A0A97">
        <w:t xml:space="preserve"> </w:t>
      </w:r>
      <w:hyperlink r:id="rId149" w:history="1">
        <w:r w:rsidRPr="00F8303D">
          <w:rPr>
            <w:rStyle w:val="Hyperlink"/>
          </w:rPr>
          <w:t>http://msdn.microsoft.com/library/dd405503%28VS.85%29.aspx</w:t>
        </w:r>
      </w:hyperlink>
      <w:r>
        <w:t xml:space="preserve"> </w:t>
      </w:r>
    </w:p>
    <w:p w14:paraId="6CDE31F4" w14:textId="64BDF29A" w:rsidR="00D07CDE" w:rsidRDefault="00D07CDE" w:rsidP="00744B76">
      <w:pPr>
        <w:pStyle w:val="ListParagraph"/>
        <w:numPr>
          <w:ilvl w:val="0"/>
          <w:numId w:val="110"/>
        </w:numPr>
      </w:pPr>
      <w:r>
        <w:t>NUMA Properties</w:t>
      </w:r>
      <w:r w:rsidR="007A0A97">
        <w:t xml:space="preserve"> </w:t>
      </w:r>
      <w:hyperlink r:id="rId150" w:history="1">
        <w:r w:rsidRPr="00BF4E27">
          <w:rPr>
            <w:rStyle w:val="Hyperlink"/>
          </w:rPr>
          <w:t>http://msdn.microsoft.com/library/windows/desktop/aa363804(v=vs.85).aspx</w:t>
        </w:r>
      </w:hyperlink>
    </w:p>
    <w:p w14:paraId="69E85EE2" w14:textId="39EAE5E4" w:rsidR="00D07CDE" w:rsidRDefault="00D07CDE" w:rsidP="00DA07CB">
      <w:pPr>
        <w:pStyle w:val="ListParagraph"/>
        <w:numPr>
          <w:ilvl w:val="0"/>
          <w:numId w:val="110"/>
        </w:numPr>
      </w:pPr>
      <w:r>
        <w:t>A detailed look at NUMA and processor groups</w:t>
      </w:r>
      <w:r w:rsidR="007A0A97">
        <w:t xml:space="preserve"> </w:t>
      </w:r>
      <w:hyperlink r:id="rId151" w:history="1">
        <w:r w:rsidRPr="004605D4">
          <w:rPr>
            <w:rStyle w:val="Hyperlink"/>
          </w:rPr>
          <w:t>http://blogs.msdn.com/b/saponsqlserver/archive/2010/09/28/windows-2008-r2-groups-processors-sockets-cores-threads-numa-nodes-what-is-all-this.aspx</w:t>
        </w:r>
      </w:hyperlink>
    </w:p>
    <w:p w14:paraId="46E81623" w14:textId="07234940" w:rsidR="00D07CDE" w:rsidRDefault="00D07CDE" w:rsidP="0081770A">
      <w:pPr>
        <w:pStyle w:val="ListParagraph"/>
        <w:numPr>
          <w:ilvl w:val="0"/>
          <w:numId w:val="110"/>
        </w:numPr>
      </w:pPr>
      <w:r>
        <w:lastRenderedPageBreak/>
        <w:t>Hyper-V in Windows Server 2012 and NUMA</w:t>
      </w:r>
      <w:r w:rsidR="007A0A97">
        <w:t xml:space="preserve"> </w:t>
      </w:r>
      <w:hyperlink r:id="rId152" w:history="1">
        <w:r w:rsidRPr="00F8303D">
          <w:rPr>
            <w:rStyle w:val="Hyperlink"/>
          </w:rPr>
          <w:t>http://blogs.technet.com/b/windowsserver/archive/2012/04/05/windows-server-8-beta-hyper-v-amp-scale-up-virtual-machines-part-1.aspx</w:t>
        </w:r>
      </w:hyperlink>
    </w:p>
    <w:p w14:paraId="34BB1E9A" w14:textId="54AF616C" w:rsidR="00D07CDE" w:rsidRPr="007A0A97" w:rsidRDefault="00F72F95" w:rsidP="007A0A97">
      <w:pPr>
        <w:ind w:left="720"/>
        <w:rPr>
          <w:color w:val="0000FF" w:themeColor="hyperlink"/>
          <w:u w:val="single"/>
        </w:rPr>
      </w:pPr>
      <w:hyperlink r:id="rId153" w:history="1">
        <w:r w:rsidR="00D07CDE" w:rsidRPr="00A908F7">
          <w:rPr>
            <w:rStyle w:val="Hyperlink"/>
          </w:rPr>
          <w:t>http://blogs.technet.com/b/windowsserver/archive/2012/04/06/windows-server-8-beta-hyper-v-amp-scale-up-virtual-machines-part-2.aspx</w:t>
        </w:r>
      </w:hyperlink>
    </w:p>
    <w:p w14:paraId="06922A87" w14:textId="165CB1A5" w:rsidR="004F1D17" w:rsidRDefault="004F1D17" w:rsidP="004F1D17">
      <w:pPr>
        <w:pStyle w:val="Heading3"/>
      </w:pPr>
      <w:bookmarkStart w:id="224" w:name="_Toc387860893"/>
      <w:r>
        <w:t>Addenda: NUMA with Tabular Models</w:t>
      </w:r>
      <w:bookmarkEnd w:id="224"/>
    </w:p>
    <w:p w14:paraId="1EA48FA3" w14:textId="230DB45D" w:rsidR="008B202D" w:rsidRDefault="00A46B04" w:rsidP="008B202D">
      <w:r>
        <w:t xml:space="preserve">The focus of this section was on NUMA optimizations and their effect on </w:t>
      </w:r>
      <w:r w:rsidR="008B202D">
        <w:t>MOLAP</w:t>
      </w:r>
      <w:r>
        <w:t xml:space="preserve"> models. For </w:t>
      </w:r>
      <w:r w:rsidR="008B202D" w:rsidRPr="00A46B04">
        <w:rPr>
          <w:b/>
        </w:rPr>
        <w:t>tabular models</w:t>
      </w:r>
      <w:r w:rsidR="008B202D">
        <w:t xml:space="preserve"> running in memory, you should conduct tests to understand the effects of NUMA </w:t>
      </w:r>
      <w:r w:rsidR="008B202D" w:rsidRPr="003673CE">
        <w:t xml:space="preserve">when running a large production query workload.  If </w:t>
      </w:r>
      <w:r w:rsidR="008B202D">
        <w:t xml:space="preserve">you </w:t>
      </w:r>
      <w:r w:rsidR="008B202D" w:rsidRPr="003673CE">
        <w:t xml:space="preserve">do not account for NUMA </w:t>
      </w:r>
      <w:r w:rsidR="008B202D">
        <w:t xml:space="preserve">you </w:t>
      </w:r>
      <w:r w:rsidR="008B202D" w:rsidRPr="003673CE">
        <w:t xml:space="preserve">run the risk of incurring performance costs </w:t>
      </w:r>
      <w:r w:rsidR="008B202D">
        <w:t>if the model references</w:t>
      </w:r>
      <w:r w:rsidR="008B202D" w:rsidRPr="003673CE">
        <w:t xml:space="preserve"> memory </w:t>
      </w:r>
      <w:r w:rsidR="008B202D">
        <w:t xml:space="preserve">running on a remote NUMA node. </w:t>
      </w:r>
    </w:p>
    <w:p w14:paraId="2C567352" w14:textId="7F392C4B" w:rsidR="008B202D" w:rsidRDefault="003761E6" w:rsidP="004F1D17">
      <w:r>
        <w:t xml:space="preserve">For more information about </w:t>
      </w:r>
      <w:r w:rsidR="007371D1">
        <w:t xml:space="preserve">NUMA </w:t>
      </w:r>
      <w:r w:rsidR="008B202D">
        <w:t>issues and work</w:t>
      </w:r>
      <w:r w:rsidR="007371D1">
        <w:t>ing with</w:t>
      </w:r>
      <w:r>
        <w:t xml:space="preserve"> </w:t>
      </w:r>
      <w:r w:rsidR="007371D1">
        <w:t>tabular models</w:t>
      </w:r>
      <w:r>
        <w:t xml:space="preserve">, see the </w:t>
      </w:r>
      <w:hyperlink r:id="rId154" w:history="1">
        <w:r w:rsidRPr="007371D1">
          <w:rPr>
            <w:rStyle w:val="Hyperlink"/>
          </w:rPr>
          <w:t>2014 white paper by Alberto Ferrari</w:t>
        </w:r>
      </w:hyperlink>
      <w:r w:rsidR="002F4C6D">
        <w:rPr>
          <w:rStyle w:val="Hyperlink"/>
        </w:rPr>
        <w:t xml:space="preserve"> (</w:t>
      </w:r>
      <w:r w:rsidR="002F4C6D" w:rsidRPr="002F4C6D">
        <w:rPr>
          <w:rStyle w:val="Hyperlink"/>
        </w:rPr>
        <w:t>http://go.microsoft.com/fwlink/?LinkId=398938</w:t>
      </w:r>
      <w:r w:rsidR="002F4C6D">
        <w:rPr>
          <w:rStyle w:val="Hyperlink"/>
        </w:rPr>
        <w:t>)</w:t>
      </w:r>
      <w:r>
        <w:t>.</w:t>
      </w:r>
    </w:p>
    <w:p w14:paraId="1B0E367E" w14:textId="77777777" w:rsidR="001233B5" w:rsidRDefault="001233B5" w:rsidP="004675FB">
      <w:pPr>
        <w:pStyle w:val="Heading1"/>
      </w:pPr>
      <w:bookmarkStart w:id="225" w:name="_Toc387860894"/>
      <w:r w:rsidRPr="009112C0">
        <w:t>Conclusion</w:t>
      </w:r>
      <w:bookmarkEnd w:id="225"/>
    </w:p>
    <w:p w14:paraId="30F7C460" w14:textId="27BE4848" w:rsidR="00945DAC" w:rsidRDefault="001233B5" w:rsidP="003761E6">
      <w:r>
        <w:t xml:space="preserve">This document provides </w:t>
      </w:r>
      <w:r w:rsidR="00BD1156">
        <w:t xml:space="preserve">recommendations for </w:t>
      </w:r>
      <w:r>
        <w:t>diag</w:t>
      </w:r>
      <w:r w:rsidR="00BD1156">
        <w:t>nosing</w:t>
      </w:r>
      <w:r w:rsidR="00945DAC">
        <w:t xml:space="preserve"> and </w:t>
      </w:r>
      <w:r w:rsidR="00BD1156">
        <w:t>resolving</w:t>
      </w:r>
      <w:r w:rsidR="00945DAC">
        <w:t xml:space="preserve"> </w:t>
      </w:r>
      <w:r>
        <w:t>processing and query performance issues</w:t>
      </w:r>
      <w:r w:rsidR="00C50B45">
        <w:t xml:space="preserve"> in SQL Server 2012 and SQL Server 2014 Analysis Services</w:t>
      </w:r>
      <w:r>
        <w:t xml:space="preserve">. </w:t>
      </w:r>
      <w:r w:rsidR="008B202D">
        <w:t xml:space="preserve">Based on the workload, your performance gains might be different. We recommend that you do performance testing with an appropriate number of users to determine the appropriate tuning steps. </w:t>
      </w:r>
    </w:p>
    <w:p w14:paraId="6D1CA513" w14:textId="5EDC4109" w:rsidR="00FC3150" w:rsidRDefault="00FC3150" w:rsidP="003761E6">
      <w:r>
        <w:t xml:space="preserve">Additionally, in your testing, you </w:t>
      </w:r>
      <w:r w:rsidR="003761E6">
        <w:t xml:space="preserve">might </w:t>
      </w:r>
      <w:r>
        <w:t xml:space="preserve">consider using </w:t>
      </w:r>
      <w:r w:rsidR="003761E6">
        <w:t>solid state drives (</w:t>
      </w:r>
      <w:r>
        <w:t>SSD</w:t>
      </w:r>
      <w:r w:rsidR="003761E6">
        <w:t>)</w:t>
      </w:r>
      <w:r>
        <w:t xml:space="preserve"> and assess the benefits of performance</w:t>
      </w:r>
      <w:r w:rsidR="003761E6" w:rsidRPr="003761E6">
        <w:t xml:space="preserve"> </w:t>
      </w:r>
      <w:r w:rsidR="003761E6">
        <w:t>in conjunction with specific workloads</w:t>
      </w:r>
      <w:r>
        <w:t xml:space="preserve">. </w:t>
      </w:r>
      <w:r w:rsidR="003761E6">
        <w:t>Some customers have reported benefits such as improved r</w:t>
      </w:r>
      <w:r>
        <w:t>ead access time</w:t>
      </w:r>
      <w:r w:rsidR="003761E6">
        <w:t>s</w:t>
      </w:r>
      <w:r>
        <w:t xml:space="preserve"> with SSD</w:t>
      </w:r>
      <w:r w:rsidR="003761E6">
        <w:t>s</w:t>
      </w:r>
      <w:r>
        <w:t>.</w:t>
      </w:r>
    </w:p>
    <w:p w14:paraId="38DA7CF0" w14:textId="09D5CCE6" w:rsidR="00945DAC" w:rsidRDefault="00F72F95" w:rsidP="00945DAC">
      <w:pPr>
        <w:outlineLvl w:val="0"/>
        <w:rPr>
          <w:rFonts w:ascii="Arial" w:hAnsi="Arial" w:cs="Arial"/>
        </w:rPr>
      </w:pPr>
      <w:hyperlink r:id="rId155" w:history="1">
        <w:bookmarkStart w:id="226" w:name="_Toc387860895"/>
        <w:r w:rsidR="00945DAC">
          <w:rPr>
            <w:rStyle w:val="Hyperlink"/>
            <w:rFonts w:cs="Arial"/>
          </w:rPr>
          <w:t>Send feedback</w:t>
        </w:r>
        <w:bookmarkEnd w:id="226"/>
      </w:hyperlink>
      <w:r w:rsidR="001C4890">
        <w:rPr>
          <w:rFonts w:ascii="Arial" w:hAnsi="Arial" w:cs="Arial"/>
        </w:rPr>
        <w:t xml:space="preserve"> </w:t>
      </w:r>
    </w:p>
    <w:p w14:paraId="1A3E5E8E" w14:textId="77777777" w:rsidR="00945DAC" w:rsidRDefault="00945DAC" w:rsidP="001233B5">
      <w:pPr>
        <w:rPr>
          <w:rFonts w:ascii="Arial" w:hAnsi="Arial" w:cs="Arial"/>
        </w:rPr>
      </w:pPr>
    </w:p>
    <w:p w14:paraId="60F7DE87" w14:textId="2020D45C" w:rsidR="00945DAC" w:rsidRDefault="00945DAC" w:rsidP="00945DAC">
      <w:pPr>
        <w:pStyle w:val="Heading1"/>
      </w:pPr>
      <w:bookmarkStart w:id="227" w:name="_Toc387860896"/>
      <w:r>
        <w:t>Resources</w:t>
      </w:r>
      <w:bookmarkEnd w:id="227"/>
    </w:p>
    <w:p w14:paraId="2FDB8013" w14:textId="77777777" w:rsidR="001233B5" w:rsidRDefault="001233B5" w:rsidP="001233B5">
      <w:pPr>
        <w:rPr>
          <w:rFonts w:ascii="Arial" w:hAnsi="Arial" w:cs="Arial"/>
        </w:rPr>
      </w:pPr>
      <w:r>
        <w:rPr>
          <w:rFonts w:ascii="Arial" w:hAnsi="Arial" w:cs="Arial"/>
        </w:rPr>
        <w:t>For more information, see:</w:t>
      </w:r>
    </w:p>
    <w:p w14:paraId="60C526DF" w14:textId="77777777" w:rsidR="001233B5" w:rsidRDefault="00F72F95" w:rsidP="001233B5">
      <w:hyperlink r:id="rId156" w:history="1">
        <w:r w:rsidR="001233B5">
          <w:rPr>
            <w:rStyle w:val="Hyperlink"/>
            <w:rFonts w:cs="Arial"/>
            <w:color w:val="auto"/>
          </w:rPr>
          <w:t>http://www.microsoft.com/sqlserver/</w:t>
        </w:r>
      </w:hyperlink>
      <w:r w:rsidR="001233B5">
        <w:t>: SQL Server Web site</w:t>
      </w:r>
    </w:p>
    <w:p w14:paraId="06712C7B" w14:textId="6E5DD5A5" w:rsidR="001233B5" w:rsidRDefault="00F72F95" w:rsidP="001233B5">
      <w:hyperlink r:id="rId157" w:history="1">
        <w:r w:rsidR="001233B5">
          <w:rPr>
            <w:rStyle w:val="Hyperlink"/>
            <w:rFonts w:cs="Arial"/>
            <w:color w:val="auto"/>
          </w:rPr>
          <w:t>http://technet.microsoft.com/en-us/sqlserver/</w:t>
        </w:r>
      </w:hyperlink>
      <w:r w:rsidR="001233B5">
        <w:t>: SQL Server Tech</w:t>
      </w:r>
      <w:r w:rsidR="00BD1156">
        <w:t xml:space="preserve"> </w:t>
      </w:r>
      <w:r w:rsidR="001233B5">
        <w:t xml:space="preserve">Center </w:t>
      </w:r>
    </w:p>
    <w:p w14:paraId="3EC41AA3" w14:textId="292793CD" w:rsidR="001233B5" w:rsidRDefault="00F72F95" w:rsidP="001233B5">
      <w:hyperlink r:id="rId158" w:history="1">
        <w:r w:rsidR="001233B5">
          <w:rPr>
            <w:rStyle w:val="Hyperlink"/>
            <w:rFonts w:cs="Arial"/>
            <w:color w:val="auto"/>
          </w:rPr>
          <w:t>http://msdn.microsoft.com/en-us/sqlserver/</w:t>
        </w:r>
      </w:hyperlink>
      <w:r w:rsidR="001233B5">
        <w:t xml:space="preserve">: SQL Server </w:t>
      </w:r>
      <w:r w:rsidR="00BD1156">
        <w:t>Dev Center</w:t>
      </w:r>
      <w:r w:rsidR="001A6DDC">
        <w:t xml:space="preserve"> </w:t>
      </w:r>
    </w:p>
    <w:sectPr w:rsidR="001233B5" w:rsidSect="00E4398C">
      <w:footerReference w:type="default" r:id="rId159"/>
      <w:headerReference w:type="first" r:id="rId16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9DB7B4F" w14:textId="77777777" w:rsidR="00F72F95" w:rsidRDefault="00F72F95" w:rsidP="00313894">
      <w:pPr>
        <w:spacing w:after="0" w:line="240" w:lineRule="auto"/>
      </w:pPr>
      <w:r>
        <w:separator/>
      </w:r>
    </w:p>
  </w:endnote>
  <w:endnote w:type="continuationSeparator" w:id="0">
    <w:p w14:paraId="25375287" w14:textId="77777777" w:rsidR="00F72F95" w:rsidRDefault="00F72F95" w:rsidP="003138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icrosoft Logo 95">
    <w:altName w:val="Times New Roman"/>
    <w:panose1 w:val="00000000000000000000"/>
    <w:charset w:val="02"/>
    <w:family w:val="auto"/>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701611"/>
      <w:docPartObj>
        <w:docPartGallery w:val="Page Numbers (Bottom of Page)"/>
        <w:docPartUnique/>
      </w:docPartObj>
    </w:sdtPr>
    <w:sdtEndPr/>
    <w:sdtContent>
      <w:p w14:paraId="43405A96" w14:textId="77777777" w:rsidR="009F7380" w:rsidRDefault="009F7380">
        <w:pPr>
          <w:pStyle w:val="Footer"/>
        </w:pPr>
        <w:r>
          <w:fldChar w:fldCharType="begin"/>
        </w:r>
        <w:r>
          <w:instrText xml:space="preserve"> PAGE   \* MERGEFORMAT </w:instrText>
        </w:r>
        <w:r>
          <w:fldChar w:fldCharType="separate"/>
        </w:r>
        <w:r w:rsidR="00D95C64">
          <w:rPr>
            <w:noProof/>
          </w:rPr>
          <w:t>107</w:t>
        </w:r>
        <w:r>
          <w:rPr>
            <w:noProof/>
          </w:rPr>
          <w:fldChar w:fldCharType="end"/>
        </w:r>
      </w:p>
    </w:sdtContent>
  </w:sdt>
  <w:p w14:paraId="16E00702" w14:textId="77777777" w:rsidR="009F7380" w:rsidRDefault="009F738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F8593CC" w14:textId="77777777" w:rsidR="00F72F95" w:rsidRDefault="00F72F95" w:rsidP="00313894">
      <w:pPr>
        <w:spacing w:after="0" w:line="240" w:lineRule="auto"/>
      </w:pPr>
      <w:r>
        <w:separator/>
      </w:r>
    </w:p>
  </w:footnote>
  <w:footnote w:type="continuationSeparator" w:id="0">
    <w:p w14:paraId="74F8D4B0" w14:textId="77777777" w:rsidR="00F72F95" w:rsidRDefault="00F72F95" w:rsidP="00313894">
      <w:pPr>
        <w:spacing w:after="0" w:line="240" w:lineRule="auto"/>
      </w:pPr>
      <w:r>
        <w:continuationSeparator/>
      </w:r>
    </w:p>
  </w:footnote>
  <w:footnote w:id="1">
    <w:p w14:paraId="65F6ADC3" w14:textId="7077F89B" w:rsidR="009F7380" w:rsidRDefault="009F7380">
      <w:pPr>
        <w:pStyle w:val="FootnoteText"/>
      </w:pPr>
      <w:r>
        <w:rPr>
          <w:rStyle w:val="FootnoteReference"/>
        </w:rPr>
        <w:footnoteRef/>
      </w:r>
      <w:r>
        <w:t xml:space="preserve"> For an example, see </w:t>
      </w:r>
      <w:r w:rsidRPr="00E63C65">
        <w:t>http://geekswithblogs.net/darrengosbell/archive/2007/04/24/SSAS-Processing-ForceCommitTimeout-and-quotthe-operation-has-been-cancelledquot.aspx</w:t>
      </w:r>
      <w:r>
        <w:t>.</w:t>
      </w:r>
    </w:p>
  </w:footnote>
  <w:footnote w:id="2">
    <w:p w14:paraId="5BA135CF" w14:textId="0792D57E" w:rsidR="009F7380" w:rsidRDefault="009F7380">
      <w:pPr>
        <w:pStyle w:val="FootnoteText"/>
      </w:pPr>
      <w:r>
        <w:rPr>
          <w:rStyle w:val="FootnoteReference"/>
        </w:rPr>
        <w:footnoteRef/>
      </w:r>
      <w:r>
        <w:t xml:space="preserve"> For more information about optimizing MDX, see </w:t>
      </w:r>
      <w:hyperlink w:anchor="_Optimizing_MDX_1" w:history="1">
        <w:r>
          <w:rPr>
            <w:rStyle w:val="Hyperlink"/>
          </w:rPr>
          <w:t>Optimizing MDX</w:t>
        </w:r>
      </w:hyperlink>
      <w:r>
        <w:t>.</w:t>
      </w:r>
    </w:p>
  </w:footnote>
  <w:footnote w:id="3">
    <w:p w14:paraId="549186A2" w14:textId="77777777" w:rsidR="009F7380" w:rsidRDefault="009F7380" w:rsidP="001413D7">
      <w:r>
        <w:rPr>
          <w:rStyle w:val="FootnoteReference"/>
        </w:rPr>
        <w:footnoteRef/>
      </w:r>
      <w:r>
        <w:t xml:space="preserve"> For detailed guidance on server tuning, hardware optimization and relational indexing, see the SQL Server 2008 R2 Operations Guide.</w:t>
      </w:r>
    </w:p>
    <w:p w14:paraId="6174BE52" w14:textId="26E905D5" w:rsidR="009F7380" w:rsidRDefault="009F7380">
      <w:pPr>
        <w:pStyle w:val="FootnoteText"/>
      </w:pPr>
    </w:p>
  </w:footnote>
  <w:footnote w:id="4">
    <w:p w14:paraId="5DD52320" w14:textId="60F63EFA" w:rsidR="009F7380" w:rsidRDefault="009F7380">
      <w:pPr>
        <w:pStyle w:val="FootnoteText"/>
      </w:pPr>
      <w:r>
        <w:rPr>
          <w:rStyle w:val="FootnoteReference"/>
        </w:rPr>
        <w:footnoteRef/>
      </w:r>
      <w:r>
        <w:t xml:space="preserve"> For background on relational star schemas and how to design and denormalize for optimal performance, refer to: Ralph Kimball, </w:t>
      </w:r>
      <w:r w:rsidRPr="00A255BB">
        <w:rPr>
          <w:i/>
        </w:rPr>
        <w:t>The Data Warehouse Toolkit</w:t>
      </w:r>
      <w:r w:rsidRPr="00FE6F0E">
        <w:rPr>
          <w:i/>
        </w:rPr>
        <w:t>.</w:t>
      </w:r>
    </w:p>
  </w:footnote>
  <w:footnote w:id="5">
    <w:p w14:paraId="2CCCDE68" w14:textId="77777777" w:rsidR="009F7380" w:rsidRDefault="009F7380" w:rsidP="0065480A">
      <w:pPr>
        <w:pStyle w:val="FootnoteText"/>
      </w:pPr>
      <w:r>
        <w:rPr>
          <w:rStyle w:val="FootnoteReference"/>
        </w:rPr>
        <w:footnoteRef/>
      </w:r>
      <w:r>
        <w:t xml:space="preserve"> You can find more information in the </w:t>
      </w:r>
      <w:hyperlink r:id="rId1" w:history="1">
        <w:r w:rsidRPr="00CE74F2">
          <w:rPr>
            <w:rStyle w:val="Hyperlink"/>
          </w:rPr>
          <w:t>Analysis Services Many-to-Many Dimensions: Query Performance Optimization Techniques</w:t>
        </w:r>
      </w:hyperlink>
      <w:r>
        <w:t xml:space="preserve"> white paper.</w:t>
      </w:r>
    </w:p>
  </w:footnote>
  <w:footnote w:id="6">
    <w:p w14:paraId="34044F61" w14:textId="75BF6669" w:rsidR="009F7380" w:rsidRDefault="009F7380">
      <w:pPr>
        <w:pStyle w:val="FootnoteText"/>
      </w:pPr>
      <w:r>
        <w:rPr>
          <w:rStyle w:val="FootnoteReference"/>
        </w:rPr>
        <w:footnoteRef/>
      </w:r>
      <w:r>
        <w:t xml:space="preserve"> With this option, </w:t>
      </w:r>
      <w:r w:rsidRPr="00014433">
        <w:t xml:space="preserve">separate thread pools </w:t>
      </w:r>
      <w:r w:rsidR="007A0A97">
        <w:t>are i</w:t>
      </w:r>
      <w:r>
        <w:t>nstantiated</w:t>
      </w:r>
      <w:r w:rsidRPr="00014433">
        <w:t xml:space="preserve"> per core</w:t>
      </w:r>
      <w:r>
        <w:t xml:space="preserve">. The </w:t>
      </w:r>
      <w:r w:rsidRPr="00014433">
        <w:t xml:space="preserve">threads in each thread pool are affinitized to </w:t>
      </w:r>
      <w:r w:rsidRPr="00014433">
        <w:rPr>
          <w:i/>
        </w:rPr>
        <w:t>all</w:t>
      </w:r>
      <w:r w:rsidRPr="00014433">
        <w:t xml:space="preserve"> cores in that NUMA node but one core </w:t>
      </w:r>
      <w:r>
        <w:t xml:space="preserve">serves </w:t>
      </w:r>
      <w:r w:rsidRPr="00014433">
        <w:t xml:space="preserve">as the </w:t>
      </w:r>
      <w:r w:rsidRPr="00014433">
        <w:rPr>
          <w:i/>
        </w:rPr>
        <w:t>ideal</w:t>
      </w:r>
      <w:r w:rsidRPr="00014433">
        <w:t xml:space="preserve"> processor</w:t>
      </w:r>
      <w:r>
        <w:t xml:space="preserve">. For more information, see </w:t>
      </w:r>
      <w:hyperlink r:id="rId2" w:history="1">
        <w:r w:rsidRPr="00014433">
          <w:rPr>
            <w:rStyle w:val="Hyperlink"/>
          </w:rPr>
          <w:t>SetThreadIdealProcessor</w:t>
        </w:r>
      </w:hyperlink>
      <w:r>
        <w:t xml:space="preserve"> </w:t>
      </w:r>
      <w:r w:rsidR="002F4C6D">
        <w:t>(</w:t>
      </w:r>
      <w:hyperlink r:id="rId3" w:history="1">
        <w:r w:rsidR="002F4C6D" w:rsidRPr="00973996">
          <w:rPr>
            <w:rStyle w:val="Hyperlink"/>
          </w:rPr>
          <w:t>http://msdn.microsoft.com/library/windows/desktop/ms686253(v=vs.85).aspx)</w:t>
        </w:r>
      </w:hyperlink>
      <w:r w:rsidR="002F4C6D">
        <w:t xml:space="preserve"> </w:t>
      </w:r>
      <w:r>
        <w:t>in the Windows API document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4AFFA0" w14:textId="30691D1F" w:rsidR="009F7380" w:rsidRDefault="009F7380">
    <w:pPr>
      <w:pStyle w:val="Header"/>
    </w:pPr>
    <w:r>
      <w:tab/>
    </w:r>
    <w:r>
      <w:tab/>
    </w:r>
    <w:r w:rsidR="002F4C6D">
      <w:rPr>
        <w:noProof/>
      </w:rPr>
      <w:drawing>
        <wp:inline distT="0" distB="0" distL="0" distR="0" wp14:anchorId="4B8EEA17" wp14:editId="44B762EA">
          <wp:extent cx="1329070" cy="488887"/>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SFT_logo_rgb_C-Gray.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58968" cy="499885"/>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C9CE9D98"/>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BC2A59"/>
    <w:multiLevelType w:val="hybridMultilevel"/>
    <w:tmpl w:val="9ADED1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8143FF"/>
    <w:multiLevelType w:val="hybridMultilevel"/>
    <w:tmpl w:val="8AF41688"/>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nsid w:val="0287254B"/>
    <w:multiLevelType w:val="hybridMultilevel"/>
    <w:tmpl w:val="E45C53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FC0C4E"/>
    <w:multiLevelType w:val="hybridMultilevel"/>
    <w:tmpl w:val="5CBCF1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7B0509"/>
    <w:multiLevelType w:val="hybridMultilevel"/>
    <w:tmpl w:val="95846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58E5A6D"/>
    <w:multiLevelType w:val="hybridMultilevel"/>
    <w:tmpl w:val="C2721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6A468D6"/>
    <w:multiLevelType w:val="hybridMultilevel"/>
    <w:tmpl w:val="55528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7A2715A"/>
    <w:multiLevelType w:val="hybridMultilevel"/>
    <w:tmpl w:val="D18C75B0"/>
    <w:lvl w:ilvl="0" w:tplc="66D69DF8">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9">
    <w:nsid w:val="07EF1C7F"/>
    <w:multiLevelType w:val="hybridMultilevel"/>
    <w:tmpl w:val="E0E65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86369C0"/>
    <w:multiLevelType w:val="hybridMultilevel"/>
    <w:tmpl w:val="68EC9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953566B"/>
    <w:multiLevelType w:val="hybridMultilevel"/>
    <w:tmpl w:val="2FF05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A076FA8"/>
    <w:multiLevelType w:val="hybridMultilevel"/>
    <w:tmpl w:val="8E340C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B2C45AE"/>
    <w:multiLevelType w:val="hybridMultilevel"/>
    <w:tmpl w:val="C9F65C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C572767"/>
    <w:multiLevelType w:val="hybridMultilevel"/>
    <w:tmpl w:val="B3986A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CE0171A"/>
    <w:multiLevelType w:val="hybridMultilevel"/>
    <w:tmpl w:val="C8DC4A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6971"/>
    <w:multiLevelType w:val="hybridMultilevel"/>
    <w:tmpl w:val="D7F2D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1692A09"/>
    <w:multiLevelType w:val="hybridMultilevel"/>
    <w:tmpl w:val="3DDEF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1C866F1"/>
    <w:multiLevelType w:val="hybridMultilevel"/>
    <w:tmpl w:val="6D523CA8"/>
    <w:lvl w:ilvl="0" w:tplc="0406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19">
    <w:nsid w:val="12667F79"/>
    <w:multiLevelType w:val="hybridMultilevel"/>
    <w:tmpl w:val="2A5C5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42921D8"/>
    <w:multiLevelType w:val="hybridMultilevel"/>
    <w:tmpl w:val="2946E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4826F0F"/>
    <w:multiLevelType w:val="hybridMultilevel"/>
    <w:tmpl w:val="C14C34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78E57B8"/>
    <w:multiLevelType w:val="hybridMultilevel"/>
    <w:tmpl w:val="0A34C43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23">
    <w:nsid w:val="180A5E3A"/>
    <w:multiLevelType w:val="hybridMultilevel"/>
    <w:tmpl w:val="4134B75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nsid w:val="18437A77"/>
    <w:multiLevelType w:val="hybridMultilevel"/>
    <w:tmpl w:val="E41209D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185659A4"/>
    <w:multiLevelType w:val="hybridMultilevel"/>
    <w:tmpl w:val="7CCAF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9143929"/>
    <w:multiLevelType w:val="hybridMultilevel"/>
    <w:tmpl w:val="347CCF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A1E17D4"/>
    <w:multiLevelType w:val="hybridMultilevel"/>
    <w:tmpl w:val="A4061F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ADD3428"/>
    <w:multiLevelType w:val="multilevel"/>
    <w:tmpl w:val="497CB06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noProof w:val="0"/>
        <w:vanish w:val="0"/>
        <w:color w:val="000000"/>
        <w:spacing w:val="0"/>
        <w:kern w:val="0"/>
        <w:position w:val="0"/>
        <w:u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72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nsid w:val="1C2B494E"/>
    <w:multiLevelType w:val="hybridMultilevel"/>
    <w:tmpl w:val="E34A29E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0">
    <w:nsid w:val="1C341CD6"/>
    <w:multiLevelType w:val="hybridMultilevel"/>
    <w:tmpl w:val="F184F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CFD4C86"/>
    <w:multiLevelType w:val="hybridMultilevel"/>
    <w:tmpl w:val="EB4C5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D94759B"/>
    <w:multiLevelType w:val="hybridMultilevel"/>
    <w:tmpl w:val="2B248C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271776D"/>
    <w:multiLevelType w:val="hybridMultilevel"/>
    <w:tmpl w:val="401CE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2997908"/>
    <w:multiLevelType w:val="hybridMultilevel"/>
    <w:tmpl w:val="DD0A887E"/>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35">
    <w:nsid w:val="23121DAA"/>
    <w:multiLevelType w:val="hybridMultilevel"/>
    <w:tmpl w:val="756AE8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3970A86"/>
    <w:multiLevelType w:val="hybridMultilevel"/>
    <w:tmpl w:val="D3D8A77C"/>
    <w:lvl w:ilvl="0" w:tplc="0406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37">
    <w:nsid w:val="242423E3"/>
    <w:multiLevelType w:val="hybridMultilevel"/>
    <w:tmpl w:val="EDFC84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617750B"/>
    <w:multiLevelType w:val="hybridMultilevel"/>
    <w:tmpl w:val="E700687E"/>
    <w:lvl w:ilvl="0" w:tplc="0409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39">
    <w:nsid w:val="26D14B9B"/>
    <w:multiLevelType w:val="hybridMultilevel"/>
    <w:tmpl w:val="9FB68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7760251"/>
    <w:multiLevelType w:val="hybridMultilevel"/>
    <w:tmpl w:val="88C21D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8E0421A"/>
    <w:multiLevelType w:val="hybridMultilevel"/>
    <w:tmpl w:val="614AE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291F44A0"/>
    <w:multiLevelType w:val="hybridMultilevel"/>
    <w:tmpl w:val="D6EE1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293218E8"/>
    <w:multiLevelType w:val="hybridMultilevel"/>
    <w:tmpl w:val="4D6460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9782178"/>
    <w:multiLevelType w:val="hybridMultilevel"/>
    <w:tmpl w:val="45A2D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9AF486D"/>
    <w:multiLevelType w:val="hybridMultilevel"/>
    <w:tmpl w:val="6A9AF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2B3C53B6"/>
    <w:multiLevelType w:val="hybridMultilevel"/>
    <w:tmpl w:val="813441A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7">
    <w:nsid w:val="2B4E7D8A"/>
    <w:multiLevelType w:val="hybridMultilevel"/>
    <w:tmpl w:val="D6D2F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BF1702D"/>
    <w:multiLevelType w:val="hybridMultilevel"/>
    <w:tmpl w:val="A0882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DFA09BE"/>
    <w:multiLevelType w:val="hybridMultilevel"/>
    <w:tmpl w:val="CCD228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0946CA5"/>
    <w:multiLevelType w:val="hybridMultilevel"/>
    <w:tmpl w:val="99D622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33B2BB6"/>
    <w:multiLevelType w:val="hybridMultilevel"/>
    <w:tmpl w:val="E536E77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33672683"/>
    <w:multiLevelType w:val="hybridMultilevel"/>
    <w:tmpl w:val="F8D6B9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34085013"/>
    <w:multiLevelType w:val="hybridMultilevel"/>
    <w:tmpl w:val="5086A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37806479"/>
    <w:multiLevelType w:val="hybridMultilevel"/>
    <w:tmpl w:val="8E7ED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38107ED2"/>
    <w:multiLevelType w:val="hybridMultilevel"/>
    <w:tmpl w:val="C9B4AB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38827F9A"/>
    <w:multiLevelType w:val="hybridMultilevel"/>
    <w:tmpl w:val="F6FCBB5A"/>
    <w:lvl w:ilvl="0" w:tplc="04060001">
      <w:numFmt w:val="bullet"/>
      <w:lvlText w:val="•"/>
      <w:lvlJc w:val="left"/>
      <w:pPr>
        <w:ind w:left="720" w:hanging="720"/>
      </w:pPr>
      <w:rPr>
        <w:rFonts w:ascii="Calibri" w:eastAsiaTheme="minorHAnsi" w:hAnsi="Calibri" w:cstheme="minorBidi" w:hint="default"/>
      </w:rPr>
    </w:lvl>
    <w:lvl w:ilvl="1" w:tplc="04060003">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57">
    <w:nsid w:val="38C233F1"/>
    <w:multiLevelType w:val="hybridMultilevel"/>
    <w:tmpl w:val="CD32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390419B0"/>
    <w:multiLevelType w:val="hybridMultilevel"/>
    <w:tmpl w:val="4B406B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39A95012"/>
    <w:multiLevelType w:val="hybridMultilevel"/>
    <w:tmpl w:val="1478B5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3B2D79B2"/>
    <w:multiLevelType w:val="hybridMultilevel"/>
    <w:tmpl w:val="ECECB5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3C7A4DA9"/>
    <w:multiLevelType w:val="hybridMultilevel"/>
    <w:tmpl w:val="28C684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nsid w:val="3EBF5660"/>
    <w:multiLevelType w:val="hybridMultilevel"/>
    <w:tmpl w:val="F578907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3">
    <w:nsid w:val="404B4C6C"/>
    <w:multiLevelType w:val="hybridMultilevel"/>
    <w:tmpl w:val="FE7EE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41767DDB"/>
    <w:multiLevelType w:val="hybridMultilevel"/>
    <w:tmpl w:val="DFDC9A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431E28CC"/>
    <w:multiLevelType w:val="hybridMultilevel"/>
    <w:tmpl w:val="D82003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47E43406"/>
    <w:multiLevelType w:val="hybridMultilevel"/>
    <w:tmpl w:val="0C6023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AAA0F9F"/>
    <w:multiLevelType w:val="hybridMultilevel"/>
    <w:tmpl w:val="FFB6AE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4F251045"/>
    <w:multiLevelType w:val="hybridMultilevel"/>
    <w:tmpl w:val="60D8D3C2"/>
    <w:lvl w:ilvl="0" w:tplc="0409000F">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9">
    <w:nsid w:val="52181E0D"/>
    <w:multiLevelType w:val="hybridMultilevel"/>
    <w:tmpl w:val="2EE0A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52CC3043"/>
    <w:multiLevelType w:val="hybridMultilevel"/>
    <w:tmpl w:val="59BAB4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55804B42"/>
    <w:multiLevelType w:val="hybridMultilevel"/>
    <w:tmpl w:val="C540E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56C3303D"/>
    <w:multiLevelType w:val="hybridMultilevel"/>
    <w:tmpl w:val="8A880EE4"/>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3">
    <w:nsid w:val="586A133C"/>
    <w:multiLevelType w:val="hybridMultilevel"/>
    <w:tmpl w:val="0E1A76C4"/>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4">
    <w:nsid w:val="590D15C8"/>
    <w:multiLevelType w:val="hybridMultilevel"/>
    <w:tmpl w:val="C2FE24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591E163F"/>
    <w:multiLevelType w:val="hybridMultilevel"/>
    <w:tmpl w:val="4F68B9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
    <w:nsid w:val="5AA35EAD"/>
    <w:multiLevelType w:val="hybridMultilevel"/>
    <w:tmpl w:val="A9CC9ECE"/>
    <w:lvl w:ilvl="0" w:tplc="0409000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5F686FA1"/>
    <w:multiLevelType w:val="hybridMultilevel"/>
    <w:tmpl w:val="766A5B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619F4A7B"/>
    <w:multiLevelType w:val="hybridMultilevel"/>
    <w:tmpl w:val="1E7CB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620C3935"/>
    <w:multiLevelType w:val="hybridMultilevel"/>
    <w:tmpl w:val="E57C5DB0"/>
    <w:lvl w:ilvl="0" w:tplc="0409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0">
    <w:nsid w:val="629D7F64"/>
    <w:multiLevelType w:val="hybridMultilevel"/>
    <w:tmpl w:val="D6620E8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63881A88"/>
    <w:multiLevelType w:val="hybridMultilevel"/>
    <w:tmpl w:val="0E424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63AF6CD7"/>
    <w:multiLevelType w:val="hybridMultilevel"/>
    <w:tmpl w:val="A67C4B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63B31AE8"/>
    <w:multiLevelType w:val="hybridMultilevel"/>
    <w:tmpl w:val="09D4764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4">
    <w:nsid w:val="64071DBF"/>
    <w:multiLevelType w:val="hybridMultilevel"/>
    <w:tmpl w:val="5EEAC18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65565F9E"/>
    <w:multiLevelType w:val="hybridMultilevel"/>
    <w:tmpl w:val="05D4E5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6">
    <w:nsid w:val="65F47BFA"/>
    <w:multiLevelType w:val="hybridMultilevel"/>
    <w:tmpl w:val="004CA4CA"/>
    <w:lvl w:ilvl="0" w:tplc="0406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87">
    <w:nsid w:val="67E17244"/>
    <w:multiLevelType w:val="hybridMultilevel"/>
    <w:tmpl w:val="F970E8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69CF66FE"/>
    <w:multiLevelType w:val="hybridMultilevel"/>
    <w:tmpl w:val="299C98A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6C4F6A8C"/>
    <w:multiLevelType w:val="hybridMultilevel"/>
    <w:tmpl w:val="B01A8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6D187937"/>
    <w:multiLevelType w:val="hybridMultilevel"/>
    <w:tmpl w:val="BC940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6D646280"/>
    <w:multiLevelType w:val="hybridMultilevel"/>
    <w:tmpl w:val="1F704B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6EDE0336"/>
    <w:multiLevelType w:val="hybridMultilevel"/>
    <w:tmpl w:val="D70EDE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nsid w:val="6F474F2A"/>
    <w:multiLevelType w:val="hybridMultilevel"/>
    <w:tmpl w:val="AB08E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71406F9A"/>
    <w:multiLevelType w:val="hybridMultilevel"/>
    <w:tmpl w:val="E8860D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71646349"/>
    <w:multiLevelType w:val="hybridMultilevel"/>
    <w:tmpl w:val="6DC6D780"/>
    <w:lvl w:ilvl="0" w:tplc="B06CCADE">
      <w:start w:val="1"/>
      <w:numFmt w:val="bullet"/>
      <w:lvlText w:val=""/>
      <w:lvlJc w:val="left"/>
      <w:pPr>
        <w:ind w:left="720" w:hanging="360"/>
      </w:pPr>
      <w:rPr>
        <w:rFonts w:ascii="Symbol" w:hAnsi="Symbol" w:hint="default"/>
      </w:rPr>
    </w:lvl>
    <w:lvl w:ilvl="1" w:tplc="61A47026">
      <w:start w:val="1"/>
      <w:numFmt w:val="decimal"/>
      <w:lvlText w:val="%2."/>
      <w:lvlJc w:val="left"/>
      <w:pPr>
        <w:tabs>
          <w:tab w:val="num" w:pos="1440"/>
        </w:tabs>
        <w:ind w:left="1440" w:hanging="360"/>
      </w:pPr>
    </w:lvl>
    <w:lvl w:ilvl="2" w:tplc="D608A5DA">
      <w:start w:val="1"/>
      <w:numFmt w:val="decimal"/>
      <w:lvlText w:val="%3."/>
      <w:lvlJc w:val="left"/>
      <w:pPr>
        <w:tabs>
          <w:tab w:val="num" w:pos="2160"/>
        </w:tabs>
        <w:ind w:left="2160" w:hanging="360"/>
      </w:pPr>
    </w:lvl>
    <w:lvl w:ilvl="3" w:tplc="2A1CD0DC">
      <w:start w:val="1"/>
      <w:numFmt w:val="decimal"/>
      <w:lvlText w:val="%4."/>
      <w:lvlJc w:val="left"/>
      <w:pPr>
        <w:tabs>
          <w:tab w:val="num" w:pos="2880"/>
        </w:tabs>
        <w:ind w:left="2880" w:hanging="360"/>
      </w:pPr>
    </w:lvl>
    <w:lvl w:ilvl="4" w:tplc="3580E784">
      <w:start w:val="1"/>
      <w:numFmt w:val="decimal"/>
      <w:lvlText w:val="%5."/>
      <w:lvlJc w:val="left"/>
      <w:pPr>
        <w:tabs>
          <w:tab w:val="num" w:pos="3600"/>
        </w:tabs>
        <w:ind w:left="3600" w:hanging="360"/>
      </w:pPr>
    </w:lvl>
    <w:lvl w:ilvl="5" w:tplc="47B2DE94">
      <w:start w:val="1"/>
      <w:numFmt w:val="decimal"/>
      <w:lvlText w:val="%6."/>
      <w:lvlJc w:val="left"/>
      <w:pPr>
        <w:tabs>
          <w:tab w:val="num" w:pos="4320"/>
        </w:tabs>
        <w:ind w:left="4320" w:hanging="360"/>
      </w:pPr>
    </w:lvl>
    <w:lvl w:ilvl="6" w:tplc="6E30C420">
      <w:start w:val="1"/>
      <w:numFmt w:val="decimal"/>
      <w:lvlText w:val="%7."/>
      <w:lvlJc w:val="left"/>
      <w:pPr>
        <w:tabs>
          <w:tab w:val="num" w:pos="5040"/>
        </w:tabs>
        <w:ind w:left="5040" w:hanging="360"/>
      </w:pPr>
    </w:lvl>
    <w:lvl w:ilvl="7" w:tplc="A306CEC2">
      <w:start w:val="1"/>
      <w:numFmt w:val="decimal"/>
      <w:lvlText w:val="%8."/>
      <w:lvlJc w:val="left"/>
      <w:pPr>
        <w:tabs>
          <w:tab w:val="num" w:pos="5760"/>
        </w:tabs>
        <w:ind w:left="5760" w:hanging="360"/>
      </w:pPr>
    </w:lvl>
    <w:lvl w:ilvl="8" w:tplc="813440D2">
      <w:start w:val="1"/>
      <w:numFmt w:val="decimal"/>
      <w:lvlText w:val="%9."/>
      <w:lvlJc w:val="left"/>
      <w:pPr>
        <w:tabs>
          <w:tab w:val="num" w:pos="6480"/>
        </w:tabs>
        <w:ind w:left="6480" w:hanging="360"/>
      </w:pPr>
    </w:lvl>
  </w:abstractNum>
  <w:abstractNum w:abstractNumId="96">
    <w:nsid w:val="731C507C"/>
    <w:multiLevelType w:val="hybridMultilevel"/>
    <w:tmpl w:val="D9AE7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7426316D"/>
    <w:multiLevelType w:val="hybridMultilevel"/>
    <w:tmpl w:val="A9489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7571423D"/>
    <w:multiLevelType w:val="hybridMultilevel"/>
    <w:tmpl w:val="D526B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77EE4642"/>
    <w:multiLevelType w:val="hybridMultilevel"/>
    <w:tmpl w:val="153629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780C3CBB"/>
    <w:multiLevelType w:val="hybridMultilevel"/>
    <w:tmpl w:val="174E62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nsid w:val="78151154"/>
    <w:multiLevelType w:val="hybridMultilevel"/>
    <w:tmpl w:val="E7486A4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2">
    <w:nsid w:val="783E2D9B"/>
    <w:multiLevelType w:val="hybridMultilevel"/>
    <w:tmpl w:val="39D053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784536E9"/>
    <w:multiLevelType w:val="hybridMultilevel"/>
    <w:tmpl w:val="AEFC9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78604F0C"/>
    <w:multiLevelType w:val="hybridMultilevel"/>
    <w:tmpl w:val="A4422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79F92AE7"/>
    <w:multiLevelType w:val="hybridMultilevel"/>
    <w:tmpl w:val="4642E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7BC16073"/>
    <w:multiLevelType w:val="hybridMultilevel"/>
    <w:tmpl w:val="B0F8B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7C6D2DF3"/>
    <w:multiLevelType w:val="hybridMultilevel"/>
    <w:tmpl w:val="00F04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7EC06ADA"/>
    <w:multiLevelType w:val="hybridMultilevel"/>
    <w:tmpl w:val="0A2A28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nsid w:val="7F9E1435"/>
    <w:multiLevelType w:val="hybridMultilevel"/>
    <w:tmpl w:val="0986B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0"/>
  </w:num>
  <w:num w:numId="24">
    <w:abstractNumId w:val="0"/>
  </w:num>
  <w:num w:numId="25">
    <w:abstractNumId w:val="75"/>
  </w:num>
  <w:num w:numId="26">
    <w:abstractNumId w:val="28"/>
  </w:num>
  <w:num w:numId="27">
    <w:abstractNumId w:val="61"/>
  </w:num>
  <w:num w:numId="28">
    <w:abstractNumId w:val="69"/>
  </w:num>
  <w:num w:numId="29">
    <w:abstractNumId w:val="54"/>
  </w:num>
  <w:num w:numId="30">
    <w:abstractNumId w:val="66"/>
  </w:num>
  <w:num w:numId="31">
    <w:abstractNumId w:val="77"/>
  </w:num>
  <w:num w:numId="32">
    <w:abstractNumId w:val="96"/>
  </w:num>
  <w:num w:numId="33">
    <w:abstractNumId w:val="94"/>
  </w:num>
  <w:num w:numId="34">
    <w:abstractNumId w:val="64"/>
  </w:num>
  <w:num w:numId="35">
    <w:abstractNumId w:val="32"/>
  </w:num>
  <w:num w:numId="36">
    <w:abstractNumId w:val="59"/>
  </w:num>
  <w:num w:numId="37">
    <w:abstractNumId w:val="90"/>
  </w:num>
  <w:num w:numId="38">
    <w:abstractNumId w:val="41"/>
  </w:num>
  <w:num w:numId="39">
    <w:abstractNumId w:val="55"/>
  </w:num>
  <w:num w:numId="40">
    <w:abstractNumId w:val="21"/>
  </w:num>
  <w:num w:numId="41">
    <w:abstractNumId w:val="31"/>
  </w:num>
  <w:num w:numId="42">
    <w:abstractNumId w:val="92"/>
  </w:num>
  <w:num w:numId="43">
    <w:abstractNumId w:val="37"/>
  </w:num>
  <w:num w:numId="44">
    <w:abstractNumId w:val="107"/>
  </w:num>
  <w:num w:numId="45">
    <w:abstractNumId w:val="42"/>
  </w:num>
  <w:num w:numId="46">
    <w:abstractNumId w:val="74"/>
  </w:num>
  <w:num w:numId="47">
    <w:abstractNumId w:val="103"/>
  </w:num>
  <w:num w:numId="48">
    <w:abstractNumId w:val="4"/>
  </w:num>
  <w:num w:numId="49">
    <w:abstractNumId w:val="81"/>
  </w:num>
  <w:num w:numId="50">
    <w:abstractNumId w:val="84"/>
  </w:num>
  <w:num w:numId="51">
    <w:abstractNumId w:val="91"/>
  </w:num>
  <w:num w:numId="52">
    <w:abstractNumId w:val="108"/>
  </w:num>
  <w:num w:numId="53">
    <w:abstractNumId w:val="26"/>
  </w:num>
  <w:num w:numId="54">
    <w:abstractNumId w:val="27"/>
  </w:num>
  <w:num w:numId="55">
    <w:abstractNumId w:val="83"/>
  </w:num>
  <w:num w:numId="56">
    <w:abstractNumId w:val="16"/>
  </w:num>
  <w:num w:numId="57">
    <w:abstractNumId w:val="80"/>
  </w:num>
  <w:num w:numId="58">
    <w:abstractNumId w:val="63"/>
  </w:num>
  <w:num w:numId="59">
    <w:abstractNumId w:val="19"/>
  </w:num>
  <w:num w:numId="60">
    <w:abstractNumId w:val="33"/>
  </w:num>
  <w:num w:numId="61">
    <w:abstractNumId w:val="102"/>
  </w:num>
  <w:num w:numId="62">
    <w:abstractNumId w:val="65"/>
  </w:num>
  <w:num w:numId="63">
    <w:abstractNumId w:val="9"/>
  </w:num>
  <w:num w:numId="64">
    <w:abstractNumId w:val="52"/>
  </w:num>
  <w:num w:numId="65">
    <w:abstractNumId w:val="11"/>
  </w:num>
  <w:num w:numId="66">
    <w:abstractNumId w:val="40"/>
  </w:num>
  <w:num w:numId="67">
    <w:abstractNumId w:val="3"/>
  </w:num>
  <w:num w:numId="68">
    <w:abstractNumId w:val="1"/>
  </w:num>
  <w:num w:numId="69">
    <w:abstractNumId w:val="45"/>
  </w:num>
  <w:num w:numId="70">
    <w:abstractNumId w:val="10"/>
  </w:num>
  <w:num w:numId="71">
    <w:abstractNumId w:val="47"/>
  </w:num>
  <w:num w:numId="72">
    <w:abstractNumId w:val="25"/>
  </w:num>
  <w:num w:numId="73">
    <w:abstractNumId w:val="51"/>
  </w:num>
  <w:num w:numId="74">
    <w:abstractNumId w:val="58"/>
  </w:num>
  <w:num w:numId="75">
    <w:abstractNumId w:val="106"/>
  </w:num>
  <w:num w:numId="76">
    <w:abstractNumId w:val="49"/>
  </w:num>
  <w:num w:numId="77">
    <w:abstractNumId w:val="88"/>
  </w:num>
  <w:num w:numId="78">
    <w:abstractNumId w:val="30"/>
  </w:num>
  <w:num w:numId="79">
    <w:abstractNumId w:val="57"/>
  </w:num>
  <w:num w:numId="80">
    <w:abstractNumId w:val="39"/>
  </w:num>
  <w:num w:numId="81">
    <w:abstractNumId w:val="7"/>
  </w:num>
  <w:num w:numId="82">
    <w:abstractNumId w:val="24"/>
  </w:num>
  <w:num w:numId="83">
    <w:abstractNumId w:val="35"/>
  </w:num>
  <w:num w:numId="84">
    <w:abstractNumId w:val="87"/>
  </w:num>
  <w:num w:numId="85">
    <w:abstractNumId w:val="12"/>
  </w:num>
  <w:num w:numId="86">
    <w:abstractNumId w:val="105"/>
  </w:num>
  <w:num w:numId="87">
    <w:abstractNumId w:val="104"/>
  </w:num>
  <w:num w:numId="88">
    <w:abstractNumId w:val="20"/>
  </w:num>
  <w:num w:numId="89">
    <w:abstractNumId w:val="67"/>
  </w:num>
  <w:num w:numId="90">
    <w:abstractNumId w:val="71"/>
  </w:num>
  <w:num w:numId="91">
    <w:abstractNumId w:val="6"/>
  </w:num>
  <w:num w:numId="92">
    <w:abstractNumId w:val="15"/>
  </w:num>
  <w:num w:numId="93">
    <w:abstractNumId w:val="17"/>
  </w:num>
  <w:num w:numId="94">
    <w:abstractNumId w:val="89"/>
  </w:num>
  <w:num w:numId="95">
    <w:abstractNumId w:val="98"/>
  </w:num>
  <w:num w:numId="96">
    <w:abstractNumId w:val="53"/>
  </w:num>
  <w:num w:numId="97">
    <w:abstractNumId w:val="14"/>
  </w:num>
  <w:num w:numId="98">
    <w:abstractNumId w:val="97"/>
  </w:num>
  <w:num w:numId="99">
    <w:abstractNumId w:val="43"/>
  </w:num>
  <w:num w:numId="100">
    <w:abstractNumId w:val="78"/>
  </w:num>
  <w:num w:numId="101">
    <w:abstractNumId w:val="48"/>
  </w:num>
  <w:num w:numId="102">
    <w:abstractNumId w:val="70"/>
  </w:num>
  <w:num w:numId="103">
    <w:abstractNumId w:val="93"/>
  </w:num>
  <w:num w:numId="104">
    <w:abstractNumId w:val="60"/>
  </w:num>
  <w:num w:numId="105">
    <w:abstractNumId w:val="99"/>
  </w:num>
  <w:num w:numId="106">
    <w:abstractNumId w:val="5"/>
  </w:num>
  <w:num w:numId="107">
    <w:abstractNumId w:val="13"/>
  </w:num>
  <w:num w:numId="108">
    <w:abstractNumId w:val="82"/>
  </w:num>
  <w:num w:numId="109">
    <w:abstractNumId w:val="100"/>
  </w:num>
  <w:num w:numId="110">
    <w:abstractNumId w:val="109"/>
  </w:num>
  <w:numIdMacAtCleanup w:val="10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hideSpellingErrors/>
  <w:hideGrammaticalErrors/>
  <w:proofState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3F07"/>
    <w:rsid w:val="00000A43"/>
    <w:rsid w:val="00001B46"/>
    <w:rsid w:val="00003B6E"/>
    <w:rsid w:val="00003BEB"/>
    <w:rsid w:val="00006B05"/>
    <w:rsid w:val="00012345"/>
    <w:rsid w:val="00013523"/>
    <w:rsid w:val="000142D7"/>
    <w:rsid w:val="00014433"/>
    <w:rsid w:val="000203DA"/>
    <w:rsid w:val="00020619"/>
    <w:rsid w:val="00021A98"/>
    <w:rsid w:val="00022583"/>
    <w:rsid w:val="00023255"/>
    <w:rsid w:val="000232A3"/>
    <w:rsid w:val="00025314"/>
    <w:rsid w:val="00025B5A"/>
    <w:rsid w:val="000300DE"/>
    <w:rsid w:val="00031D7D"/>
    <w:rsid w:val="00033FE6"/>
    <w:rsid w:val="0003485C"/>
    <w:rsid w:val="00035306"/>
    <w:rsid w:val="000423B0"/>
    <w:rsid w:val="000452F9"/>
    <w:rsid w:val="0004542B"/>
    <w:rsid w:val="000459A0"/>
    <w:rsid w:val="000473DA"/>
    <w:rsid w:val="000506E6"/>
    <w:rsid w:val="0005082D"/>
    <w:rsid w:val="00053636"/>
    <w:rsid w:val="000540A0"/>
    <w:rsid w:val="00054710"/>
    <w:rsid w:val="000572CF"/>
    <w:rsid w:val="00057F31"/>
    <w:rsid w:val="000622C1"/>
    <w:rsid w:val="00064705"/>
    <w:rsid w:val="0006595E"/>
    <w:rsid w:val="0006627B"/>
    <w:rsid w:val="0006664C"/>
    <w:rsid w:val="00066DB1"/>
    <w:rsid w:val="00072CDB"/>
    <w:rsid w:val="00073228"/>
    <w:rsid w:val="00073872"/>
    <w:rsid w:val="0007458B"/>
    <w:rsid w:val="000754F7"/>
    <w:rsid w:val="00080C68"/>
    <w:rsid w:val="00082C0A"/>
    <w:rsid w:val="000838B0"/>
    <w:rsid w:val="00084156"/>
    <w:rsid w:val="00085622"/>
    <w:rsid w:val="00087DD7"/>
    <w:rsid w:val="0009041E"/>
    <w:rsid w:val="00090E81"/>
    <w:rsid w:val="00093DB0"/>
    <w:rsid w:val="00094C97"/>
    <w:rsid w:val="00095EEF"/>
    <w:rsid w:val="00095FB9"/>
    <w:rsid w:val="00097EE1"/>
    <w:rsid w:val="000A030E"/>
    <w:rsid w:val="000A1507"/>
    <w:rsid w:val="000A1BC1"/>
    <w:rsid w:val="000A2D82"/>
    <w:rsid w:val="000A58FE"/>
    <w:rsid w:val="000A72A0"/>
    <w:rsid w:val="000B409D"/>
    <w:rsid w:val="000B4B3F"/>
    <w:rsid w:val="000B70E3"/>
    <w:rsid w:val="000B7D9E"/>
    <w:rsid w:val="000C03BC"/>
    <w:rsid w:val="000C2D01"/>
    <w:rsid w:val="000C3759"/>
    <w:rsid w:val="000C6236"/>
    <w:rsid w:val="000C6AC4"/>
    <w:rsid w:val="000C745D"/>
    <w:rsid w:val="000C7906"/>
    <w:rsid w:val="000D0149"/>
    <w:rsid w:val="000D024E"/>
    <w:rsid w:val="000D037F"/>
    <w:rsid w:val="000D0858"/>
    <w:rsid w:val="000D0C08"/>
    <w:rsid w:val="000D0D3F"/>
    <w:rsid w:val="000D29EC"/>
    <w:rsid w:val="000D2D11"/>
    <w:rsid w:val="000D55A6"/>
    <w:rsid w:val="000D57FD"/>
    <w:rsid w:val="000D58AB"/>
    <w:rsid w:val="000D6C42"/>
    <w:rsid w:val="000D6E16"/>
    <w:rsid w:val="000D7AC5"/>
    <w:rsid w:val="000E399C"/>
    <w:rsid w:val="000E579C"/>
    <w:rsid w:val="000F04C1"/>
    <w:rsid w:val="000F6294"/>
    <w:rsid w:val="00101D5B"/>
    <w:rsid w:val="00105CE0"/>
    <w:rsid w:val="00107060"/>
    <w:rsid w:val="00110973"/>
    <w:rsid w:val="0011148A"/>
    <w:rsid w:val="00115D26"/>
    <w:rsid w:val="001162B2"/>
    <w:rsid w:val="00120234"/>
    <w:rsid w:val="0012079A"/>
    <w:rsid w:val="00122B2D"/>
    <w:rsid w:val="001233B5"/>
    <w:rsid w:val="00125336"/>
    <w:rsid w:val="00125674"/>
    <w:rsid w:val="00131FC7"/>
    <w:rsid w:val="001326E1"/>
    <w:rsid w:val="001342D5"/>
    <w:rsid w:val="00135DAA"/>
    <w:rsid w:val="00136010"/>
    <w:rsid w:val="001403D2"/>
    <w:rsid w:val="00140948"/>
    <w:rsid w:val="001413D7"/>
    <w:rsid w:val="00142EF1"/>
    <w:rsid w:val="0014341D"/>
    <w:rsid w:val="001452F1"/>
    <w:rsid w:val="00146CC2"/>
    <w:rsid w:val="00147307"/>
    <w:rsid w:val="001502FE"/>
    <w:rsid w:val="00150346"/>
    <w:rsid w:val="00152386"/>
    <w:rsid w:val="00155679"/>
    <w:rsid w:val="00157147"/>
    <w:rsid w:val="001601D0"/>
    <w:rsid w:val="00161055"/>
    <w:rsid w:val="001612FF"/>
    <w:rsid w:val="00161C23"/>
    <w:rsid w:val="00162243"/>
    <w:rsid w:val="00162DB1"/>
    <w:rsid w:val="001638F5"/>
    <w:rsid w:val="00163E8D"/>
    <w:rsid w:val="00167E11"/>
    <w:rsid w:val="001701D4"/>
    <w:rsid w:val="00172A7E"/>
    <w:rsid w:val="001734CA"/>
    <w:rsid w:val="0017463E"/>
    <w:rsid w:val="00176222"/>
    <w:rsid w:val="00176B48"/>
    <w:rsid w:val="00180119"/>
    <w:rsid w:val="001808C9"/>
    <w:rsid w:val="001835C4"/>
    <w:rsid w:val="00183A74"/>
    <w:rsid w:val="00186C09"/>
    <w:rsid w:val="00187443"/>
    <w:rsid w:val="00187906"/>
    <w:rsid w:val="00187AEF"/>
    <w:rsid w:val="0019073C"/>
    <w:rsid w:val="00191A58"/>
    <w:rsid w:val="00193821"/>
    <w:rsid w:val="001938E5"/>
    <w:rsid w:val="00196FFA"/>
    <w:rsid w:val="001A01D7"/>
    <w:rsid w:val="001A3F95"/>
    <w:rsid w:val="001A6DDC"/>
    <w:rsid w:val="001A7FBA"/>
    <w:rsid w:val="001B1ABD"/>
    <w:rsid w:val="001B3467"/>
    <w:rsid w:val="001B6F09"/>
    <w:rsid w:val="001B7CC4"/>
    <w:rsid w:val="001C0A03"/>
    <w:rsid w:val="001C0E2F"/>
    <w:rsid w:val="001C2FE0"/>
    <w:rsid w:val="001C3FCC"/>
    <w:rsid w:val="001C4890"/>
    <w:rsid w:val="001C66D4"/>
    <w:rsid w:val="001C7C10"/>
    <w:rsid w:val="001D0037"/>
    <w:rsid w:val="001D1B74"/>
    <w:rsid w:val="001D2731"/>
    <w:rsid w:val="001D28CC"/>
    <w:rsid w:val="001D28DC"/>
    <w:rsid w:val="001D31C5"/>
    <w:rsid w:val="001D3323"/>
    <w:rsid w:val="001D6092"/>
    <w:rsid w:val="001D6827"/>
    <w:rsid w:val="001E04D3"/>
    <w:rsid w:val="001E2196"/>
    <w:rsid w:val="001E2458"/>
    <w:rsid w:val="001E28BB"/>
    <w:rsid w:val="001E2C00"/>
    <w:rsid w:val="001E3804"/>
    <w:rsid w:val="001E3B0B"/>
    <w:rsid w:val="001E5D7F"/>
    <w:rsid w:val="001E5F4D"/>
    <w:rsid w:val="001F0411"/>
    <w:rsid w:val="001F0447"/>
    <w:rsid w:val="001F2991"/>
    <w:rsid w:val="001F38E6"/>
    <w:rsid w:val="001F4995"/>
    <w:rsid w:val="001F4CA9"/>
    <w:rsid w:val="001F5459"/>
    <w:rsid w:val="001F73F8"/>
    <w:rsid w:val="002000BF"/>
    <w:rsid w:val="002004FD"/>
    <w:rsid w:val="002045E7"/>
    <w:rsid w:val="00205FBF"/>
    <w:rsid w:val="0021331F"/>
    <w:rsid w:val="002136F2"/>
    <w:rsid w:val="0021405D"/>
    <w:rsid w:val="00214A05"/>
    <w:rsid w:val="002152C4"/>
    <w:rsid w:val="00217646"/>
    <w:rsid w:val="00223821"/>
    <w:rsid w:val="0022396E"/>
    <w:rsid w:val="002249E7"/>
    <w:rsid w:val="00230ADE"/>
    <w:rsid w:val="00233429"/>
    <w:rsid w:val="00234A2D"/>
    <w:rsid w:val="002405D8"/>
    <w:rsid w:val="00241AF8"/>
    <w:rsid w:val="00243867"/>
    <w:rsid w:val="00243CBE"/>
    <w:rsid w:val="002442F8"/>
    <w:rsid w:val="00244F5A"/>
    <w:rsid w:val="00252EF4"/>
    <w:rsid w:val="00253977"/>
    <w:rsid w:val="00254F22"/>
    <w:rsid w:val="00254F75"/>
    <w:rsid w:val="00255CE8"/>
    <w:rsid w:val="002643A9"/>
    <w:rsid w:val="00265998"/>
    <w:rsid w:val="00270F30"/>
    <w:rsid w:val="0027179A"/>
    <w:rsid w:val="00271BA4"/>
    <w:rsid w:val="00274AF8"/>
    <w:rsid w:val="00276D7B"/>
    <w:rsid w:val="002900F1"/>
    <w:rsid w:val="00291200"/>
    <w:rsid w:val="00294B19"/>
    <w:rsid w:val="00295266"/>
    <w:rsid w:val="00295B7C"/>
    <w:rsid w:val="002970F2"/>
    <w:rsid w:val="002A1EE3"/>
    <w:rsid w:val="002A22B3"/>
    <w:rsid w:val="002A2E86"/>
    <w:rsid w:val="002A67C7"/>
    <w:rsid w:val="002A7EE6"/>
    <w:rsid w:val="002A7F15"/>
    <w:rsid w:val="002B27AA"/>
    <w:rsid w:val="002B429E"/>
    <w:rsid w:val="002B4EB8"/>
    <w:rsid w:val="002B639B"/>
    <w:rsid w:val="002B6535"/>
    <w:rsid w:val="002C069B"/>
    <w:rsid w:val="002C1950"/>
    <w:rsid w:val="002C39D0"/>
    <w:rsid w:val="002C5D8B"/>
    <w:rsid w:val="002D01B1"/>
    <w:rsid w:val="002D1E5B"/>
    <w:rsid w:val="002D20EC"/>
    <w:rsid w:val="002D25AE"/>
    <w:rsid w:val="002D3666"/>
    <w:rsid w:val="002E0774"/>
    <w:rsid w:val="002E28DC"/>
    <w:rsid w:val="002E3FD1"/>
    <w:rsid w:val="002E5CBC"/>
    <w:rsid w:val="002E63BC"/>
    <w:rsid w:val="002E657E"/>
    <w:rsid w:val="002F0080"/>
    <w:rsid w:val="002F0503"/>
    <w:rsid w:val="002F08F2"/>
    <w:rsid w:val="002F0936"/>
    <w:rsid w:val="002F1C7E"/>
    <w:rsid w:val="002F2B21"/>
    <w:rsid w:val="002F2FBC"/>
    <w:rsid w:val="002F491B"/>
    <w:rsid w:val="002F4C6D"/>
    <w:rsid w:val="002F71D7"/>
    <w:rsid w:val="002F7F64"/>
    <w:rsid w:val="00300EF0"/>
    <w:rsid w:val="0030119B"/>
    <w:rsid w:val="00302359"/>
    <w:rsid w:val="0030326B"/>
    <w:rsid w:val="00304229"/>
    <w:rsid w:val="0031116F"/>
    <w:rsid w:val="00311324"/>
    <w:rsid w:val="003136C9"/>
    <w:rsid w:val="00313894"/>
    <w:rsid w:val="00314BE5"/>
    <w:rsid w:val="0031525B"/>
    <w:rsid w:val="00315B35"/>
    <w:rsid w:val="00316014"/>
    <w:rsid w:val="003162A8"/>
    <w:rsid w:val="0031792D"/>
    <w:rsid w:val="00317F14"/>
    <w:rsid w:val="00321160"/>
    <w:rsid w:val="00322604"/>
    <w:rsid w:val="00325D07"/>
    <w:rsid w:val="003265BA"/>
    <w:rsid w:val="0032737F"/>
    <w:rsid w:val="00327F75"/>
    <w:rsid w:val="003310DE"/>
    <w:rsid w:val="003316FF"/>
    <w:rsid w:val="00332483"/>
    <w:rsid w:val="003324ED"/>
    <w:rsid w:val="00333C4C"/>
    <w:rsid w:val="00334EFC"/>
    <w:rsid w:val="00336BAD"/>
    <w:rsid w:val="00336E57"/>
    <w:rsid w:val="00341B07"/>
    <w:rsid w:val="00342C7D"/>
    <w:rsid w:val="00343394"/>
    <w:rsid w:val="00345552"/>
    <w:rsid w:val="00347C66"/>
    <w:rsid w:val="00352A44"/>
    <w:rsid w:val="00353BBB"/>
    <w:rsid w:val="00355E55"/>
    <w:rsid w:val="0035713B"/>
    <w:rsid w:val="003653A2"/>
    <w:rsid w:val="00365D18"/>
    <w:rsid w:val="00365D6A"/>
    <w:rsid w:val="00365EA9"/>
    <w:rsid w:val="003673CE"/>
    <w:rsid w:val="003673D8"/>
    <w:rsid w:val="00367551"/>
    <w:rsid w:val="0037245B"/>
    <w:rsid w:val="003726CC"/>
    <w:rsid w:val="00372E87"/>
    <w:rsid w:val="0037452F"/>
    <w:rsid w:val="00374BCD"/>
    <w:rsid w:val="003761E6"/>
    <w:rsid w:val="003820FC"/>
    <w:rsid w:val="00382193"/>
    <w:rsid w:val="00383564"/>
    <w:rsid w:val="00383718"/>
    <w:rsid w:val="00385B80"/>
    <w:rsid w:val="00387715"/>
    <w:rsid w:val="00387DE0"/>
    <w:rsid w:val="00387E48"/>
    <w:rsid w:val="00390F2E"/>
    <w:rsid w:val="00390FFA"/>
    <w:rsid w:val="00391202"/>
    <w:rsid w:val="003912E8"/>
    <w:rsid w:val="00391A83"/>
    <w:rsid w:val="00392953"/>
    <w:rsid w:val="003955D5"/>
    <w:rsid w:val="00397A77"/>
    <w:rsid w:val="003A023F"/>
    <w:rsid w:val="003A173C"/>
    <w:rsid w:val="003A1A44"/>
    <w:rsid w:val="003A69E5"/>
    <w:rsid w:val="003A6A09"/>
    <w:rsid w:val="003A70D5"/>
    <w:rsid w:val="003B178B"/>
    <w:rsid w:val="003B1FD2"/>
    <w:rsid w:val="003B26FA"/>
    <w:rsid w:val="003B2BF1"/>
    <w:rsid w:val="003B328A"/>
    <w:rsid w:val="003B4E60"/>
    <w:rsid w:val="003B6490"/>
    <w:rsid w:val="003B6564"/>
    <w:rsid w:val="003C078A"/>
    <w:rsid w:val="003C12E1"/>
    <w:rsid w:val="003C34A1"/>
    <w:rsid w:val="003C3559"/>
    <w:rsid w:val="003C432E"/>
    <w:rsid w:val="003C4365"/>
    <w:rsid w:val="003C46F7"/>
    <w:rsid w:val="003C4F84"/>
    <w:rsid w:val="003C7438"/>
    <w:rsid w:val="003D3537"/>
    <w:rsid w:val="003E0BB4"/>
    <w:rsid w:val="003E1A82"/>
    <w:rsid w:val="003E3007"/>
    <w:rsid w:val="003E66F3"/>
    <w:rsid w:val="003E6D94"/>
    <w:rsid w:val="003F22EC"/>
    <w:rsid w:val="003F2C97"/>
    <w:rsid w:val="003F46EC"/>
    <w:rsid w:val="003F59F1"/>
    <w:rsid w:val="003F749B"/>
    <w:rsid w:val="00400DF0"/>
    <w:rsid w:val="0040155A"/>
    <w:rsid w:val="0040163B"/>
    <w:rsid w:val="004029B6"/>
    <w:rsid w:val="00406461"/>
    <w:rsid w:val="00411868"/>
    <w:rsid w:val="00413E50"/>
    <w:rsid w:val="00413E82"/>
    <w:rsid w:val="00415D7A"/>
    <w:rsid w:val="004176FB"/>
    <w:rsid w:val="0042025F"/>
    <w:rsid w:val="00421CE9"/>
    <w:rsid w:val="004231C9"/>
    <w:rsid w:val="00423597"/>
    <w:rsid w:val="004239DD"/>
    <w:rsid w:val="00426177"/>
    <w:rsid w:val="00426311"/>
    <w:rsid w:val="0042633D"/>
    <w:rsid w:val="0043470A"/>
    <w:rsid w:val="00435050"/>
    <w:rsid w:val="004354CE"/>
    <w:rsid w:val="00435FBE"/>
    <w:rsid w:val="004365FA"/>
    <w:rsid w:val="004367F2"/>
    <w:rsid w:val="0044181B"/>
    <w:rsid w:val="00441D1B"/>
    <w:rsid w:val="004436A8"/>
    <w:rsid w:val="00444B4A"/>
    <w:rsid w:val="0044589C"/>
    <w:rsid w:val="004502E2"/>
    <w:rsid w:val="00453F07"/>
    <w:rsid w:val="004545BE"/>
    <w:rsid w:val="00454FAE"/>
    <w:rsid w:val="0045647C"/>
    <w:rsid w:val="004565C5"/>
    <w:rsid w:val="0046029A"/>
    <w:rsid w:val="00461DF1"/>
    <w:rsid w:val="00464B17"/>
    <w:rsid w:val="004650A6"/>
    <w:rsid w:val="004675FB"/>
    <w:rsid w:val="0046764C"/>
    <w:rsid w:val="00472BC4"/>
    <w:rsid w:val="00472BF7"/>
    <w:rsid w:val="004747CB"/>
    <w:rsid w:val="00475E50"/>
    <w:rsid w:val="0048289B"/>
    <w:rsid w:val="00482B6B"/>
    <w:rsid w:val="0048322F"/>
    <w:rsid w:val="00485C66"/>
    <w:rsid w:val="004878E7"/>
    <w:rsid w:val="00492116"/>
    <w:rsid w:val="004934FE"/>
    <w:rsid w:val="00494676"/>
    <w:rsid w:val="00496FF5"/>
    <w:rsid w:val="004A2EBD"/>
    <w:rsid w:val="004A34F2"/>
    <w:rsid w:val="004A4564"/>
    <w:rsid w:val="004A6982"/>
    <w:rsid w:val="004A7462"/>
    <w:rsid w:val="004A74B4"/>
    <w:rsid w:val="004A76E5"/>
    <w:rsid w:val="004B0945"/>
    <w:rsid w:val="004B2326"/>
    <w:rsid w:val="004B25FE"/>
    <w:rsid w:val="004B33AF"/>
    <w:rsid w:val="004B43F6"/>
    <w:rsid w:val="004B498A"/>
    <w:rsid w:val="004B7BDF"/>
    <w:rsid w:val="004C26B3"/>
    <w:rsid w:val="004C3B1B"/>
    <w:rsid w:val="004C519F"/>
    <w:rsid w:val="004C7166"/>
    <w:rsid w:val="004D2F43"/>
    <w:rsid w:val="004D30BA"/>
    <w:rsid w:val="004D3D28"/>
    <w:rsid w:val="004D5A52"/>
    <w:rsid w:val="004D694A"/>
    <w:rsid w:val="004D7621"/>
    <w:rsid w:val="004E48FC"/>
    <w:rsid w:val="004E7F90"/>
    <w:rsid w:val="004F1D17"/>
    <w:rsid w:val="004F2B28"/>
    <w:rsid w:val="004F343F"/>
    <w:rsid w:val="004F3619"/>
    <w:rsid w:val="004F6494"/>
    <w:rsid w:val="0050045F"/>
    <w:rsid w:val="00501177"/>
    <w:rsid w:val="005021A9"/>
    <w:rsid w:val="00502DCE"/>
    <w:rsid w:val="005036EA"/>
    <w:rsid w:val="00505419"/>
    <w:rsid w:val="0050597F"/>
    <w:rsid w:val="00511CBE"/>
    <w:rsid w:val="00514AC9"/>
    <w:rsid w:val="00514EFB"/>
    <w:rsid w:val="00515403"/>
    <w:rsid w:val="005160C0"/>
    <w:rsid w:val="00517305"/>
    <w:rsid w:val="00522CC6"/>
    <w:rsid w:val="0052474F"/>
    <w:rsid w:val="00530C00"/>
    <w:rsid w:val="005317FD"/>
    <w:rsid w:val="0053286F"/>
    <w:rsid w:val="005364D2"/>
    <w:rsid w:val="00536B51"/>
    <w:rsid w:val="005446FC"/>
    <w:rsid w:val="00545C20"/>
    <w:rsid w:val="00546FFB"/>
    <w:rsid w:val="0055048E"/>
    <w:rsid w:val="0055260F"/>
    <w:rsid w:val="00557B42"/>
    <w:rsid w:val="00563034"/>
    <w:rsid w:val="00563DAE"/>
    <w:rsid w:val="005641F6"/>
    <w:rsid w:val="005646FE"/>
    <w:rsid w:val="005658F2"/>
    <w:rsid w:val="00571D4B"/>
    <w:rsid w:val="005720DC"/>
    <w:rsid w:val="0057320E"/>
    <w:rsid w:val="00574FB1"/>
    <w:rsid w:val="00576740"/>
    <w:rsid w:val="00576B0F"/>
    <w:rsid w:val="005778BA"/>
    <w:rsid w:val="00580023"/>
    <w:rsid w:val="00580D7B"/>
    <w:rsid w:val="00585FD2"/>
    <w:rsid w:val="0059004B"/>
    <w:rsid w:val="00592909"/>
    <w:rsid w:val="005970BF"/>
    <w:rsid w:val="005A1919"/>
    <w:rsid w:val="005A2D2D"/>
    <w:rsid w:val="005A325B"/>
    <w:rsid w:val="005A5BDC"/>
    <w:rsid w:val="005A6BE8"/>
    <w:rsid w:val="005B11BC"/>
    <w:rsid w:val="005B3678"/>
    <w:rsid w:val="005B4C42"/>
    <w:rsid w:val="005B6027"/>
    <w:rsid w:val="005B7D54"/>
    <w:rsid w:val="005B7E46"/>
    <w:rsid w:val="005C21CA"/>
    <w:rsid w:val="005C2EED"/>
    <w:rsid w:val="005C5DC6"/>
    <w:rsid w:val="005C6AF2"/>
    <w:rsid w:val="005C788F"/>
    <w:rsid w:val="005D02C5"/>
    <w:rsid w:val="005D02DD"/>
    <w:rsid w:val="005D2B1B"/>
    <w:rsid w:val="005D4D65"/>
    <w:rsid w:val="005D4D66"/>
    <w:rsid w:val="005D4FAB"/>
    <w:rsid w:val="005D68E4"/>
    <w:rsid w:val="005D77A7"/>
    <w:rsid w:val="005E1BCD"/>
    <w:rsid w:val="005E334D"/>
    <w:rsid w:val="005E676C"/>
    <w:rsid w:val="005E6C07"/>
    <w:rsid w:val="005F0715"/>
    <w:rsid w:val="005F082A"/>
    <w:rsid w:val="005F0B86"/>
    <w:rsid w:val="005F0BD0"/>
    <w:rsid w:val="005F3E49"/>
    <w:rsid w:val="005F5314"/>
    <w:rsid w:val="005F7688"/>
    <w:rsid w:val="005F7C77"/>
    <w:rsid w:val="00602540"/>
    <w:rsid w:val="00603219"/>
    <w:rsid w:val="00604366"/>
    <w:rsid w:val="00604786"/>
    <w:rsid w:val="00605383"/>
    <w:rsid w:val="00607C80"/>
    <w:rsid w:val="0061040D"/>
    <w:rsid w:val="006125CB"/>
    <w:rsid w:val="006144A3"/>
    <w:rsid w:val="006146A5"/>
    <w:rsid w:val="00623FBB"/>
    <w:rsid w:val="0062408F"/>
    <w:rsid w:val="00625662"/>
    <w:rsid w:val="00625F30"/>
    <w:rsid w:val="0062609C"/>
    <w:rsid w:val="00626579"/>
    <w:rsid w:val="006273CF"/>
    <w:rsid w:val="00631159"/>
    <w:rsid w:val="00632CAC"/>
    <w:rsid w:val="00633407"/>
    <w:rsid w:val="00634A08"/>
    <w:rsid w:val="0063524F"/>
    <w:rsid w:val="00635B17"/>
    <w:rsid w:val="00644F48"/>
    <w:rsid w:val="00646061"/>
    <w:rsid w:val="006464D2"/>
    <w:rsid w:val="0064654A"/>
    <w:rsid w:val="00651292"/>
    <w:rsid w:val="00652210"/>
    <w:rsid w:val="0065372D"/>
    <w:rsid w:val="00653AAE"/>
    <w:rsid w:val="0065480A"/>
    <w:rsid w:val="00657E5C"/>
    <w:rsid w:val="00660483"/>
    <w:rsid w:val="0066111D"/>
    <w:rsid w:val="00663AE6"/>
    <w:rsid w:val="0066503C"/>
    <w:rsid w:val="00665B4D"/>
    <w:rsid w:val="00671377"/>
    <w:rsid w:val="00674032"/>
    <w:rsid w:val="006766FB"/>
    <w:rsid w:val="00680657"/>
    <w:rsid w:val="006811F3"/>
    <w:rsid w:val="0068161E"/>
    <w:rsid w:val="00682DF8"/>
    <w:rsid w:val="006838B4"/>
    <w:rsid w:val="00683BD9"/>
    <w:rsid w:val="00684C44"/>
    <w:rsid w:val="00687BB9"/>
    <w:rsid w:val="00687E36"/>
    <w:rsid w:val="00694AFE"/>
    <w:rsid w:val="006950F4"/>
    <w:rsid w:val="00695DFA"/>
    <w:rsid w:val="006979A7"/>
    <w:rsid w:val="006A3BE2"/>
    <w:rsid w:val="006B083F"/>
    <w:rsid w:val="006B0F87"/>
    <w:rsid w:val="006B334C"/>
    <w:rsid w:val="006B376B"/>
    <w:rsid w:val="006B3B95"/>
    <w:rsid w:val="006B3C16"/>
    <w:rsid w:val="006B4A03"/>
    <w:rsid w:val="006B7E5A"/>
    <w:rsid w:val="006B7F6D"/>
    <w:rsid w:val="006C0DFA"/>
    <w:rsid w:val="006C1A56"/>
    <w:rsid w:val="006C3235"/>
    <w:rsid w:val="006C4AF0"/>
    <w:rsid w:val="006D52FF"/>
    <w:rsid w:val="006D7AE2"/>
    <w:rsid w:val="006D7BF6"/>
    <w:rsid w:val="006D7FF6"/>
    <w:rsid w:val="006E123E"/>
    <w:rsid w:val="006E1BDE"/>
    <w:rsid w:val="006E4262"/>
    <w:rsid w:val="006F0EF9"/>
    <w:rsid w:val="006F195C"/>
    <w:rsid w:val="006F4D60"/>
    <w:rsid w:val="006F53D9"/>
    <w:rsid w:val="006F6F44"/>
    <w:rsid w:val="006F71F1"/>
    <w:rsid w:val="006F7E8D"/>
    <w:rsid w:val="007006D5"/>
    <w:rsid w:val="0070124D"/>
    <w:rsid w:val="00704D26"/>
    <w:rsid w:val="0071020F"/>
    <w:rsid w:val="0071363A"/>
    <w:rsid w:val="0071501B"/>
    <w:rsid w:val="00715C9F"/>
    <w:rsid w:val="0072290A"/>
    <w:rsid w:val="00724BFB"/>
    <w:rsid w:val="0072570D"/>
    <w:rsid w:val="00725BC2"/>
    <w:rsid w:val="0072720F"/>
    <w:rsid w:val="00732226"/>
    <w:rsid w:val="00732564"/>
    <w:rsid w:val="007371D1"/>
    <w:rsid w:val="0074092F"/>
    <w:rsid w:val="0074179F"/>
    <w:rsid w:val="00742F78"/>
    <w:rsid w:val="00744595"/>
    <w:rsid w:val="0074780D"/>
    <w:rsid w:val="0074798E"/>
    <w:rsid w:val="00747C05"/>
    <w:rsid w:val="00752707"/>
    <w:rsid w:val="00753669"/>
    <w:rsid w:val="007548E3"/>
    <w:rsid w:val="00757035"/>
    <w:rsid w:val="00760086"/>
    <w:rsid w:val="00760128"/>
    <w:rsid w:val="00760197"/>
    <w:rsid w:val="00760556"/>
    <w:rsid w:val="00761D05"/>
    <w:rsid w:val="007631D2"/>
    <w:rsid w:val="00764A9C"/>
    <w:rsid w:val="00770707"/>
    <w:rsid w:val="00773152"/>
    <w:rsid w:val="00776F81"/>
    <w:rsid w:val="007810E2"/>
    <w:rsid w:val="00782286"/>
    <w:rsid w:val="0078310A"/>
    <w:rsid w:val="00783D74"/>
    <w:rsid w:val="00784A6A"/>
    <w:rsid w:val="00786B75"/>
    <w:rsid w:val="0078768D"/>
    <w:rsid w:val="007877DC"/>
    <w:rsid w:val="0078788B"/>
    <w:rsid w:val="00787F70"/>
    <w:rsid w:val="00793F80"/>
    <w:rsid w:val="0079599E"/>
    <w:rsid w:val="0079664D"/>
    <w:rsid w:val="00797C1B"/>
    <w:rsid w:val="007A0A97"/>
    <w:rsid w:val="007A1496"/>
    <w:rsid w:val="007A46A0"/>
    <w:rsid w:val="007A65D9"/>
    <w:rsid w:val="007B19B4"/>
    <w:rsid w:val="007B68C3"/>
    <w:rsid w:val="007B6AE3"/>
    <w:rsid w:val="007C09FB"/>
    <w:rsid w:val="007C156A"/>
    <w:rsid w:val="007C184C"/>
    <w:rsid w:val="007C48AD"/>
    <w:rsid w:val="007C4A09"/>
    <w:rsid w:val="007C5435"/>
    <w:rsid w:val="007C6B10"/>
    <w:rsid w:val="007D174A"/>
    <w:rsid w:val="007D1B9C"/>
    <w:rsid w:val="007D2771"/>
    <w:rsid w:val="007D3EF2"/>
    <w:rsid w:val="007D75DA"/>
    <w:rsid w:val="007D7C6E"/>
    <w:rsid w:val="007E02B9"/>
    <w:rsid w:val="007E137E"/>
    <w:rsid w:val="007E1767"/>
    <w:rsid w:val="007E18CF"/>
    <w:rsid w:val="007E2794"/>
    <w:rsid w:val="007E3407"/>
    <w:rsid w:val="007E4AD5"/>
    <w:rsid w:val="007E5A80"/>
    <w:rsid w:val="007E6DA0"/>
    <w:rsid w:val="007F002B"/>
    <w:rsid w:val="007F0AD1"/>
    <w:rsid w:val="007F1090"/>
    <w:rsid w:val="007F1F98"/>
    <w:rsid w:val="007F2FD5"/>
    <w:rsid w:val="007F302F"/>
    <w:rsid w:val="007F6540"/>
    <w:rsid w:val="007F7DC3"/>
    <w:rsid w:val="00801B66"/>
    <w:rsid w:val="00803B74"/>
    <w:rsid w:val="00806989"/>
    <w:rsid w:val="0081114C"/>
    <w:rsid w:val="008175F8"/>
    <w:rsid w:val="008209F4"/>
    <w:rsid w:val="008212FD"/>
    <w:rsid w:val="00821D41"/>
    <w:rsid w:val="00824D7E"/>
    <w:rsid w:val="008261DD"/>
    <w:rsid w:val="0082700B"/>
    <w:rsid w:val="00827159"/>
    <w:rsid w:val="0083086D"/>
    <w:rsid w:val="00832EFA"/>
    <w:rsid w:val="0083479D"/>
    <w:rsid w:val="00835869"/>
    <w:rsid w:val="0083766E"/>
    <w:rsid w:val="00841227"/>
    <w:rsid w:val="00841E32"/>
    <w:rsid w:val="0084254F"/>
    <w:rsid w:val="00844468"/>
    <w:rsid w:val="00846C10"/>
    <w:rsid w:val="00846F99"/>
    <w:rsid w:val="008518E5"/>
    <w:rsid w:val="00857612"/>
    <w:rsid w:val="00860533"/>
    <w:rsid w:val="00860DBC"/>
    <w:rsid w:val="00860E36"/>
    <w:rsid w:val="00861197"/>
    <w:rsid w:val="00862626"/>
    <w:rsid w:val="00862D43"/>
    <w:rsid w:val="008634FC"/>
    <w:rsid w:val="008648E4"/>
    <w:rsid w:val="008668D8"/>
    <w:rsid w:val="00875114"/>
    <w:rsid w:val="008762EF"/>
    <w:rsid w:val="008810DE"/>
    <w:rsid w:val="0088197C"/>
    <w:rsid w:val="00883727"/>
    <w:rsid w:val="008846AD"/>
    <w:rsid w:val="00885C63"/>
    <w:rsid w:val="00893647"/>
    <w:rsid w:val="00893A90"/>
    <w:rsid w:val="0089416F"/>
    <w:rsid w:val="008951F9"/>
    <w:rsid w:val="0089531D"/>
    <w:rsid w:val="00895AF3"/>
    <w:rsid w:val="00897323"/>
    <w:rsid w:val="00897E44"/>
    <w:rsid w:val="008A1F20"/>
    <w:rsid w:val="008A2A29"/>
    <w:rsid w:val="008A451E"/>
    <w:rsid w:val="008A51DB"/>
    <w:rsid w:val="008A66F2"/>
    <w:rsid w:val="008B197B"/>
    <w:rsid w:val="008B202D"/>
    <w:rsid w:val="008B2F49"/>
    <w:rsid w:val="008B4210"/>
    <w:rsid w:val="008B5305"/>
    <w:rsid w:val="008B554E"/>
    <w:rsid w:val="008B5D3A"/>
    <w:rsid w:val="008B623C"/>
    <w:rsid w:val="008C05BA"/>
    <w:rsid w:val="008C3FE0"/>
    <w:rsid w:val="008C4A8C"/>
    <w:rsid w:val="008C5237"/>
    <w:rsid w:val="008C7D5A"/>
    <w:rsid w:val="008D44E2"/>
    <w:rsid w:val="008E044D"/>
    <w:rsid w:val="008E0B78"/>
    <w:rsid w:val="008E6F52"/>
    <w:rsid w:val="008E735B"/>
    <w:rsid w:val="008F1D45"/>
    <w:rsid w:val="008F3219"/>
    <w:rsid w:val="008F415B"/>
    <w:rsid w:val="008F48E0"/>
    <w:rsid w:val="008F4B81"/>
    <w:rsid w:val="008F5BC8"/>
    <w:rsid w:val="00901AE0"/>
    <w:rsid w:val="00903FBC"/>
    <w:rsid w:val="00907898"/>
    <w:rsid w:val="00910837"/>
    <w:rsid w:val="00910B2D"/>
    <w:rsid w:val="00911163"/>
    <w:rsid w:val="009112C0"/>
    <w:rsid w:val="00912CA0"/>
    <w:rsid w:val="00912FAB"/>
    <w:rsid w:val="009133C6"/>
    <w:rsid w:val="0091362E"/>
    <w:rsid w:val="00915888"/>
    <w:rsid w:val="0091671A"/>
    <w:rsid w:val="00917721"/>
    <w:rsid w:val="009204F0"/>
    <w:rsid w:val="00920FE8"/>
    <w:rsid w:val="009210B1"/>
    <w:rsid w:val="00923480"/>
    <w:rsid w:val="00924FBC"/>
    <w:rsid w:val="009266D2"/>
    <w:rsid w:val="009272F9"/>
    <w:rsid w:val="00927A68"/>
    <w:rsid w:val="00927D44"/>
    <w:rsid w:val="00927F14"/>
    <w:rsid w:val="0093067D"/>
    <w:rsid w:val="00930FCD"/>
    <w:rsid w:val="00931079"/>
    <w:rsid w:val="009317BD"/>
    <w:rsid w:val="009319A9"/>
    <w:rsid w:val="00932BAB"/>
    <w:rsid w:val="00933209"/>
    <w:rsid w:val="00933210"/>
    <w:rsid w:val="00935D1A"/>
    <w:rsid w:val="0094102F"/>
    <w:rsid w:val="00945DAC"/>
    <w:rsid w:val="00945DC2"/>
    <w:rsid w:val="00947EF3"/>
    <w:rsid w:val="00952AAC"/>
    <w:rsid w:val="00952E75"/>
    <w:rsid w:val="0095367A"/>
    <w:rsid w:val="009556F1"/>
    <w:rsid w:val="00956809"/>
    <w:rsid w:val="00956D13"/>
    <w:rsid w:val="00961361"/>
    <w:rsid w:val="00964E42"/>
    <w:rsid w:val="0097011F"/>
    <w:rsid w:val="00972E50"/>
    <w:rsid w:val="00973092"/>
    <w:rsid w:val="00975D0A"/>
    <w:rsid w:val="00981D78"/>
    <w:rsid w:val="00982C1E"/>
    <w:rsid w:val="009842D4"/>
    <w:rsid w:val="009864D0"/>
    <w:rsid w:val="00987A5D"/>
    <w:rsid w:val="00995829"/>
    <w:rsid w:val="00997594"/>
    <w:rsid w:val="009A18AB"/>
    <w:rsid w:val="009A1FA1"/>
    <w:rsid w:val="009A44D9"/>
    <w:rsid w:val="009B41DE"/>
    <w:rsid w:val="009B47A5"/>
    <w:rsid w:val="009B5BEA"/>
    <w:rsid w:val="009B6054"/>
    <w:rsid w:val="009B760D"/>
    <w:rsid w:val="009C0EC4"/>
    <w:rsid w:val="009C3240"/>
    <w:rsid w:val="009C3A83"/>
    <w:rsid w:val="009C4594"/>
    <w:rsid w:val="009C4922"/>
    <w:rsid w:val="009C51BE"/>
    <w:rsid w:val="009C52C3"/>
    <w:rsid w:val="009C6549"/>
    <w:rsid w:val="009C68BB"/>
    <w:rsid w:val="009D04B1"/>
    <w:rsid w:val="009D0AEB"/>
    <w:rsid w:val="009D2F38"/>
    <w:rsid w:val="009D3D0C"/>
    <w:rsid w:val="009D62B6"/>
    <w:rsid w:val="009D6494"/>
    <w:rsid w:val="009D6FA6"/>
    <w:rsid w:val="009D7305"/>
    <w:rsid w:val="009D736F"/>
    <w:rsid w:val="009D7E16"/>
    <w:rsid w:val="009E21AC"/>
    <w:rsid w:val="009E5486"/>
    <w:rsid w:val="009E73E9"/>
    <w:rsid w:val="009F093F"/>
    <w:rsid w:val="009F13D8"/>
    <w:rsid w:val="009F219F"/>
    <w:rsid w:val="009F54E8"/>
    <w:rsid w:val="009F695D"/>
    <w:rsid w:val="009F7380"/>
    <w:rsid w:val="00A002D1"/>
    <w:rsid w:val="00A0105C"/>
    <w:rsid w:val="00A02336"/>
    <w:rsid w:val="00A0543F"/>
    <w:rsid w:val="00A0616F"/>
    <w:rsid w:val="00A075A6"/>
    <w:rsid w:val="00A07986"/>
    <w:rsid w:val="00A10B38"/>
    <w:rsid w:val="00A1302F"/>
    <w:rsid w:val="00A15E25"/>
    <w:rsid w:val="00A161D8"/>
    <w:rsid w:val="00A20166"/>
    <w:rsid w:val="00A2164A"/>
    <w:rsid w:val="00A21CE0"/>
    <w:rsid w:val="00A22239"/>
    <w:rsid w:val="00A23819"/>
    <w:rsid w:val="00A23837"/>
    <w:rsid w:val="00A23BC0"/>
    <w:rsid w:val="00A255BB"/>
    <w:rsid w:val="00A26537"/>
    <w:rsid w:val="00A2664A"/>
    <w:rsid w:val="00A30D84"/>
    <w:rsid w:val="00A361C6"/>
    <w:rsid w:val="00A370EB"/>
    <w:rsid w:val="00A419D2"/>
    <w:rsid w:val="00A44671"/>
    <w:rsid w:val="00A45659"/>
    <w:rsid w:val="00A460AE"/>
    <w:rsid w:val="00A46B04"/>
    <w:rsid w:val="00A46EAB"/>
    <w:rsid w:val="00A471DE"/>
    <w:rsid w:val="00A475FB"/>
    <w:rsid w:val="00A4788A"/>
    <w:rsid w:val="00A47A5E"/>
    <w:rsid w:val="00A47AAF"/>
    <w:rsid w:val="00A5051F"/>
    <w:rsid w:val="00A5225F"/>
    <w:rsid w:val="00A540C1"/>
    <w:rsid w:val="00A55EF4"/>
    <w:rsid w:val="00A6119D"/>
    <w:rsid w:val="00A62F12"/>
    <w:rsid w:val="00A63A2E"/>
    <w:rsid w:val="00A64B19"/>
    <w:rsid w:val="00A67EB3"/>
    <w:rsid w:val="00A70955"/>
    <w:rsid w:val="00A7161C"/>
    <w:rsid w:val="00A73752"/>
    <w:rsid w:val="00A74490"/>
    <w:rsid w:val="00A801A5"/>
    <w:rsid w:val="00A80AE6"/>
    <w:rsid w:val="00A8731D"/>
    <w:rsid w:val="00A913E8"/>
    <w:rsid w:val="00A91691"/>
    <w:rsid w:val="00A92119"/>
    <w:rsid w:val="00A96E7D"/>
    <w:rsid w:val="00A96E8A"/>
    <w:rsid w:val="00A9799F"/>
    <w:rsid w:val="00AA15D4"/>
    <w:rsid w:val="00AA36D8"/>
    <w:rsid w:val="00AA3A33"/>
    <w:rsid w:val="00AA58CD"/>
    <w:rsid w:val="00AA6D88"/>
    <w:rsid w:val="00AB168F"/>
    <w:rsid w:val="00AB1D1F"/>
    <w:rsid w:val="00AB1D81"/>
    <w:rsid w:val="00AB2E54"/>
    <w:rsid w:val="00AB38C2"/>
    <w:rsid w:val="00AB3BB0"/>
    <w:rsid w:val="00AB3D54"/>
    <w:rsid w:val="00AC194E"/>
    <w:rsid w:val="00AC1B2D"/>
    <w:rsid w:val="00AC348E"/>
    <w:rsid w:val="00AC4847"/>
    <w:rsid w:val="00AC4CB7"/>
    <w:rsid w:val="00AC54DB"/>
    <w:rsid w:val="00AC65CF"/>
    <w:rsid w:val="00AC6ADA"/>
    <w:rsid w:val="00AC71D3"/>
    <w:rsid w:val="00AD14EE"/>
    <w:rsid w:val="00AD2BE6"/>
    <w:rsid w:val="00AE003E"/>
    <w:rsid w:val="00AE01C6"/>
    <w:rsid w:val="00AE1C41"/>
    <w:rsid w:val="00AE5A1C"/>
    <w:rsid w:val="00AE5BC9"/>
    <w:rsid w:val="00AE65F2"/>
    <w:rsid w:val="00AE7D34"/>
    <w:rsid w:val="00AF16E1"/>
    <w:rsid w:val="00AF173F"/>
    <w:rsid w:val="00AF1EB4"/>
    <w:rsid w:val="00AF24D2"/>
    <w:rsid w:val="00AF33AD"/>
    <w:rsid w:val="00B01526"/>
    <w:rsid w:val="00B01DB8"/>
    <w:rsid w:val="00B062D2"/>
    <w:rsid w:val="00B0632C"/>
    <w:rsid w:val="00B152EB"/>
    <w:rsid w:val="00B1628F"/>
    <w:rsid w:val="00B16625"/>
    <w:rsid w:val="00B209E9"/>
    <w:rsid w:val="00B215A2"/>
    <w:rsid w:val="00B23570"/>
    <w:rsid w:val="00B241C2"/>
    <w:rsid w:val="00B271EC"/>
    <w:rsid w:val="00B27F2F"/>
    <w:rsid w:val="00B3177B"/>
    <w:rsid w:val="00B31A8C"/>
    <w:rsid w:val="00B32B5D"/>
    <w:rsid w:val="00B33927"/>
    <w:rsid w:val="00B33B7E"/>
    <w:rsid w:val="00B343EB"/>
    <w:rsid w:val="00B35171"/>
    <w:rsid w:val="00B36102"/>
    <w:rsid w:val="00B373F7"/>
    <w:rsid w:val="00B4063D"/>
    <w:rsid w:val="00B41BAB"/>
    <w:rsid w:val="00B47461"/>
    <w:rsid w:val="00B47A0D"/>
    <w:rsid w:val="00B52B4A"/>
    <w:rsid w:val="00B53C5B"/>
    <w:rsid w:val="00B549AF"/>
    <w:rsid w:val="00B5527F"/>
    <w:rsid w:val="00B57454"/>
    <w:rsid w:val="00B60215"/>
    <w:rsid w:val="00B61E48"/>
    <w:rsid w:val="00B6302E"/>
    <w:rsid w:val="00B67692"/>
    <w:rsid w:val="00B67792"/>
    <w:rsid w:val="00B7029A"/>
    <w:rsid w:val="00B70442"/>
    <w:rsid w:val="00B7107E"/>
    <w:rsid w:val="00B71C2E"/>
    <w:rsid w:val="00B75744"/>
    <w:rsid w:val="00B75DF3"/>
    <w:rsid w:val="00B76C70"/>
    <w:rsid w:val="00B77B0E"/>
    <w:rsid w:val="00B77EA4"/>
    <w:rsid w:val="00B802D1"/>
    <w:rsid w:val="00B80756"/>
    <w:rsid w:val="00B80AE9"/>
    <w:rsid w:val="00B81FD0"/>
    <w:rsid w:val="00B82A77"/>
    <w:rsid w:val="00B83E93"/>
    <w:rsid w:val="00B86006"/>
    <w:rsid w:val="00B86698"/>
    <w:rsid w:val="00B87201"/>
    <w:rsid w:val="00B948A7"/>
    <w:rsid w:val="00B949D1"/>
    <w:rsid w:val="00B96164"/>
    <w:rsid w:val="00BA0138"/>
    <w:rsid w:val="00BA311E"/>
    <w:rsid w:val="00BA3C97"/>
    <w:rsid w:val="00BB17A8"/>
    <w:rsid w:val="00BB4762"/>
    <w:rsid w:val="00BB4C09"/>
    <w:rsid w:val="00BB56E0"/>
    <w:rsid w:val="00BC2646"/>
    <w:rsid w:val="00BC39DC"/>
    <w:rsid w:val="00BC448D"/>
    <w:rsid w:val="00BC7245"/>
    <w:rsid w:val="00BD02CE"/>
    <w:rsid w:val="00BD063B"/>
    <w:rsid w:val="00BD1156"/>
    <w:rsid w:val="00BD2257"/>
    <w:rsid w:val="00BD55B5"/>
    <w:rsid w:val="00BE13A3"/>
    <w:rsid w:val="00BE653E"/>
    <w:rsid w:val="00BE7110"/>
    <w:rsid w:val="00BF0C08"/>
    <w:rsid w:val="00BF12EF"/>
    <w:rsid w:val="00BF340F"/>
    <w:rsid w:val="00BF4E27"/>
    <w:rsid w:val="00BF7846"/>
    <w:rsid w:val="00C008EB"/>
    <w:rsid w:val="00C017D1"/>
    <w:rsid w:val="00C04036"/>
    <w:rsid w:val="00C05AF2"/>
    <w:rsid w:val="00C06531"/>
    <w:rsid w:val="00C07569"/>
    <w:rsid w:val="00C10B5E"/>
    <w:rsid w:val="00C130C9"/>
    <w:rsid w:val="00C142FE"/>
    <w:rsid w:val="00C14CA5"/>
    <w:rsid w:val="00C14EBE"/>
    <w:rsid w:val="00C14EE7"/>
    <w:rsid w:val="00C21180"/>
    <w:rsid w:val="00C219FC"/>
    <w:rsid w:val="00C269E9"/>
    <w:rsid w:val="00C27311"/>
    <w:rsid w:val="00C27F06"/>
    <w:rsid w:val="00C30E0C"/>
    <w:rsid w:val="00C330BD"/>
    <w:rsid w:val="00C37C9E"/>
    <w:rsid w:val="00C40699"/>
    <w:rsid w:val="00C40CE9"/>
    <w:rsid w:val="00C4124F"/>
    <w:rsid w:val="00C465D5"/>
    <w:rsid w:val="00C46EDD"/>
    <w:rsid w:val="00C503F2"/>
    <w:rsid w:val="00C50992"/>
    <w:rsid w:val="00C50B45"/>
    <w:rsid w:val="00C52BC7"/>
    <w:rsid w:val="00C52EEA"/>
    <w:rsid w:val="00C538B1"/>
    <w:rsid w:val="00C545AA"/>
    <w:rsid w:val="00C54F84"/>
    <w:rsid w:val="00C564C8"/>
    <w:rsid w:val="00C5742F"/>
    <w:rsid w:val="00C606C0"/>
    <w:rsid w:val="00C65C94"/>
    <w:rsid w:val="00C666AC"/>
    <w:rsid w:val="00C66CAE"/>
    <w:rsid w:val="00C66E21"/>
    <w:rsid w:val="00C66EDE"/>
    <w:rsid w:val="00C70903"/>
    <w:rsid w:val="00C73254"/>
    <w:rsid w:val="00C73E4D"/>
    <w:rsid w:val="00C74896"/>
    <w:rsid w:val="00C801D3"/>
    <w:rsid w:val="00C8134B"/>
    <w:rsid w:val="00C81AD4"/>
    <w:rsid w:val="00C81B5E"/>
    <w:rsid w:val="00C83E0E"/>
    <w:rsid w:val="00C83E2A"/>
    <w:rsid w:val="00C8594D"/>
    <w:rsid w:val="00C85CAE"/>
    <w:rsid w:val="00C86DF3"/>
    <w:rsid w:val="00C870CE"/>
    <w:rsid w:val="00C93D68"/>
    <w:rsid w:val="00C95100"/>
    <w:rsid w:val="00C96609"/>
    <w:rsid w:val="00C9670E"/>
    <w:rsid w:val="00C9791C"/>
    <w:rsid w:val="00CA29C7"/>
    <w:rsid w:val="00CA2B0A"/>
    <w:rsid w:val="00CA3774"/>
    <w:rsid w:val="00CA60F1"/>
    <w:rsid w:val="00CA6E3F"/>
    <w:rsid w:val="00CB0A4D"/>
    <w:rsid w:val="00CB0EB6"/>
    <w:rsid w:val="00CB12FA"/>
    <w:rsid w:val="00CB1485"/>
    <w:rsid w:val="00CB164D"/>
    <w:rsid w:val="00CB2E1C"/>
    <w:rsid w:val="00CB4D36"/>
    <w:rsid w:val="00CC3458"/>
    <w:rsid w:val="00CC3C0A"/>
    <w:rsid w:val="00CC4884"/>
    <w:rsid w:val="00CC48D4"/>
    <w:rsid w:val="00CD01F7"/>
    <w:rsid w:val="00CD23F4"/>
    <w:rsid w:val="00CD272E"/>
    <w:rsid w:val="00CD7D3A"/>
    <w:rsid w:val="00CE20FC"/>
    <w:rsid w:val="00CE3A8C"/>
    <w:rsid w:val="00CE4502"/>
    <w:rsid w:val="00CE4994"/>
    <w:rsid w:val="00CE55CD"/>
    <w:rsid w:val="00CF1FA8"/>
    <w:rsid w:val="00CF1FD5"/>
    <w:rsid w:val="00CF2030"/>
    <w:rsid w:val="00CF2C98"/>
    <w:rsid w:val="00CF2FE8"/>
    <w:rsid w:val="00CF3028"/>
    <w:rsid w:val="00CF37C4"/>
    <w:rsid w:val="00CF4FAE"/>
    <w:rsid w:val="00CF5D38"/>
    <w:rsid w:val="00D02DD5"/>
    <w:rsid w:val="00D031E4"/>
    <w:rsid w:val="00D0395D"/>
    <w:rsid w:val="00D03EF4"/>
    <w:rsid w:val="00D041D4"/>
    <w:rsid w:val="00D04B25"/>
    <w:rsid w:val="00D07660"/>
    <w:rsid w:val="00D07CDE"/>
    <w:rsid w:val="00D11526"/>
    <w:rsid w:val="00D11926"/>
    <w:rsid w:val="00D11D91"/>
    <w:rsid w:val="00D11DC0"/>
    <w:rsid w:val="00D13BEC"/>
    <w:rsid w:val="00D14247"/>
    <w:rsid w:val="00D1594B"/>
    <w:rsid w:val="00D220B3"/>
    <w:rsid w:val="00D236BD"/>
    <w:rsid w:val="00D23D39"/>
    <w:rsid w:val="00D2498C"/>
    <w:rsid w:val="00D26BF9"/>
    <w:rsid w:val="00D27264"/>
    <w:rsid w:val="00D2757F"/>
    <w:rsid w:val="00D30C92"/>
    <w:rsid w:val="00D32B71"/>
    <w:rsid w:val="00D34D2A"/>
    <w:rsid w:val="00D35FDF"/>
    <w:rsid w:val="00D37D21"/>
    <w:rsid w:val="00D40598"/>
    <w:rsid w:val="00D40BFC"/>
    <w:rsid w:val="00D40DA2"/>
    <w:rsid w:val="00D42996"/>
    <w:rsid w:val="00D431D6"/>
    <w:rsid w:val="00D46BB6"/>
    <w:rsid w:val="00D4731C"/>
    <w:rsid w:val="00D50455"/>
    <w:rsid w:val="00D538DB"/>
    <w:rsid w:val="00D53E10"/>
    <w:rsid w:val="00D55844"/>
    <w:rsid w:val="00D55A42"/>
    <w:rsid w:val="00D55E56"/>
    <w:rsid w:val="00D568ED"/>
    <w:rsid w:val="00D61B85"/>
    <w:rsid w:val="00D63584"/>
    <w:rsid w:val="00D639D0"/>
    <w:rsid w:val="00D66AC3"/>
    <w:rsid w:val="00D67376"/>
    <w:rsid w:val="00D700B6"/>
    <w:rsid w:val="00D7037E"/>
    <w:rsid w:val="00D717F6"/>
    <w:rsid w:val="00D73D01"/>
    <w:rsid w:val="00D73DEF"/>
    <w:rsid w:val="00D750D6"/>
    <w:rsid w:val="00D75AAC"/>
    <w:rsid w:val="00D75AC9"/>
    <w:rsid w:val="00D75ACB"/>
    <w:rsid w:val="00D763D9"/>
    <w:rsid w:val="00D76D49"/>
    <w:rsid w:val="00D836A1"/>
    <w:rsid w:val="00D852A1"/>
    <w:rsid w:val="00D85A84"/>
    <w:rsid w:val="00D91BE3"/>
    <w:rsid w:val="00D9488E"/>
    <w:rsid w:val="00D955EC"/>
    <w:rsid w:val="00D95C64"/>
    <w:rsid w:val="00D96371"/>
    <w:rsid w:val="00D964BB"/>
    <w:rsid w:val="00D96AA7"/>
    <w:rsid w:val="00DA0D55"/>
    <w:rsid w:val="00DA2292"/>
    <w:rsid w:val="00DA61EE"/>
    <w:rsid w:val="00DA659B"/>
    <w:rsid w:val="00DA69E8"/>
    <w:rsid w:val="00DA7207"/>
    <w:rsid w:val="00DB0ACD"/>
    <w:rsid w:val="00DB2A6E"/>
    <w:rsid w:val="00DB4972"/>
    <w:rsid w:val="00DB5F5B"/>
    <w:rsid w:val="00DC4AC2"/>
    <w:rsid w:val="00DC5921"/>
    <w:rsid w:val="00DC7069"/>
    <w:rsid w:val="00DD0A92"/>
    <w:rsid w:val="00DD1302"/>
    <w:rsid w:val="00DD240F"/>
    <w:rsid w:val="00DD2D26"/>
    <w:rsid w:val="00DD4D65"/>
    <w:rsid w:val="00DD5E85"/>
    <w:rsid w:val="00DE0002"/>
    <w:rsid w:val="00DE0D2D"/>
    <w:rsid w:val="00DE219E"/>
    <w:rsid w:val="00DE6055"/>
    <w:rsid w:val="00DE6208"/>
    <w:rsid w:val="00DE63D0"/>
    <w:rsid w:val="00DE6787"/>
    <w:rsid w:val="00DF4388"/>
    <w:rsid w:val="00DF4F70"/>
    <w:rsid w:val="00DF5C59"/>
    <w:rsid w:val="00DF75D1"/>
    <w:rsid w:val="00E00673"/>
    <w:rsid w:val="00E00A42"/>
    <w:rsid w:val="00E026A2"/>
    <w:rsid w:val="00E10A9A"/>
    <w:rsid w:val="00E11A61"/>
    <w:rsid w:val="00E13308"/>
    <w:rsid w:val="00E14764"/>
    <w:rsid w:val="00E15D04"/>
    <w:rsid w:val="00E15F99"/>
    <w:rsid w:val="00E17485"/>
    <w:rsid w:val="00E17521"/>
    <w:rsid w:val="00E21472"/>
    <w:rsid w:val="00E22EFC"/>
    <w:rsid w:val="00E23CCD"/>
    <w:rsid w:val="00E23F60"/>
    <w:rsid w:val="00E249FA"/>
    <w:rsid w:val="00E25405"/>
    <w:rsid w:val="00E254FE"/>
    <w:rsid w:val="00E267C2"/>
    <w:rsid w:val="00E300CA"/>
    <w:rsid w:val="00E301B9"/>
    <w:rsid w:val="00E32878"/>
    <w:rsid w:val="00E40402"/>
    <w:rsid w:val="00E4398C"/>
    <w:rsid w:val="00E45AF8"/>
    <w:rsid w:val="00E51019"/>
    <w:rsid w:val="00E539B0"/>
    <w:rsid w:val="00E53C9E"/>
    <w:rsid w:val="00E5539B"/>
    <w:rsid w:val="00E5763E"/>
    <w:rsid w:val="00E63C65"/>
    <w:rsid w:val="00E6485F"/>
    <w:rsid w:val="00E64D56"/>
    <w:rsid w:val="00E670C1"/>
    <w:rsid w:val="00E67DD9"/>
    <w:rsid w:val="00E67FF8"/>
    <w:rsid w:val="00E70823"/>
    <w:rsid w:val="00E70B98"/>
    <w:rsid w:val="00E71877"/>
    <w:rsid w:val="00E71CFC"/>
    <w:rsid w:val="00E71E0A"/>
    <w:rsid w:val="00E769A6"/>
    <w:rsid w:val="00E80AC7"/>
    <w:rsid w:val="00E81D91"/>
    <w:rsid w:val="00E82D8A"/>
    <w:rsid w:val="00E84004"/>
    <w:rsid w:val="00E849EB"/>
    <w:rsid w:val="00E858F8"/>
    <w:rsid w:val="00E86F4B"/>
    <w:rsid w:val="00E879DA"/>
    <w:rsid w:val="00E87B9F"/>
    <w:rsid w:val="00E87C13"/>
    <w:rsid w:val="00E91406"/>
    <w:rsid w:val="00E92E81"/>
    <w:rsid w:val="00E93B0C"/>
    <w:rsid w:val="00E9424A"/>
    <w:rsid w:val="00E94658"/>
    <w:rsid w:val="00E94671"/>
    <w:rsid w:val="00E966B3"/>
    <w:rsid w:val="00E96A5B"/>
    <w:rsid w:val="00E96E7B"/>
    <w:rsid w:val="00E97391"/>
    <w:rsid w:val="00EA0D54"/>
    <w:rsid w:val="00EA240F"/>
    <w:rsid w:val="00EA328A"/>
    <w:rsid w:val="00EA3F1E"/>
    <w:rsid w:val="00EA5850"/>
    <w:rsid w:val="00EA5B41"/>
    <w:rsid w:val="00EA5D80"/>
    <w:rsid w:val="00EA6425"/>
    <w:rsid w:val="00EA797F"/>
    <w:rsid w:val="00EB35A9"/>
    <w:rsid w:val="00EB5657"/>
    <w:rsid w:val="00EB6D0A"/>
    <w:rsid w:val="00EC0D94"/>
    <w:rsid w:val="00EC1929"/>
    <w:rsid w:val="00EC49BC"/>
    <w:rsid w:val="00EC4E0E"/>
    <w:rsid w:val="00EC6918"/>
    <w:rsid w:val="00ED1389"/>
    <w:rsid w:val="00ED34EA"/>
    <w:rsid w:val="00ED41E9"/>
    <w:rsid w:val="00ED4290"/>
    <w:rsid w:val="00ED6911"/>
    <w:rsid w:val="00ED7115"/>
    <w:rsid w:val="00EE699E"/>
    <w:rsid w:val="00EE75AC"/>
    <w:rsid w:val="00EF07E9"/>
    <w:rsid w:val="00EF21C5"/>
    <w:rsid w:val="00EF31E2"/>
    <w:rsid w:val="00EF5DAA"/>
    <w:rsid w:val="00EF6F5C"/>
    <w:rsid w:val="00EF7AD4"/>
    <w:rsid w:val="00F00D3B"/>
    <w:rsid w:val="00F018CB"/>
    <w:rsid w:val="00F01BA9"/>
    <w:rsid w:val="00F035D6"/>
    <w:rsid w:val="00F04E6C"/>
    <w:rsid w:val="00F075FF"/>
    <w:rsid w:val="00F10E8C"/>
    <w:rsid w:val="00F12945"/>
    <w:rsid w:val="00F202DE"/>
    <w:rsid w:val="00F2273D"/>
    <w:rsid w:val="00F2411F"/>
    <w:rsid w:val="00F24360"/>
    <w:rsid w:val="00F24B03"/>
    <w:rsid w:val="00F25A96"/>
    <w:rsid w:val="00F25AF0"/>
    <w:rsid w:val="00F25D9A"/>
    <w:rsid w:val="00F338FC"/>
    <w:rsid w:val="00F34E77"/>
    <w:rsid w:val="00F34F4E"/>
    <w:rsid w:val="00F36D7A"/>
    <w:rsid w:val="00F42BC9"/>
    <w:rsid w:val="00F44C91"/>
    <w:rsid w:val="00F450BF"/>
    <w:rsid w:val="00F45E0F"/>
    <w:rsid w:val="00F462D4"/>
    <w:rsid w:val="00F4681C"/>
    <w:rsid w:val="00F471BB"/>
    <w:rsid w:val="00F477D7"/>
    <w:rsid w:val="00F47848"/>
    <w:rsid w:val="00F5121F"/>
    <w:rsid w:val="00F5342C"/>
    <w:rsid w:val="00F54BD9"/>
    <w:rsid w:val="00F552BC"/>
    <w:rsid w:val="00F56079"/>
    <w:rsid w:val="00F56BC7"/>
    <w:rsid w:val="00F56D19"/>
    <w:rsid w:val="00F57379"/>
    <w:rsid w:val="00F60613"/>
    <w:rsid w:val="00F606E5"/>
    <w:rsid w:val="00F626ED"/>
    <w:rsid w:val="00F6389C"/>
    <w:rsid w:val="00F7066F"/>
    <w:rsid w:val="00F72A75"/>
    <w:rsid w:val="00F72F95"/>
    <w:rsid w:val="00F7447E"/>
    <w:rsid w:val="00F746D2"/>
    <w:rsid w:val="00F74E51"/>
    <w:rsid w:val="00F75E3F"/>
    <w:rsid w:val="00F7717F"/>
    <w:rsid w:val="00F772A3"/>
    <w:rsid w:val="00F77597"/>
    <w:rsid w:val="00F8077E"/>
    <w:rsid w:val="00F82498"/>
    <w:rsid w:val="00F85F38"/>
    <w:rsid w:val="00F86564"/>
    <w:rsid w:val="00F9160D"/>
    <w:rsid w:val="00F954F5"/>
    <w:rsid w:val="00F963DE"/>
    <w:rsid w:val="00FA0162"/>
    <w:rsid w:val="00FA01F0"/>
    <w:rsid w:val="00FA11A9"/>
    <w:rsid w:val="00FA19BA"/>
    <w:rsid w:val="00FA2517"/>
    <w:rsid w:val="00FA4F21"/>
    <w:rsid w:val="00FA56D1"/>
    <w:rsid w:val="00FA6A60"/>
    <w:rsid w:val="00FA7135"/>
    <w:rsid w:val="00FB1421"/>
    <w:rsid w:val="00FB14F4"/>
    <w:rsid w:val="00FB1607"/>
    <w:rsid w:val="00FB1F29"/>
    <w:rsid w:val="00FB24F1"/>
    <w:rsid w:val="00FB5A98"/>
    <w:rsid w:val="00FB602B"/>
    <w:rsid w:val="00FB7A1A"/>
    <w:rsid w:val="00FC233D"/>
    <w:rsid w:val="00FC3150"/>
    <w:rsid w:val="00FC316C"/>
    <w:rsid w:val="00FD17C5"/>
    <w:rsid w:val="00FD1EB4"/>
    <w:rsid w:val="00FD3F80"/>
    <w:rsid w:val="00FD52FC"/>
    <w:rsid w:val="00FD604B"/>
    <w:rsid w:val="00FD6219"/>
    <w:rsid w:val="00FD66CA"/>
    <w:rsid w:val="00FD77FE"/>
    <w:rsid w:val="00FE0D6F"/>
    <w:rsid w:val="00FE218F"/>
    <w:rsid w:val="00FE2BC3"/>
    <w:rsid w:val="00FE35FB"/>
    <w:rsid w:val="00FE391F"/>
    <w:rsid w:val="00FE4425"/>
    <w:rsid w:val="00FE6F0E"/>
    <w:rsid w:val="00FE7E78"/>
    <w:rsid w:val="00FF0616"/>
    <w:rsid w:val="00FF0D5C"/>
    <w:rsid w:val="00FF28F2"/>
    <w:rsid w:val="00FF29BB"/>
    <w:rsid w:val="00FF4386"/>
    <w:rsid w:val="00FF6801"/>
  </w:rsids>
  <m:mathPr>
    <m:mathFont m:val="Cambria Math"/>
    <m:brkBin m:val="before"/>
    <m:brkBinSub m:val="--"/>
    <m:smallFrac m:val="0"/>
    <m:dispDef/>
    <m:lMargin m:val="0"/>
    <m:rMargin m:val="0"/>
    <m:defJc m:val="centerGroup"/>
    <m:wrapIndent m:val="1440"/>
    <m:intLim m:val="subSup"/>
    <m:naryLim m:val="undOvr"/>
  </m:mathPr>
  <w:attachedSchema w:val="http://msdn2.microsoft.com/mtps"/>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DF288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lsdException w:name="Default Paragraph Font" w:uiPriority="1"/>
    <w:lsdException w:name="Subtitle" w:semiHidden="0" w:uiPriority="11" w:unhideWhenUsed="0"/>
    <w:lsdException w:name="FollowedHyperlink" w:uiPriority="0"/>
    <w:lsdException w:name="Strong" w:semiHidden="0" w:uiPriority="22" w:unhideWhenUsed="0" w:qFormat="1"/>
    <w:lsdException w:name="Emphasis" w:semiHidden="0" w:uiPriority="0" w:unhideWhenUsed="0"/>
    <w:lsdException w:name="HTML Code" w:uiPriority="0"/>
    <w:lsdException w:name="HTML Preformatted" w:uiPriority="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657E5C"/>
  </w:style>
  <w:style w:type="paragraph" w:styleId="Heading1">
    <w:name w:val="heading 1"/>
    <w:aliases w:val="h1,Level 1 Topic Heading"/>
    <w:basedOn w:val="Normal"/>
    <w:next w:val="Normal"/>
    <w:link w:val="Heading1Char"/>
    <w:qFormat/>
    <w:rsid w:val="00441D1B"/>
    <w:pPr>
      <w:keepNext/>
      <w:keepLines/>
      <w:numPr>
        <w:numId w:val="26"/>
      </w:numPr>
      <w:spacing w:before="480" w:after="0"/>
      <w:outlineLvl w:val="0"/>
    </w:pPr>
    <w:rPr>
      <w:rFonts w:ascii="Arial" w:eastAsiaTheme="majorEastAsia" w:hAnsi="Arial" w:cstheme="majorBidi"/>
      <w:b/>
      <w:bCs/>
      <w:color w:val="365F91" w:themeColor="accent1" w:themeShade="BF"/>
      <w:sz w:val="28"/>
      <w:szCs w:val="28"/>
    </w:rPr>
  </w:style>
  <w:style w:type="paragraph" w:styleId="Heading2">
    <w:name w:val="heading 2"/>
    <w:aliases w:val="h2,Level 2 Topic Heading"/>
    <w:basedOn w:val="Heading1"/>
    <w:next w:val="Normal"/>
    <w:link w:val="Heading2Char"/>
    <w:unhideWhenUsed/>
    <w:qFormat/>
    <w:rsid w:val="00441D1B"/>
    <w:pPr>
      <w:numPr>
        <w:ilvl w:val="1"/>
      </w:numPr>
      <w:spacing w:before="200"/>
      <w:outlineLvl w:val="1"/>
    </w:pPr>
    <w:rPr>
      <w:color w:val="4F81BD" w:themeColor="accent1"/>
      <w:sz w:val="26"/>
      <w:szCs w:val="26"/>
    </w:rPr>
  </w:style>
  <w:style w:type="paragraph" w:styleId="Heading3">
    <w:name w:val="heading 3"/>
    <w:aliases w:val="h3,Level 3 Topic Heading"/>
    <w:basedOn w:val="Heading2"/>
    <w:next w:val="Normal"/>
    <w:link w:val="Heading3Char"/>
    <w:unhideWhenUsed/>
    <w:qFormat/>
    <w:rsid w:val="00241AF8"/>
    <w:pPr>
      <w:numPr>
        <w:ilvl w:val="2"/>
      </w:numPr>
      <w:outlineLvl w:val="2"/>
    </w:pPr>
    <w:rPr>
      <w:bCs w:val="0"/>
    </w:rPr>
  </w:style>
  <w:style w:type="paragraph" w:styleId="Heading4">
    <w:name w:val="heading 4"/>
    <w:aliases w:val="h4,Level 4 Topic Heading"/>
    <w:basedOn w:val="Heading3"/>
    <w:next w:val="Normal"/>
    <w:link w:val="Heading4Char"/>
    <w:uiPriority w:val="9"/>
    <w:unhideWhenUsed/>
    <w:qFormat/>
    <w:rsid w:val="00B83E93"/>
    <w:pPr>
      <w:numPr>
        <w:ilvl w:val="3"/>
      </w:numPr>
      <w:ind w:left="864"/>
      <w:outlineLvl w:val="3"/>
    </w:pPr>
    <w:rPr>
      <w:bCs/>
      <w:iCs/>
    </w:rPr>
  </w:style>
  <w:style w:type="paragraph" w:styleId="Heading5">
    <w:name w:val="heading 5"/>
    <w:aliases w:val="h5,Level 5 Topic Heading"/>
    <w:basedOn w:val="Normal"/>
    <w:next w:val="Normal"/>
    <w:link w:val="Heading5Char"/>
    <w:unhideWhenUsed/>
    <w:qFormat/>
    <w:rsid w:val="00441D1B"/>
    <w:pPr>
      <w:keepNext/>
      <w:keepLines/>
      <w:numPr>
        <w:ilvl w:val="4"/>
        <w:numId w:val="2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aliases w:val="h6,Level 6 Topic Heading"/>
    <w:basedOn w:val="Normal"/>
    <w:next w:val="Normal"/>
    <w:link w:val="Heading6Char"/>
    <w:unhideWhenUsed/>
    <w:qFormat/>
    <w:rsid w:val="00441D1B"/>
    <w:pPr>
      <w:keepNext/>
      <w:keepLines/>
      <w:numPr>
        <w:ilvl w:val="5"/>
        <w:numId w:val="2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aliases w:val="h7,Level 7 Topic Heading"/>
    <w:basedOn w:val="Normal"/>
    <w:next w:val="Normal"/>
    <w:link w:val="Heading7Char"/>
    <w:uiPriority w:val="99"/>
    <w:unhideWhenUsed/>
    <w:qFormat/>
    <w:rsid w:val="00441D1B"/>
    <w:pPr>
      <w:keepNext/>
      <w:keepLines/>
      <w:numPr>
        <w:ilvl w:val="6"/>
        <w:numId w:val="2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aliases w:val="h8,First Subheading,Second Subheading"/>
    <w:basedOn w:val="Normal"/>
    <w:next w:val="Normal"/>
    <w:link w:val="Heading8Char"/>
    <w:uiPriority w:val="99"/>
    <w:unhideWhenUsed/>
    <w:qFormat/>
    <w:rsid w:val="00441D1B"/>
    <w:pPr>
      <w:keepNext/>
      <w:keepLines/>
      <w:numPr>
        <w:ilvl w:val="7"/>
        <w:numId w:val="2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h9,Third Subheading"/>
    <w:basedOn w:val="Normal"/>
    <w:next w:val="Normal"/>
    <w:link w:val="Heading9Char"/>
    <w:uiPriority w:val="99"/>
    <w:unhideWhenUsed/>
    <w:qFormat/>
    <w:rsid w:val="00441D1B"/>
    <w:pPr>
      <w:keepNext/>
      <w:keepLines/>
      <w:numPr>
        <w:ilvl w:val="8"/>
        <w:numId w:val="2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rsid w:val="00441D1B"/>
    <w:rPr>
      <w:rFonts w:ascii="Arial" w:eastAsiaTheme="majorEastAsia" w:hAnsi="Arial" w:cstheme="majorBidi"/>
      <w:b/>
      <w:bCs/>
      <w:color w:val="365F91" w:themeColor="accent1" w:themeShade="BF"/>
      <w:sz w:val="28"/>
      <w:szCs w:val="28"/>
    </w:rPr>
  </w:style>
  <w:style w:type="character" w:customStyle="1" w:styleId="Heading2Char">
    <w:name w:val="Heading 2 Char"/>
    <w:aliases w:val="h2 Char,Level 2 Topic Heading Char"/>
    <w:basedOn w:val="DefaultParagraphFont"/>
    <w:link w:val="Heading2"/>
    <w:rsid w:val="00441D1B"/>
    <w:rPr>
      <w:rFonts w:ascii="Arial" w:eastAsiaTheme="majorEastAsia" w:hAnsi="Arial" w:cstheme="majorBidi"/>
      <w:b/>
      <w:bCs/>
      <w:color w:val="4F81BD" w:themeColor="accent1"/>
      <w:sz w:val="26"/>
      <w:szCs w:val="26"/>
    </w:rPr>
  </w:style>
  <w:style w:type="character" w:customStyle="1" w:styleId="Heading3Char">
    <w:name w:val="Heading 3 Char"/>
    <w:aliases w:val="h3 Char,Level 3 Topic Heading Char"/>
    <w:basedOn w:val="DefaultParagraphFont"/>
    <w:link w:val="Heading3"/>
    <w:rsid w:val="00241AF8"/>
    <w:rPr>
      <w:rFonts w:ascii="Arial" w:eastAsiaTheme="majorEastAsia" w:hAnsi="Arial" w:cstheme="majorBidi"/>
      <w:b/>
      <w:color w:val="4F81BD" w:themeColor="accent1"/>
      <w:sz w:val="26"/>
      <w:szCs w:val="26"/>
    </w:rPr>
  </w:style>
  <w:style w:type="character" w:customStyle="1" w:styleId="Heading4Char">
    <w:name w:val="Heading 4 Char"/>
    <w:aliases w:val="h4 Char,Level 4 Topic Heading Char"/>
    <w:basedOn w:val="DefaultParagraphFont"/>
    <w:link w:val="Heading4"/>
    <w:uiPriority w:val="9"/>
    <w:rsid w:val="00B83E93"/>
    <w:rPr>
      <w:rFonts w:ascii="Arial" w:eastAsiaTheme="majorEastAsia" w:hAnsi="Arial" w:cstheme="majorBidi"/>
      <w:b/>
      <w:bCs/>
      <w:iCs/>
      <w:color w:val="4F81BD" w:themeColor="accent1"/>
      <w:sz w:val="26"/>
      <w:szCs w:val="26"/>
    </w:rPr>
  </w:style>
  <w:style w:type="character" w:customStyle="1" w:styleId="Heading5Char">
    <w:name w:val="Heading 5 Char"/>
    <w:aliases w:val="h5 Char,Level 5 Topic Heading Char"/>
    <w:basedOn w:val="DefaultParagraphFont"/>
    <w:link w:val="Heading5"/>
    <w:rsid w:val="00441D1B"/>
    <w:rPr>
      <w:rFonts w:asciiTheme="majorHAnsi" w:eastAsiaTheme="majorEastAsia" w:hAnsiTheme="majorHAnsi" w:cstheme="majorBidi"/>
      <w:color w:val="243F60" w:themeColor="accent1" w:themeShade="7F"/>
    </w:rPr>
  </w:style>
  <w:style w:type="character" w:customStyle="1" w:styleId="Heading6Char">
    <w:name w:val="Heading 6 Char"/>
    <w:aliases w:val="h6 Char,Level 6 Topic Heading Char"/>
    <w:basedOn w:val="DefaultParagraphFont"/>
    <w:link w:val="Heading6"/>
    <w:rsid w:val="00441D1B"/>
    <w:rPr>
      <w:rFonts w:asciiTheme="majorHAnsi" w:eastAsiaTheme="majorEastAsia" w:hAnsiTheme="majorHAnsi" w:cstheme="majorBidi"/>
      <w:i/>
      <w:iCs/>
      <w:color w:val="243F60" w:themeColor="accent1" w:themeShade="7F"/>
    </w:rPr>
  </w:style>
  <w:style w:type="character" w:customStyle="1" w:styleId="Heading7Char">
    <w:name w:val="Heading 7 Char"/>
    <w:aliases w:val="h7 Char,Level 7 Topic Heading Char"/>
    <w:basedOn w:val="DefaultParagraphFont"/>
    <w:link w:val="Heading7"/>
    <w:uiPriority w:val="99"/>
    <w:rsid w:val="00441D1B"/>
    <w:rPr>
      <w:rFonts w:asciiTheme="majorHAnsi" w:eastAsiaTheme="majorEastAsia" w:hAnsiTheme="majorHAnsi" w:cstheme="majorBidi"/>
      <w:i/>
      <w:iCs/>
      <w:color w:val="404040" w:themeColor="text1" w:themeTint="BF"/>
    </w:rPr>
  </w:style>
  <w:style w:type="character" w:customStyle="1" w:styleId="Heading8Char">
    <w:name w:val="Heading 8 Char"/>
    <w:aliases w:val="h8 Char,First Subheading Char,Second Subheading Char"/>
    <w:basedOn w:val="DefaultParagraphFont"/>
    <w:link w:val="Heading8"/>
    <w:uiPriority w:val="99"/>
    <w:rsid w:val="00441D1B"/>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h9 Char,Third Subheading Char"/>
    <w:basedOn w:val="DefaultParagraphFont"/>
    <w:link w:val="Heading9"/>
    <w:uiPriority w:val="99"/>
    <w:rsid w:val="00441D1B"/>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character" w:styleId="Hyperlink">
    <w:name w:val="Hyperlink"/>
    <w:basedOn w:val="DefaultParagraphFont"/>
    <w:uiPriority w:val="99"/>
    <w:unhideWhenUsed/>
    <w:rsid w:val="00E6485F"/>
    <w:rPr>
      <w:color w:val="0000FF" w:themeColor="hyperlink"/>
      <w:u w:val="single"/>
    </w:rPr>
  </w:style>
  <w:style w:type="character" w:styleId="CommentReference">
    <w:name w:val="annotation reference"/>
    <w:aliases w:val="cr,Used by Word to flag author queries"/>
    <w:basedOn w:val="DefaultParagraphFont"/>
    <w:uiPriority w:val="99"/>
    <w:semiHidden/>
    <w:unhideWhenUsed/>
    <w:rsid w:val="00F34F4E"/>
    <w:rPr>
      <w:sz w:val="16"/>
      <w:szCs w:val="16"/>
    </w:rPr>
  </w:style>
  <w:style w:type="paragraph" w:styleId="CommentText">
    <w:name w:val="annotation text"/>
    <w:aliases w:val="ct,Used by Word for text of author queries"/>
    <w:basedOn w:val="Normal"/>
    <w:link w:val="CommentTextChar"/>
    <w:uiPriority w:val="99"/>
    <w:unhideWhenUsed/>
    <w:rsid w:val="00F34F4E"/>
    <w:pPr>
      <w:spacing w:line="240" w:lineRule="auto"/>
    </w:pPr>
    <w:rPr>
      <w:sz w:val="20"/>
      <w:szCs w:val="20"/>
    </w:rPr>
  </w:style>
  <w:style w:type="character" w:customStyle="1" w:styleId="CommentTextChar">
    <w:name w:val="Comment Text Char"/>
    <w:aliases w:val="ct Char,Used by Word for text of author queries Char"/>
    <w:basedOn w:val="DefaultParagraphFont"/>
    <w:link w:val="CommentText"/>
    <w:uiPriority w:val="99"/>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unhideWhenUsed/>
    <w:rsid w:val="00A002D1"/>
    <w:pPr>
      <w:spacing w:after="100"/>
      <w:ind w:left="1320"/>
    </w:pPr>
  </w:style>
  <w:style w:type="paragraph" w:styleId="TOC2">
    <w:name w:val="toc 2"/>
    <w:aliases w:val="toc2"/>
    <w:basedOn w:val="Normal"/>
    <w:next w:val="Normal"/>
    <w:autoRedefine/>
    <w:uiPriority w:val="39"/>
    <w:unhideWhenUsed/>
    <w:rsid w:val="00AC71D3"/>
    <w:pPr>
      <w:spacing w:after="100"/>
      <w:ind w:left="220"/>
    </w:pPr>
  </w:style>
  <w:style w:type="paragraph" w:styleId="TOC1">
    <w:name w:val="toc 1"/>
    <w:aliases w:val="toc1"/>
    <w:basedOn w:val="Normal"/>
    <w:next w:val="Normal"/>
    <w:autoRedefine/>
    <w:uiPriority w:val="39"/>
    <w:unhideWhenUsed/>
    <w:rsid w:val="00223821"/>
    <w:pPr>
      <w:spacing w:after="100"/>
    </w:pPr>
  </w:style>
  <w:style w:type="paragraph" w:styleId="Header">
    <w:name w:val="header"/>
    <w:aliases w:val="h"/>
    <w:basedOn w:val="Normal"/>
    <w:link w:val="HeaderChar"/>
    <w:unhideWhenUsed/>
    <w:rsid w:val="00313894"/>
    <w:pPr>
      <w:tabs>
        <w:tab w:val="center" w:pos="4680"/>
        <w:tab w:val="right" w:pos="9360"/>
      </w:tabs>
      <w:spacing w:after="0" w:line="240" w:lineRule="auto"/>
    </w:pPr>
  </w:style>
  <w:style w:type="character" w:customStyle="1" w:styleId="HeaderChar">
    <w:name w:val="Header Char"/>
    <w:aliases w:val="h Char"/>
    <w:basedOn w:val="DefaultParagraphFont"/>
    <w:link w:val="Header"/>
    <w:rsid w:val="00313894"/>
  </w:style>
  <w:style w:type="paragraph" w:styleId="Footer">
    <w:name w:val="footer"/>
    <w:aliases w:val="f"/>
    <w:basedOn w:val="Normal"/>
    <w:link w:val="FooterChar"/>
    <w:unhideWhenUsed/>
    <w:rsid w:val="00313894"/>
    <w:pPr>
      <w:tabs>
        <w:tab w:val="center" w:pos="4680"/>
        <w:tab w:val="right" w:pos="9360"/>
      </w:tabs>
      <w:spacing w:after="0" w:line="240" w:lineRule="auto"/>
    </w:pPr>
  </w:style>
  <w:style w:type="character" w:customStyle="1" w:styleId="FooterChar">
    <w:name w:val="Footer Char"/>
    <w:aliases w:val="f Char"/>
    <w:basedOn w:val="DefaultParagraphFont"/>
    <w:link w:val="Footer"/>
    <w:rsid w:val="00313894"/>
  </w:style>
  <w:style w:type="paragraph" w:styleId="TOC3">
    <w:name w:val="toc 3"/>
    <w:aliases w:val="toc3"/>
    <w:basedOn w:val="Normal"/>
    <w:next w:val="Normal"/>
    <w:autoRedefine/>
    <w:uiPriority w:val="39"/>
    <w:unhideWhenUsed/>
    <w:rsid w:val="00426311"/>
    <w:pPr>
      <w:spacing w:after="100"/>
      <w:ind w:left="440"/>
    </w:pPr>
  </w:style>
  <w:style w:type="character" w:styleId="FootnoteReference">
    <w:name w:val="footnote reference"/>
    <w:aliases w:val="fr,Used by Word for Help footnote symbols"/>
    <w:basedOn w:val="DefaultParagraphFont"/>
    <w:rsid w:val="00DD0A92"/>
    <w:rPr>
      <w:color w:val="0000FF"/>
      <w:vertAlign w:val="superscript"/>
    </w:rPr>
  </w:style>
  <w:style w:type="paragraph" w:customStyle="1" w:styleId="Text">
    <w:name w:val="Text"/>
    <w:aliases w:val="t"/>
    <w:link w:val="TexxtChar"/>
    <w:rsid w:val="00415D7A"/>
    <w:pPr>
      <w:spacing w:before="60" w:after="60" w:line="260" w:lineRule="exact"/>
    </w:pPr>
    <w:rPr>
      <w:rFonts w:ascii="Verdana" w:eastAsia="Times New Roman" w:hAnsi="Verdana" w:cs="Times New Roman"/>
      <w:color w:val="000000"/>
      <w:sz w:val="20"/>
      <w:szCs w:val="20"/>
    </w:rPr>
  </w:style>
  <w:style w:type="character" w:customStyle="1" w:styleId="TexxtChar">
    <w:name w:val="Texxt Char"/>
    <w:aliases w:val="t Char Char"/>
    <w:basedOn w:val="DefaultParagraphFont"/>
    <w:link w:val="Text"/>
    <w:rsid w:val="00415D7A"/>
    <w:rPr>
      <w:rFonts w:ascii="Verdana" w:eastAsia="Times New Roman" w:hAnsi="Verdana" w:cs="Times New Roman"/>
      <w:color w:val="000000"/>
      <w:sz w:val="20"/>
      <w:szCs w:val="20"/>
    </w:rPr>
  </w:style>
  <w:style w:type="paragraph" w:customStyle="1" w:styleId="Figure">
    <w:name w:val="Figure"/>
    <w:aliases w:val="fig"/>
    <w:basedOn w:val="Text"/>
    <w:next w:val="Text"/>
    <w:uiPriority w:val="99"/>
    <w:rsid w:val="00415D7A"/>
    <w:pPr>
      <w:spacing w:before="120" w:after="120" w:line="240" w:lineRule="auto"/>
    </w:pPr>
  </w:style>
  <w:style w:type="paragraph" w:customStyle="1" w:styleId="Code">
    <w:name w:val="Code"/>
    <w:aliases w:val="c"/>
    <w:uiPriority w:val="99"/>
    <w:rsid w:val="00415D7A"/>
    <w:pPr>
      <w:spacing w:after="60" w:line="300" w:lineRule="exact"/>
    </w:pPr>
    <w:rPr>
      <w:rFonts w:ascii="Courier New" w:eastAsia="Times New Roman" w:hAnsi="Courier New" w:cs="Times New Roman"/>
      <w:noProof/>
      <w:color w:val="000080"/>
      <w:sz w:val="20"/>
      <w:szCs w:val="20"/>
    </w:rPr>
  </w:style>
  <w:style w:type="paragraph" w:customStyle="1" w:styleId="LabelinList2">
    <w:name w:val="Label in List 2"/>
    <w:aliases w:val="l2"/>
    <w:basedOn w:val="TextinList2"/>
    <w:next w:val="TextinList2"/>
    <w:uiPriority w:val="99"/>
    <w:rsid w:val="00415D7A"/>
    <w:rPr>
      <w:b/>
    </w:rPr>
  </w:style>
  <w:style w:type="paragraph" w:customStyle="1" w:styleId="TextinList2">
    <w:name w:val="Text in List 2"/>
    <w:aliases w:val="t2"/>
    <w:basedOn w:val="Text"/>
    <w:uiPriority w:val="99"/>
    <w:rsid w:val="00415D7A"/>
    <w:pPr>
      <w:ind w:left="720"/>
    </w:pPr>
  </w:style>
  <w:style w:type="paragraph" w:customStyle="1" w:styleId="Label">
    <w:name w:val="Label"/>
    <w:aliases w:val="l"/>
    <w:basedOn w:val="Text"/>
    <w:next w:val="Text"/>
    <w:uiPriority w:val="99"/>
    <w:rsid w:val="00415D7A"/>
    <w:rPr>
      <w:b/>
    </w:rPr>
  </w:style>
  <w:style w:type="paragraph" w:styleId="FootnoteText">
    <w:name w:val="footnote text"/>
    <w:aliases w:val="ft,Used by Word for text of Help footnotes"/>
    <w:basedOn w:val="Text"/>
    <w:link w:val="FootnoteTextChar"/>
    <w:semiHidden/>
    <w:rsid w:val="00415D7A"/>
    <w:rPr>
      <w:color w:val="0000FF"/>
    </w:rPr>
  </w:style>
  <w:style w:type="character" w:customStyle="1" w:styleId="FootnoteTextChar">
    <w:name w:val="Footnote Text Char"/>
    <w:aliases w:val="ft Char,Used by Word for text of Help footnotes Char"/>
    <w:basedOn w:val="DefaultParagraphFont"/>
    <w:link w:val="FootnoteText"/>
    <w:semiHidden/>
    <w:rsid w:val="00415D7A"/>
    <w:rPr>
      <w:rFonts w:ascii="Verdana" w:eastAsia="Times New Roman" w:hAnsi="Verdana" w:cs="Times New Roman"/>
      <w:color w:val="0000FF"/>
      <w:sz w:val="20"/>
      <w:szCs w:val="20"/>
    </w:rPr>
  </w:style>
  <w:style w:type="paragraph" w:customStyle="1" w:styleId="NumberedList2">
    <w:name w:val="Numbered List 2"/>
    <w:aliases w:val="nl2"/>
    <w:uiPriority w:val="99"/>
    <w:rsid w:val="00415D7A"/>
    <w:pPr>
      <w:tabs>
        <w:tab w:val="num" w:pos="720"/>
      </w:tabs>
      <w:spacing w:before="60" w:after="60" w:line="260" w:lineRule="exact"/>
      <w:ind w:left="720" w:hanging="360"/>
    </w:pPr>
    <w:rPr>
      <w:rFonts w:ascii="Verdana" w:eastAsia="Times New Roman" w:hAnsi="Verdana" w:cs="Times New Roman"/>
      <w:color w:val="000000"/>
      <w:sz w:val="20"/>
      <w:szCs w:val="20"/>
    </w:rPr>
  </w:style>
  <w:style w:type="paragraph" w:customStyle="1" w:styleId="Syntax">
    <w:name w:val="Syntax"/>
    <w:aliases w:val="s"/>
    <w:basedOn w:val="Code"/>
    <w:uiPriority w:val="99"/>
    <w:rsid w:val="00415D7A"/>
  </w:style>
  <w:style w:type="paragraph" w:customStyle="1" w:styleId="TableFootnote">
    <w:name w:val="Table Footnote"/>
    <w:aliases w:val="tf"/>
    <w:basedOn w:val="Text"/>
    <w:next w:val="Text"/>
    <w:uiPriority w:val="99"/>
    <w:rsid w:val="00415D7A"/>
    <w:pPr>
      <w:spacing w:before="40" w:after="80" w:line="220" w:lineRule="exact"/>
    </w:pPr>
    <w:rPr>
      <w:sz w:val="16"/>
    </w:rPr>
  </w:style>
  <w:style w:type="character" w:customStyle="1" w:styleId="LabelEmbedded">
    <w:name w:val="Label Embedded"/>
    <w:aliases w:val="le"/>
    <w:basedOn w:val="DefaultParagraphFont"/>
    <w:rsid w:val="00415D7A"/>
    <w:rPr>
      <w:rFonts w:ascii="Verdana" w:hAnsi="Verdana"/>
      <w:b/>
      <w:sz w:val="20"/>
    </w:rPr>
  </w:style>
  <w:style w:type="character" w:customStyle="1" w:styleId="LinkText">
    <w:name w:val="Link Text"/>
    <w:aliases w:val="lt"/>
    <w:basedOn w:val="DefaultParagraphFont"/>
    <w:rsid w:val="00415D7A"/>
    <w:rPr>
      <w:color w:val="0000FF"/>
      <w:u w:val="double"/>
    </w:rPr>
  </w:style>
  <w:style w:type="character" w:customStyle="1" w:styleId="LinkTextPopup">
    <w:name w:val="Link Text Popup"/>
    <w:aliases w:val="ltp"/>
    <w:basedOn w:val="DefaultParagraphFont"/>
    <w:rsid w:val="00415D7A"/>
    <w:rPr>
      <w:color w:val="0000FF"/>
      <w:u w:val="single"/>
    </w:rPr>
  </w:style>
  <w:style w:type="character" w:customStyle="1" w:styleId="LinkID">
    <w:name w:val="Link ID"/>
    <w:aliases w:val="lid"/>
    <w:basedOn w:val="DefaultParagraphFont"/>
    <w:rsid w:val="00415D7A"/>
    <w:rPr>
      <w:noProof/>
      <w:vanish/>
      <w:color w:val="FF0000"/>
    </w:rPr>
  </w:style>
  <w:style w:type="paragraph" w:customStyle="1" w:styleId="TableSpacingAfter">
    <w:name w:val="Table Spacing After"/>
    <w:aliases w:val="tsa"/>
    <w:basedOn w:val="Text"/>
    <w:next w:val="Text"/>
    <w:uiPriority w:val="99"/>
    <w:rsid w:val="00415D7A"/>
    <w:pPr>
      <w:spacing w:after="0" w:line="120" w:lineRule="exact"/>
    </w:pPr>
    <w:rPr>
      <w:sz w:val="12"/>
    </w:rPr>
  </w:style>
  <w:style w:type="paragraph" w:customStyle="1" w:styleId="CodeinList2">
    <w:name w:val="Code in List 2"/>
    <w:aliases w:val="c2"/>
    <w:basedOn w:val="Code"/>
    <w:uiPriority w:val="99"/>
    <w:rsid w:val="00415D7A"/>
  </w:style>
  <w:style w:type="character" w:customStyle="1" w:styleId="ConditionalMarker">
    <w:name w:val="Conditional Marker"/>
    <w:aliases w:val="cm"/>
    <w:basedOn w:val="DefaultParagraphFont"/>
    <w:rsid w:val="00415D7A"/>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uiPriority w:val="99"/>
    <w:rsid w:val="00415D7A"/>
    <w:pPr>
      <w:ind w:left="720"/>
    </w:pPr>
  </w:style>
  <w:style w:type="paragraph" w:customStyle="1" w:styleId="FigureEmbedded">
    <w:name w:val="Figure Embedded"/>
    <w:aliases w:val="fige"/>
    <w:basedOn w:val="Text"/>
    <w:uiPriority w:val="99"/>
    <w:rsid w:val="00415D7A"/>
    <w:pPr>
      <w:spacing w:after="180" w:line="240" w:lineRule="auto"/>
    </w:pPr>
  </w:style>
  <w:style w:type="paragraph" w:customStyle="1" w:styleId="TableFootnoteinList2">
    <w:name w:val="Table Footnote in List 2"/>
    <w:aliases w:val="tf2"/>
    <w:basedOn w:val="TextinList2"/>
    <w:next w:val="TextinList2"/>
    <w:uiPriority w:val="99"/>
    <w:rsid w:val="00415D7A"/>
    <w:pPr>
      <w:spacing w:before="40" w:after="80" w:line="220" w:lineRule="exact"/>
    </w:pPr>
    <w:rPr>
      <w:sz w:val="16"/>
    </w:rPr>
  </w:style>
  <w:style w:type="paragraph" w:customStyle="1" w:styleId="LabelinList1">
    <w:name w:val="Label in List 1"/>
    <w:aliases w:val="l1"/>
    <w:basedOn w:val="TextinList1"/>
    <w:next w:val="TextinList1"/>
    <w:uiPriority w:val="99"/>
    <w:rsid w:val="00415D7A"/>
    <w:rPr>
      <w:b/>
    </w:rPr>
  </w:style>
  <w:style w:type="paragraph" w:customStyle="1" w:styleId="TextinList1">
    <w:name w:val="Text in List 1"/>
    <w:aliases w:val="t1"/>
    <w:basedOn w:val="Text"/>
    <w:link w:val="TextinList1Char"/>
    <w:rsid w:val="00415D7A"/>
    <w:pPr>
      <w:ind w:left="360"/>
    </w:pPr>
  </w:style>
  <w:style w:type="character" w:customStyle="1" w:styleId="TextinList1Char">
    <w:name w:val="Text in List 1 Char"/>
    <w:aliases w:val="t1 Char"/>
    <w:basedOn w:val="TexxtChar"/>
    <w:link w:val="TextinList1"/>
    <w:rsid w:val="00415D7A"/>
    <w:rPr>
      <w:rFonts w:ascii="Verdana" w:eastAsia="Times New Roman" w:hAnsi="Verdana" w:cs="Times New Roman"/>
      <w:color w:val="000000"/>
      <w:sz w:val="20"/>
      <w:szCs w:val="20"/>
    </w:rPr>
  </w:style>
  <w:style w:type="paragraph" w:customStyle="1" w:styleId="CodeinList1">
    <w:name w:val="Code in List 1"/>
    <w:aliases w:val="c1"/>
    <w:basedOn w:val="Code"/>
    <w:uiPriority w:val="99"/>
    <w:rsid w:val="00415D7A"/>
  </w:style>
  <w:style w:type="paragraph" w:customStyle="1" w:styleId="FigureinList1">
    <w:name w:val="Figure in List 1"/>
    <w:aliases w:val="fig1"/>
    <w:basedOn w:val="Figure"/>
    <w:next w:val="TextinList1"/>
    <w:uiPriority w:val="99"/>
    <w:rsid w:val="00415D7A"/>
    <w:pPr>
      <w:ind w:left="360"/>
    </w:pPr>
  </w:style>
  <w:style w:type="paragraph" w:customStyle="1" w:styleId="TableFootnoteinList1">
    <w:name w:val="Table Footnote in List 1"/>
    <w:aliases w:val="tf1"/>
    <w:basedOn w:val="TextinList1"/>
    <w:next w:val="TextinList1"/>
    <w:uiPriority w:val="99"/>
    <w:rsid w:val="00415D7A"/>
    <w:pPr>
      <w:spacing w:before="40" w:after="80" w:line="220" w:lineRule="exact"/>
    </w:pPr>
    <w:rPr>
      <w:sz w:val="16"/>
    </w:rPr>
  </w:style>
  <w:style w:type="character" w:customStyle="1" w:styleId="HTML">
    <w:name w:val="HTML"/>
    <w:basedOn w:val="DefaultParagraphFont"/>
    <w:rsid w:val="00415D7A"/>
    <w:rPr>
      <w:rFonts w:ascii="Courier New" w:hAnsi="Courier New"/>
      <w:color w:val="000000"/>
      <w:sz w:val="20"/>
      <w:bdr w:val="none" w:sz="0" w:space="0" w:color="auto"/>
      <w:shd w:val="pct25" w:color="00FF00" w:fill="auto"/>
    </w:rPr>
  </w:style>
  <w:style w:type="paragraph" w:customStyle="1" w:styleId="AlertText">
    <w:name w:val="Alert Text"/>
    <w:aliases w:val="at"/>
    <w:basedOn w:val="Text"/>
    <w:uiPriority w:val="99"/>
    <w:rsid w:val="00415D7A"/>
    <w:pPr>
      <w:ind w:left="360"/>
    </w:pPr>
  </w:style>
  <w:style w:type="paragraph" w:customStyle="1" w:styleId="AlertTextinList1">
    <w:name w:val="Alert Text in List 1"/>
    <w:aliases w:val="at1"/>
    <w:basedOn w:val="TextinList1"/>
    <w:uiPriority w:val="99"/>
    <w:rsid w:val="00415D7A"/>
    <w:pPr>
      <w:ind w:left="720"/>
    </w:pPr>
  </w:style>
  <w:style w:type="paragraph" w:customStyle="1" w:styleId="AlertTextinList2">
    <w:name w:val="Alert Text in List 2"/>
    <w:aliases w:val="at2"/>
    <w:basedOn w:val="TextinList2"/>
    <w:uiPriority w:val="99"/>
    <w:rsid w:val="00415D7A"/>
    <w:pPr>
      <w:ind w:left="1080"/>
    </w:pPr>
  </w:style>
  <w:style w:type="paragraph" w:customStyle="1" w:styleId="RevisionHistory">
    <w:name w:val="Revision History"/>
    <w:aliases w:val="rh"/>
    <w:basedOn w:val="Text"/>
    <w:uiPriority w:val="99"/>
    <w:rsid w:val="00415D7A"/>
    <w:pPr>
      <w:ind w:right="1440"/>
    </w:pPr>
    <w:rPr>
      <w:vanish/>
      <w:color w:val="800080"/>
    </w:rPr>
  </w:style>
  <w:style w:type="paragraph" w:customStyle="1" w:styleId="TextIndented">
    <w:name w:val="Text Indented"/>
    <w:aliases w:val="ti"/>
    <w:basedOn w:val="Text"/>
    <w:uiPriority w:val="99"/>
    <w:rsid w:val="00415D7A"/>
    <w:pPr>
      <w:ind w:left="360" w:right="360"/>
    </w:pPr>
  </w:style>
  <w:style w:type="paragraph" w:customStyle="1" w:styleId="BulletedList2">
    <w:name w:val="Bulleted List 2"/>
    <w:aliases w:val="bl2"/>
    <w:link w:val="BulletedList2Char"/>
    <w:rsid w:val="00415D7A"/>
    <w:pPr>
      <w:tabs>
        <w:tab w:val="num" w:pos="720"/>
      </w:tabs>
      <w:spacing w:before="60" w:after="60" w:line="260" w:lineRule="exact"/>
      <w:ind w:left="720" w:hanging="360"/>
    </w:pPr>
    <w:rPr>
      <w:rFonts w:ascii="Verdana" w:eastAsia="Times New Roman" w:hAnsi="Verdana" w:cs="Times New Roman"/>
      <w:color w:val="000000"/>
      <w:sz w:val="20"/>
      <w:szCs w:val="20"/>
    </w:rPr>
  </w:style>
  <w:style w:type="character" w:customStyle="1" w:styleId="BulletedList2Char">
    <w:name w:val="Bulleted List 2 Char"/>
    <w:aliases w:val="bl2 Char"/>
    <w:basedOn w:val="DefaultParagraphFont"/>
    <w:link w:val="BulletedList2"/>
    <w:rsid w:val="00415D7A"/>
    <w:rPr>
      <w:rFonts w:ascii="Verdana" w:eastAsia="Times New Roman" w:hAnsi="Verdana" w:cs="Times New Roman"/>
      <w:color w:val="000000"/>
      <w:sz w:val="20"/>
      <w:szCs w:val="20"/>
    </w:rPr>
  </w:style>
  <w:style w:type="paragraph" w:customStyle="1" w:styleId="DefaultParagraphFontParaCharCharChar1CharChar">
    <w:name w:val="Default Paragraph Font Para Char Char Char1 Char Char"/>
    <w:aliases w:val="Default Paragraph Font Para Char Char Char1 Char"/>
    <w:basedOn w:val="Normal"/>
    <w:uiPriority w:val="99"/>
    <w:rsid w:val="00415D7A"/>
    <w:pPr>
      <w:spacing w:after="160" w:line="240" w:lineRule="exact"/>
    </w:pPr>
    <w:rPr>
      <w:sz w:val="18"/>
      <w:szCs w:val="18"/>
      <w:lang w:val="en-GB"/>
    </w:rPr>
  </w:style>
  <w:style w:type="paragraph" w:customStyle="1" w:styleId="Definition">
    <w:name w:val="Definition"/>
    <w:aliases w:val="d"/>
    <w:basedOn w:val="Text"/>
    <w:next w:val="DefinedTerm"/>
    <w:uiPriority w:val="99"/>
    <w:rsid w:val="00415D7A"/>
    <w:pPr>
      <w:spacing w:before="0"/>
      <w:ind w:left="360"/>
    </w:pPr>
  </w:style>
  <w:style w:type="paragraph" w:customStyle="1" w:styleId="DefinedTerm">
    <w:name w:val="Defined Term"/>
    <w:aliases w:val="dt"/>
    <w:basedOn w:val="Text"/>
    <w:next w:val="Definition"/>
    <w:uiPriority w:val="99"/>
    <w:rsid w:val="00415D7A"/>
    <w:pPr>
      <w:spacing w:after="0"/>
    </w:pPr>
  </w:style>
  <w:style w:type="paragraph" w:customStyle="1" w:styleId="NumberedList1">
    <w:name w:val="Numbered List 1"/>
    <w:aliases w:val="nl1"/>
    <w:uiPriority w:val="99"/>
    <w:rsid w:val="00415D7A"/>
    <w:pPr>
      <w:tabs>
        <w:tab w:val="num" w:pos="360"/>
      </w:tabs>
      <w:spacing w:before="60" w:after="60" w:line="260" w:lineRule="exact"/>
      <w:ind w:left="360" w:hanging="360"/>
    </w:pPr>
    <w:rPr>
      <w:rFonts w:ascii="Verdana" w:eastAsia="Times New Roman" w:hAnsi="Verdana" w:cs="Times New Roman"/>
      <w:color w:val="000000"/>
      <w:sz w:val="20"/>
      <w:szCs w:val="20"/>
    </w:rPr>
  </w:style>
  <w:style w:type="paragraph" w:customStyle="1" w:styleId="GlueLinkText">
    <w:name w:val="Glue Link Text"/>
    <w:aliases w:val="glt"/>
    <w:basedOn w:val="Text"/>
    <w:next w:val="Text"/>
    <w:uiPriority w:val="99"/>
    <w:rsid w:val="00415D7A"/>
  </w:style>
  <w:style w:type="paragraph" w:customStyle="1" w:styleId="IndexTag">
    <w:name w:val="Index Tag"/>
    <w:aliases w:val="it"/>
    <w:basedOn w:val="Text"/>
    <w:uiPriority w:val="99"/>
    <w:rsid w:val="00415D7A"/>
    <w:pPr>
      <w:spacing w:after="0"/>
      <w:ind w:right="1440"/>
    </w:pPr>
    <w:rPr>
      <w:b/>
      <w:vanish/>
      <w:color w:val="008000"/>
    </w:rPr>
  </w:style>
  <w:style w:type="character" w:customStyle="1" w:styleId="CodeFeaturedElement">
    <w:name w:val="Code Featured Element"/>
    <w:aliases w:val="cfe"/>
    <w:basedOn w:val="DefaultParagraphFont"/>
    <w:rsid w:val="00415D7A"/>
    <w:rPr>
      <w:rFonts w:ascii="Courier New" w:hAnsi="Courier New"/>
      <w:b/>
      <w:noProof/>
      <w:color w:val="000080"/>
      <w:sz w:val="20"/>
    </w:rPr>
  </w:style>
  <w:style w:type="paragraph" w:customStyle="1" w:styleId="Copyright">
    <w:name w:val="Copyright"/>
    <w:aliases w:val="copy"/>
    <w:basedOn w:val="Text"/>
    <w:uiPriority w:val="99"/>
    <w:rsid w:val="00415D7A"/>
    <w:pPr>
      <w:spacing w:line="220" w:lineRule="exact"/>
      <w:ind w:right="-960"/>
    </w:pPr>
    <w:rPr>
      <w:sz w:val="16"/>
    </w:rPr>
  </w:style>
  <w:style w:type="paragraph" w:styleId="Index1">
    <w:name w:val="index 1"/>
    <w:aliases w:val="idx1"/>
    <w:basedOn w:val="Normal"/>
    <w:next w:val="Normal"/>
    <w:autoRedefine/>
    <w:uiPriority w:val="99"/>
    <w:semiHidden/>
    <w:unhideWhenUsed/>
    <w:rsid w:val="00415D7A"/>
    <w:pPr>
      <w:spacing w:after="0" w:line="240" w:lineRule="auto"/>
      <w:ind w:left="220" w:hanging="220"/>
    </w:pPr>
  </w:style>
  <w:style w:type="paragraph" w:styleId="IndexHeading">
    <w:name w:val="index heading"/>
    <w:aliases w:val="ih"/>
    <w:basedOn w:val="Heading1"/>
    <w:next w:val="Index1"/>
    <w:uiPriority w:val="99"/>
    <w:semiHidden/>
    <w:rsid w:val="00415D7A"/>
    <w:pPr>
      <w:keepLines w:val="0"/>
      <w:numPr>
        <w:numId w:val="0"/>
      </w:numPr>
      <w:spacing w:before="180" w:after="60" w:line="300" w:lineRule="exact"/>
      <w:outlineLvl w:val="7"/>
    </w:pPr>
    <w:rPr>
      <w:rFonts w:ascii="Verdana" w:eastAsia="Times New Roman" w:hAnsi="Verdana" w:cs="Times New Roman"/>
      <w:bCs w:val="0"/>
      <w:color w:val="808000"/>
      <w:kern w:val="24"/>
      <w:sz w:val="26"/>
      <w:szCs w:val="20"/>
    </w:rPr>
  </w:style>
  <w:style w:type="paragraph" w:customStyle="1" w:styleId="PrintDivisionTitle">
    <w:name w:val="Print Division Title"/>
    <w:aliases w:val="pdt"/>
    <w:basedOn w:val="Heading1"/>
    <w:uiPriority w:val="99"/>
    <w:rsid w:val="00415D7A"/>
    <w:pPr>
      <w:keepLines w:val="0"/>
      <w:numPr>
        <w:numId w:val="0"/>
      </w:numPr>
      <w:spacing w:before="180" w:after="180" w:line="440" w:lineRule="exact"/>
      <w:jc w:val="right"/>
    </w:pPr>
    <w:rPr>
      <w:rFonts w:ascii="Verdana" w:eastAsia="Times New Roman" w:hAnsi="Verdana" w:cs="Times New Roman"/>
      <w:bCs w:val="0"/>
      <w:color w:val="808000"/>
      <w:kern w:val="24"/>
      <w:sz w:val="40"/>
      <w:szCs w:val="20"/>
    </w:rPr>
  </w:style>
  <w:style w:type="character" w:styleId="PageNumber">
    <w:name w:val="page number"/>
    <w:aliases w:val="pn"/>
    <w:basedOn w:val="DefaultParagraphFont"/>
    <w:rsid w:val="00415D7A"/>
    <w:rPr>
      <w:rFonts w:ascii="Verdana" w:hAnsi="Verdana"/>
      <w:color w:val="808000"/>
      <w:sz w:val="16"/>
    </w:rPr>
  </w:style>
  <w:style w:type="paragraph" w:customStyle="1" w:styleId="PrintMSCorp">
    <w:name w:val="Print MS Corp"/>
    <w:aliases w:val="pms"/>
    <w:next w:val="Text"/>
    <w:uiPriority w:val="99"/>
    <w:rsid w:val="00415D7A"/>
    <w:pPr>
      <w:spacing w:before="180" w:after="60" w:line="300" w:lineRule="exact"/>
      <w:jc w:val="right"/>
    </w:pPr>
    <w:rPr>
      <w:rFonts w:ascii="Microsoft Logo 95" w:eastAsia="Times New Roman" w:hAnsi="Microsoft Logo 95" w:cs="Times New Roman"/>
      <w:noProof/>
      <w:color w:val="808000"/>
      <w:sz w:val="26"/>
      <w:szCs w:val="20"/>
    </w:rPr>
  </w:style>
  <w:style w:type="paragraph" w:customStyle="1" w:styleId="Slugline">
    <w:name w:val="Slugline"/>
    <w:aliases w:val="slug"/>
    <w:uiPriority w:val="99"/>
    <w:rsid w:val="00415D7A"/>
    <w:pPr>
      <w:framePr w:h="900" w:hRule="exact" w:hSpace="180" w:vSpace="180" w:wrap="around" w:vAnchor="page" w:hAnchor="margin" w:y="14601"/>
      <w:spacing w:after="0" w:line="180" w:lineRule="exact"/>
    </w:pPr>
    <w:rPr>
      <w:rFonts w:ascii="Verdana" w:eastAsia="Times New Roman" w:hAnsi="Verdana" w:cs="Times New Roman"/>
      <w:noProof/>
      <w:color w:val="808000"/>
      <w:sz w:val="14"/>
      <w:szCs w:val="20"/>
    </w:rPr>
  </w:style>
  <w:style w:type="paragraph" w:styleId="TOC4">
    <w:name w:val="toc 4"/>
    <w:aliases w:val="toc4"/>
    <w:basedOn w:val="TOC2"/>
    <w:uiPriority w:val="39"/>
    <w:rsid w:val="00415D7A"/>
    <w:pPr>
      <w:tabs>
        <w:tab w:val="right" w:leader="dot" w:pos="8920"/>
      </w:tabs>
      <w:spacing w:before="60" w:after="60" w:line="260" w:lineRule="exact"/>
      <w:ind w:left="1080"/>
    </w:pPr>
    <w:rPr>
      <w:rFonts w:ascii="Verdana" w:eastAsia="Times New Roman" w:hAnsi="Verdana" w:cs="Times New Roman"/>
      <w:color w:val="808000"/>
      <w:sz w:val="20"/>
      <w:szCs w:val="20"/>
    </w:rPr>
  </w:style>
  <w:style w:type="paragraph" w:styleId="Index2">
    <w:name w:val="index 2"/>
    <w:aliases w:val="idx2"/>
    <w:basedOn w:val="Index1"/>
    <w:uiPriority w:val="99"/>
    <w:semiHidden/>
    <w:rsid w:val="00415D7A"/>
    <w:pPr>
      <w:spacing w:before="60" w:after="60" w:line="220" w:lineRule="exact"/>
      <w:ind w:left="540" w:hanging="180"/>
    </w:pPr>
    <w:rPr>
      <w:rFonts w:ascii="Verdana" w:eastAsia="Times New Roman" w:hAnsi="Verdana" w:cs="Times New Roman"/>
      <w:color w:val="808000"/>
      <w:sz w:val="16"/>
      <w:szCs w:val="20"/>
    </w:rPr>
  </w:style>
  <w:style w:type="paragraph" w:styleId="Index3">
    <w:name w:val="index 3"/>
    <w:aliases w:val="idx3"/>
    <w:basedOn w:val="Index1"/>
    <w:uiPriority w:val="99"/>
    <w:semiHidden/>
    <w:rsid w:val="00415D7A"/>
    <w:pPr>
      <w:spacing w:before="60" w:after="60" w:line="220" w:lineRule="exact"/>
      <w:ind w:left="900" w:hanging="180"/>
    </w:pPr>
    <w:rPr>
      <w:rFonts w:ascii="Verdana" w:eastAsia="Times New Roman" w:hAnsi="Verdana" w:cs="Times New Roman"/>
      <w:color w:val="808000"/>
      <w:sz w:val="16"/>
      <w:szCs w:val="20"/>
    </w:rPr>
  </w:style>
  <w:style w:type="character" w:customStyle="1" w:styleId="MultilanguageMarkerAuto">
    <w:name w:val="Multilanguage Marker Auto"/>
    <w:aliases w:val="mma"/>
    <w:basedOn w:val="DefaultParagraphFont"/>
    <w:rsid w:val="00415D7A"/>
    <w:rPr>
      <w:rFonts w:ascii="Verdana" w:hAnsi="Verdana"/>
      <w:color w:val="808080"/>
      <w:sz w:val="16"/>
    </w:rPr>
  </w:style>
  <w:style w:type="paragraph" w:customStyle="1" w:styleId="MultilanguageMarkerExplicitBegin">
    <w:name w:val="Multilanguage Marker Explicit Begin"/>
    <w:aliases w:val="mmeb"/>
    <w:basedOn w:val="Text"/>
    <w:uiPriority w:val="99"/>
    <w:rsid w:val="00415D7A"/>
    <w:pPr>
      <w:spacing w:line="220" w:lineRule="exact"/>
    </w:pPr>
    <w:rPr>
      <w:color w:val="808080"/>
      <w:sz w:val="16"/>
    </w:rPr>
  </w:style>
  <w:style w:type="paragraph" w:customStyle="1" w:styleId="MultilanguageMarkerExplicitEnd">
    <w:name w:val="Multilanguage Marker Explicit End"/>
    <w:aliases w:val="mmee"/>
    <w:basedOn w:val="MultilanguageMarkerExplicitBegin"/>
    <w:uiPriority w:val="99"/>
    <w:rsid w:val="00415D7A"/>
    <w:rPr>
      <w:u w:val="wave"/>
    </w:rPr>
  </w:style>
  <w:style w:type="character" w:customStyle="1" w:styleId="Bold">
    <w:name w:val="Bold"/>
    <w:aliases w:val="b"/>
    <w:basedOn w:val="DefaultParagraphFont"/>
    <w:rsid w:val="00415D7A"/>
    <w:rPr>
      <w:b/>
    </w:rPr>
  </w:style>
  <w:style w:type="character" w:customStyle="1" w:styleId="BoldItalic">
    <w:name w:val="Bold Italic"/>
    <w:aliases w:val="bi"/>
    <w:basedOn w:val="DefaultParagraphFont"/>
    <w:rsid w:val="00415D7A"/>
    <w:rPr>
      <w:b/>
      <w:i/>
    </w:rPr>
  </w:style>
  <w:style w:type="character" w:customStyle="1" w:styleId="Italic">
    <w:name w:val="Italic"/>
    <w:aliases w:val="i"/>
    <w:basedOn w:val="DefaultParagraphFont"/>
    <w:rsid w:val="00415D7A"/>
    <w:rPr>
      <w:i/>
    </w:rPr>
  </w:style>
  <w:style w:type="paragraph" w:customStyle="1" w:styleId="LabelSpecial">
    <w:name w:val="Label Special"/>
    <w:aliases w:val="ls"/>
    <w:basedOn w:val="Label"/>
    <w:uiPriority w:val="99"/>
    <w:rsid w:val="00415D7A"/>
  </w:style>
  <w:style w:type="paragraph" w:customStyle="1" w:styleId="PrintDivisionNumber">
    <w:name w:val="Print Division Number"/>
    <w:aliases w:val="pdn"/>
    <w:basedOn w:val="PrintDivisionTitle"/>
    <w:next w:val="PrintDivisionTitle"/>
    <w:uiPriority w:val="99"/>
    <w:rsid w:val="00415D7A"/>
    <w:pPr>
      <w:spacing w:after="0" w:line="260" w:lineRule="exact"/>
      <w:ind w:right="-120"/>
    </w:pPr>
    <w:rPr>
      <w:b w:val="0"/>
      <w:caps/>
      <w:spacing w:val="120"/>
      <w:sz w:val="20"/>
    </w:rPr>
  </w:style>
  <w:style w:type="character" w:customStyle="1" w:styleId="Strikethrough">
    <w:name w:val="Strikethrough"/>
    <w:aliases w:val="strike"/>
    <w:basedOn w:val="DefaultParagraphFont"/>
    <w:rsid w:val="00415D7A"/>
    <w:rPr>
      <w:strike/>
      <w:dstrike w:val="0"/>
    </w:rPr>
  </w:style>
  <w:style w:type="character" w:customStyle="1" w:styleId="Subscript">
    <w:name w:val="Subscript"/>
    <w:aliases w:val="sub"/>
    <w:basedOn w:val="DefaultParagraphFont"/>
    <w:rsid w:val="00415D7A"/>
    <w:rPr>
      <w:vertAlign w:val="subscript"/>
    </w:rPr>
  </w:style>
  <w:style w:type="character" w:customStyle="1" w:styleId="Superscript">
    <w:name w:val="Superscript"/>
    <w:aliases w:val="sup"/>
    <w:basedOn w:val="DefaultParagraphFont"/>
    <w:rsid w:val="00415D7A"/>
    <w:rPr>
      <w:vertAlign w:val="superscript"/>
    </w:rPr>
  </w:style>
  <w:style w:type="paragraph" w:styleId="NormalWeb">
    <w:name w:val="Normal (Web)"/>
    <w:basedOn w:val="Normal"/>
    <w:uiPriority w:val="99"/>
    <w:rsid w:val="00415D7A"/>
    <w:pPr>
      <w:spacing w:before="100" w:beforeAutospacing="1" w:after="100" w:afterAutospacing="1"/>
    </w:pPr>
    <w:rPr>
      <w:rFonts w:ascii="Times New Roman" w:hAnsi="Times New Roman"/>
      <w:b/>
      <w:sz w:val="24"/>
      <w:szCs w:val="24"/>
    </w:rPr>
  </w:style>
  <w:style w:type="paragraph" w:customStyle="1" w:styleId="TableSpacing">
    <w:name w:val="Table Spacing"/>
    <w:aliases w:val="ts"/>
    <w:basedOn w:val="Text"/>
    <w:next w:val="Text"/>
    <w:uiPriority w:val="99"/>
    <w:rsid w:val="00415D7A"/>
    <w:pPr>
      <w:spacing w:before="0" w:after="0" w:line="120" w:lineRule="exact"/>
    </w:pPr>
    <w:rPr>
      <w:color w:val="FF00FF"/>
      <w:sz w:val="12"/>
    </w:rPr>
  </w:style>
  <w:style w:type="paragraph" w:customStyle="1" w:styleId="LabelforProcedures">
    <w:name w:val="Label for Procedures"/>
    <w:aliases w:val="lp"/>
    <w:basedOn w:val="Label"/>
    <w:next w:val="NumberedList1"/>
    <w:uiPriority w:val="99"/>
    <w:rsid w:val="00415D7A"/>
    <w:rPr>
      <w:color w:val="000080"/>
    </w:rPr>
  </w:style>
  <w:style w:type="paragraph" w:customStyle="1" w:styleId="FigureImageMapPlaceholder">
    <w:name w:val="Figure Image Map Placeholder"/>
    <w:aliases w:val="fimp"/>
    <w:basedOn w:val="Figure"/>
    <w:uiPriority w:val="99"/>
    <w:rsid w:val="00415D7A"/>
    <w:pPr>
      <w:pBdr>
        <w:top w:val="single" w:sz="4" w:space="2" w:color="000000"/>
        <w:left w:val="single" w:sz="4" w:space="2" w:color="000000"/>
        <w:bottom w:val="single" w:sz="4" w:space="3" w:color="000000"/>
        <w:right w:val="single" w:sz="4" w:space="4" w:color="000000"/>
      </w:pBdr>
      <w:spacing w:before="60" w:after="60"/>
      <w:ind w:left="80"/>
    </w:pPr>
  </w:style>
  <w:style w:type="character" w:customStyle="1" w:styleId="TextChar">
    <w:name w:val="Text Char"/>
    <w:aliases w:val="t Char"/>
    <w:basedOn w:val="DefaultParagraphFont"/>
    <w:rsid w:val="00415D7A"/>
    <w:rPr>
      <w:rFonts w:ascii="Verdana" w:hAnsi="Verdana"/>
      <w:color w:val="000000"/>
      <w:lang w:val="en-US" w:eastAsia="en-US" w:bidi="ar-SA"/>
    </w:rPr>
  </w:style>
  <w:style w:type="paragraph" w:customStyle="1" w:styleId="SamplesButtonMarker">
    <w:name w:val="Samples Button Marker"/>
    <w:aliases w:val="sbm"/>
    <w:basedOn w:val="Text"/>
    <w:uiPriority w:val="99"/>
    <w:rsid w:val="00415D7A"/>
    <w:pPr>
      <w:pBdr>
        <w:top w:val="single" w:sz="4" w:space="2" w:color="0000FF"/>
        <w:left w:val="single" w:sz="4" w:space="2" w:color="0000FF"/>
        <w:bottom w:val="single" w:sz="4" w:space="3" w:color="0000FF"/>
        <w:right w:val="single" w:sz="4" w:space="4" w:color="0000FF"/>
      </w:pBdr>
      <w:spacing w:before="0" w:after="0"/>
      <w:ind w:left="80"/>
    </w:pPr>
  </w:style>
  <w:style w:type="character" w:customStyle="1" w:styleId="SV">
    <w:name w:val="SV"/>
    <w:basedOn w:val="DefaultParagraphFont"/>
    <w:rsid w:val="00415D7A"/>
    <w:rPr>
      <w:rFonts w:ascii="Courier New" w:hAnsi="Courier New"/>
      <w:color w:val="000000"/>
      <w:sz w:val="20"/>
      <w:bdr w:val="none" w:sz="0" w:space="0" w:color="auto"/>
      <w:shd w:val="pct50" w:color="00FFFF" w:fill="auto"/>
    </w:rPr>
  </w:style>
  <w:style w:type="character" w:customStyle="1" w:styleId="ALT">
    <w:name w:val="ALT"/>
    <w:basedOn w:val="HTML"/>
    <w:rsid w:val="00415D7A"/>
    <w:rPr>
      <w:rFonts w:ascii="Courier New" w:hAnsi="Courier New"/>
      <w:color w:val="000000"/>
      <w:sz w:val="20"/>
      <w:bdr w:val="none" w:sz="0" w:space="0" w:color="auto"/>
      <w:shd w:val="solid" w:color="00FFFF" w:fill="auto"/>
    </w:rPr>
  </w:style>
  <w:style w:type="character" w:customStyle="1" w:styleId="main1">
    <w:name w:val="main1"/>
    <w:basedOn w:val="DefaultParagraphFont"/>
    <w:rsid w:val="00415D7A"/>
    <w:rPr>
      <w:rFonts w:ascii="Arial" w:hAnsi="Arial" w:cs="Arial" w:hint="default"/>
      <w:color w:val="000000"/>
      <w:sz w:val="21"/>
      <w:szCs w:val="21"/>
    </w:rPr>
  </w:style>
  <w:style w:type="character" w:customStyle="1" w:styleId="small1">
    <w:name w:val="small1"/>
    <w:basedOn w:val="DefaultParagraphFont"/>
    <w:rsid w:val="00415D7A"/>
    <w:rPr>
      <w:rFonts w:ascii="Verdana" w:hAnsi="Verdana" w:hint="default"/>
      <w:color w:val="666666"/>
      <w:sz w:val="17"/>
      <w:szCs w:val="17"/>
    </w:rPr>
  </w:style>
  <w:style w:type="paragraph" w:styleId="TOC5">
    <w:name w:val="toc 5"/>
    <w:basedOn w:val="Normal"/>
    <w:next w:val="Normal"/>
    <w:autoRedefine/>
    <w:uiPriority w:val="39"/>
    <w:rsid w:val="00415D7A"/>
    <w:pPr>
      <w:ind w:left="800"/>
    </w:pPr>
  </w:style>
  <w:style w:type="paragraph" w:styleId="BodyText">
    <w:name w:val="Body Text"/>
    <w:basedOn w:val="Normal"/>
    <w:link w:val="BodyTextChar"/>
    <w:uiPriority w:val="99"/>
    <w:rsid w:val="00415D7A"/>
    <w:rPr>
      <w:rFonts w:ascii="Times New Roman" w:hAnsi="Times New Roman"/>
      <w:b/>
      <w:sz w:val="24"/>
    </w:rPr>
  </w:style>
  <w:style w:type="character" w:customStyle="1" w:styleId="BodyTextChar">
    <w:name w:val="Body Text Char"/>
    <w:basedOn w:val="DefaultParagraphFont"/>
    <w:link w:val="BodyText"/>
    <w:uiPriority w:val="99"/>
    <w:rsid w:val="00415D7A"/>
    <w:rPr>
      <w:rFonts w:ascii="Times New Roman" w:hAnsi="Times New Roman"/>
      <w:b/>
      <w:sz w:val="24"/>
    </w:rPr>
  </w:style>
  <w:style w:type="paragraph" w:styleId="DocumentMap">
    <w:name w:val="Document Map"/>
    <w:basedOn w:val="Normal"/>
    <w:link w:val="DocumentMapChar"/>
    <w:uiPriority w:val="99"/>
    <w:rsid w:val="00415D7A"/>
    <w:rPr>
      <w:rFonts w:ascii="Tahoma" w:hAnsi="Tahoma" w:cs="Tahoma"/>
      <w:szCs w:val="16"/>
    </w:rPr>
  </w:style>
  <w:style w:type="character" w:customStyle="1" w:styleId="DocumentMapChar">
    <w:name w:val="Document Map Char"/>
    <w:basedOn w:val="DefaultParagraphFont"/>
    <w:link w:val="DocumentMap"/>
    <w:uiPriority w:val="99"/>
    <w:rsid w:val="00415D7A"/>
    <w:rPr>
      <w:rFonts w:ascii="Tahoma" w:hAnsi="Tahoma" w:cs="Tahoma"/>
      <w:szCs w:val="16"/>
    </w:rPr>
  </w:style>
  <w:style w:type="paragraph" w:styleId="Revision">
    <w:name w:val="Revision"/>
    <w:hidden/>
    <w:uiPriority w:val="99"/>
    <w:semiHidden/>
    <w:rsid w:val="00415D7A"/>
    <w:pPr>
      <w:spacing w:after="0" w:line="240" w:lineRule="auto"/>
    </w:pPr>
    <w:rPr>
      <w:rFonts w:ascii="Verdana" w:eastAsia="Times New Roman" w:hAnsi="Verdana" w:cs="Times New Roman"/>
      <w:sz w:val="16"/>
      <w:szCs w:val="24"/>
    </w:rPr>
  </w:style>
  <w:style w:type="paragraph" w:customStyle="1" w:styleId="CodeFontTranslatableinList1">
    <w:name w:val="Code Font Translatable in List 1"/>
    <w:aliases w:val="cft1"/>
    <w:basedOn w:val="CodeinList1"/>
    <w:uiPriority w:val="99"/>
    <w:rsid w:val="00415D7A"/>
  </w:style>
  <w:style w:type="paragraph" w:customStyle="1" w:styleId="CodeFontTranslatable">
    <w:name w:val="Code Font Translatable"/>
    <w:aliases w:val="cft"/>
    <w:basedOn w:val="Code"/>
    <w:uiPriority w:val="99"/>
    <w:rsid w:val="00415D7A"/>
  </w:style>
  <w:style w:type="paragraph" w:customStyle="1" w:styleId="DefinedTerminList">
    <w:name w:val="Defined Term in List"/>
    <w:aliases w:val="dt1"/>
    <w:basedOn w:val="DefinedTerm"/>
    <w:uiPriority w:val="99"/>
    <w:rsid w:val="00415D7A"/>
    <w:pPr>
      <w:spacing w:before="0" w:line="240" w:lineRule="exact"/>
      <w:ind w:left="360"/>
    </w:pPr>
    <w:rPr>
      <w:color w:val="auto"/>
    </w:rPr>
  </w:style>
  <w:style w:type="paragraph" w:customStyle="1" w:styleId="DefinitioninList">
    <w:name w:val="Definition in List"/>
    <w:aliases w:val="d1"/>
    <w:basedOn w:val="Definition"/>
    <w:uiPriority w:val="99"/>
    <w:rsid w:val="00415D7A"/>
    <w:pPr>
      <w:spacing w:after="120" w:line="240" w:lineRule="exact"/>
      <w:ind w:left="720"/>
    </w:pPr>
    <w:rPr>
      <w:color w:val="auto"/>
    </w:rPr>
  </w:style>
  <w:style w:type="character" w:customStyle="1" w:styleId="HTMLLoc">
    <w:name w:val="HTMLLoc"/>
    <w:basedOn w:val="HTML"/>
    <w:rsid w:val="00415D7A"/>
    <w:rPr>
      <w:rFonts w:ascii="Courier New" w:hAnsi="Courier New" w:cs="Courier New"/>
      <w:vanish/>
      <w:color w:val="000000"/>
      <w:sz w:val="20"/>
      <w:szCs w:val="20"/>
      <w:bdr w:val="none" w:sz="0" w:space="0" w:color="auto"/>
      <w:shd w:val="pct25" w:color="00FF00" w:fill="auto"/>
    </w:rPr>
  </w:style>
  <w:style w:type="character" w:customStyle="1" w:styleId="HTMLRef">
    <w:name w:val="HTMLRef"/>
    <w:basedOn w:val="HTML"/>
    <w:rsid w:val="00415D7A"/>
    <w:rPr>
      <w:rFonts w:ascii="Verdana" w:hAnsi="Verdana" w:cs="Courier New"/>
      <w:b/>
      <w:bCs/>
      <w:vanish/>
      <w:color w:val="008000"/>
      <w:sz w:val="20"/>
      <w:szCs w:val="20"/>
      <w:bdr w:val="none" w:sz="0" w:space="0" w:color="auto"/>
      <w:shd w:val="pct25" w:color="00FF00" w:fill="auto"/>
    </w:rPr>
  </w:style>
  <w:style w:type="character" w:customStyle="1" w:styleId="HTMLRefInt">
    <w:name w:val="HTMLRefInt"/>
    <w:basedOn w:val="HTMLRef"/>
    <w:rsid w:val="00415D7A"/>
    <w:rPr>
      <w:rFonts w:ascii="Verdana" w:hAnsi="Verdana" w:cs="Courier New"/>
      <w:b/>
      <w:bCs/>
      <w:vanish/>
      <w:color w:val="008000"/>
      <w:sz w:val="20"/>
      <w:szCs w:val="20"/>
      <w:bdr w:val="none" w:sz="0" w:space="0" w:color="auto"/>
      <w:shd w:val="pct25" w:color="00FF00" w:fill="auto"/>
    </w:rPr>
  </w:style>
  <w:style w:type="paragraph" w:customStyle="1" w:styleId="ListinTable">
    <w:name w:val="List in Table"/>
    <w:aliases w:val="lit"/>
    <w:basedOn w:val="Text"/>
    <w:uiPriority w:val="99"/>
    <w:rsid w:val="00415D7A"/>
    <w:pPr>
      <w:spacing w:before="0" w:after="120" w:line="240" w:lineRule="exact"/>
    </w:pPr>
    <w:rPr>
      <w:color w:val="auto"/>
    </w:rPr>
  </w:style>
  <w:style w:type="paragraph" w:customStyle="1" w:styleId="TextNonlocalizable">
    <w:name w:val="Text Nonlocalizable"/>
    <w:aliases w:val="tn"/>
    <w:basedOn w:val="Text"/>
    <w:autoRedefine/>
    <w:uiPriority w:val="99"/>
    <w:rsid w:val="00415D7A"/>
  </w:style>
  <w:style w:type="character" w:customStyle="1" w:styleId="Trademark">
    <w:name w:val="Trademark"/>
    <w:aliases w:val="tr"/>
    <w:rsid w:val="00415D7A"/>
    <w:rPr>
      <w:sz w:val="16"/>
      <w:szCs w:val="16"/>
    </w:rPr>
  </w:style>
  <w:style w:type="character" w:customStyle="1" w:styleId="TechReview">
    <w:name w:val="Tech Review"/>
    <w:basedOn w:val="CodeFeaturedElement"/>
    <w:rsid w:val="00415D7A"/>
    <w:rPr>
      <w:rFonts w:ascii="Courier New" w:hAnsi="Courier New"/>
      <w:b/>
      <w:noProof/>
      <w:color w:val="FF9900"/>
      <w:sz w:val="20"/>
    </w:rPr>
  </w:style>
  <w:style w:type="character" w:styleId="HTMLCode">
    <w:name w:val="HTML Code"/>
    <w:basedOn w:val="DefaultParagraphFont"/>
    <w:rsid w:val="00415D7A"/>
    <w:rPr>
      <w:rFonts w:ascii="Courier New" w:eastAsia="Times New Roman" w:hAnsi="Courier New" w:cs="Courier New" w:hint="default"/>
      <w:color w:val="000066"/>
      <w:sz w:val="24"/>
      <w:szCs w:val="24"/>
    </w:rPr>
  </w:style>
  <w:style w:type="paragraph" w:styleId="HTMLPreformatted">
    <w:name w:val="HTML Preformatted"/>
    <w:basedOn w:val="Normal"/>
    <w:link w:val="HTMLPreformattedChar"/>
    <w:rsid w:val="00415D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b/>
    </w:rPr>
  </w:style>
  <w:style w:type="character" w:customStyle="1" w:styleId="HTMLPreformattedChar">
    <w:name w:val="HTML Preformatted Char"/>
    <w:basedOn w:val="DefaultParagraphFont"/>
    <w:link w:val="HTMLPreformatted"/>
    <w:rsid w:val="00415D7A"/>
    <w:rPr>
      <w:rFonts w:ascii="Courier New" w:hAnsi="Courier New" w:cs="Courier New"/>
      <w:b/>
    </w:rPr>
  </w:style>
  <w:style w:type="paragraph" w:styleId="IntenseQuote">
    <w:name w:val="Intense Quote"/>
    <w:basedOn w:val="Normal"/>
    <w:next w:val="Normal"/>
    <w:link w:val="IntenseQuoteChar"/>
    <w:uiPriority w:val="30"/>
    <w:qFormat/>
    <w:rsid w:val="00415D7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415D7A"/>
    <w:rPr>
      <w:b/>
      <w:bCs/>
      <w:i/>
      <w:iCs/>
      <w:color w:val="4F81BD" w:themeColor="accent1"/>
    </w:rPr>
  </w:style>
  <w:style w:type="paragraph" w:styleId="Quote">
    <w:name w:val="Quote"/>
    <w:basedOn w:val="Normal"/>
    <w:next w:val="Normal"/>
    <w:link w:val="QuoteChar"/>
    <w:uiPriority w:val="29"/>
    <w:qFormat/>
    <w:rsid w:val="00415D7A"/>
    <w:rPr>
      <w:i/>
      <w:iCs/>
      <w:color w:val="000000" w:themeColor="text1"/>
    </w:rPr>
  </w:style>
  <w:style w:type="character" w:customStyle="1" w:styleId="QuoteChar">
    <w:name w:val="Quote Char"/>
    <w:basedOn w:val="DefaultParagraphFont"/>
    <w:link w:val="Quote"/>
    <w:uiPriority w:val="29"/>
    <w:rsid w:val="00415D7A"/>
    <w:rPr>
      <w:i/>
      <w:iCs/>
      <w:color w:val="000000" w:themeColor="text1"/>
    </w:rPr>
  </w:style>
  <w:style w:type="character" w:styleId="IntenseEmphasis">
    <w:name w:val="Intense Emphasis"/>
    <w:basedOn w:val="DefaultParagraphFont"/>
    <w:uiPriority w:val="21"/>
    <w:qFormat/>
    <w:rsid w:val="00415D7A"/>
    <w:rPr>
      <w:b/>
      <w:bCs/>
      <w:i/>
      <w:iCs/>
      <w:color w:val="4F81BD" w:themeColor="accent1"/>
    </w:rPr>
  </w:style>
  <w:style w:type="paragraph" w:styleId="TOC6">
    <w:name w:val="toc 6"/>
    <w:basedOn w:val="Normal"/>
    <w:next w:val="Normal"/>
    <w:autoRedefine/>
    <w:uiPriority w:val="39"/>
    <w:unhideWhenUsed/>
    <w:rsid w:val="00415D7A"/>
    <w:pPr>
      <w:spacing w:after="100"/>
      <w:ind w:left="1100"/>
    </w:pPr>
  </w:style>
  <w:style w:type="paragraph" w:styleId="TOC8">
    <w:name w:val="toc 8"/>
    <w:basedOn w:val="Normal"/>
    <w:next w:val="Normal"/>
    <w:autoRedefine/>
    <w:uiPriority w:val="39"/>
    <w:unhideWhenUsed/>
    <w:rsid w:val="00415D7A"/>
    <w:pPr>
      <w:spacing w:after="100"/>
      <w:ind w:left="1540"/>
    </w:pPr>
  </w:style>
  <w:style w:type="paragraph" w:styleId="TOC9">
    <w:name w:val="toc 9"/>
    <w:basedOn w:val="Normal"/>
    <w:next w:val="Normal"/>
    <w:autoRedefine/>
    <w:uiPriority w:val="39"/>
    <w:unhideWhenUsed/>
    <w:rsid w:val="00415D7A"/>
    <w:pPr>
      <w:spacing w:after="100"/>
      <w:ind w:left="1760"/>
    </w:pPr>
  </w:style>
  <w:style w:type="paragraph" w:customStyle="1" w:styleId="MtpsCodeSnippet">
    <w:name w:val="MtpsCodeSnippet"/>
    <w:basedOn w:val="Normal"/>
    <w:uiPriority w:val="99"/>
    <w:rsid w:val="00CD01F7"/>
    <w:pPr>
      <w:shd w:val="clear" w:color="auto" w:fill="D9D9D9"/>
    </w:pPr>
    <w:rPr>
      <w:rFonts w:ascii="Consolas" w:hAnsi="Consolas"/>
      <w:sz w:val="20"/>
    </w:rPr>
  </w:style>
  <w:style w:type="character" w:customStyle="1" w:styleId="Heading1Char1">
    <w:name w:val="Heading 1 Char1"/>
    <w:aliases w:val="h1 Char1,Level 1 Topic Heading Char1"/>
    <w:basedOn w:val="DefaultParagraphFont"/>
    <w:rsid w:val="001233B5"/>
    <w:rPr>
      <w:rFonts w:asciiTheme="majorHAnsi" w:eastAsiaTheme="majorEastAsia" w:hAnsiTheme="majorHAnsi" w:cstheme="majorBidi"/>
      <w:b/>
      <w:bCs/>
      <w:color w:val="365F91" w:themeColor="accent1" w:themeShade="BF"/>
      <w:sz w:val="28"/>
      <w:szCs w:val="28"/>
    </w:rPr>
  </w:style>
  <w:style w:type="character" w:customStyle="1" w:styleId="Heading2Char1">
    <w:name w:val="Heading 2 Char1"/>
    <w:aliases w:val="h2 Char1,Level 2 Topic Heading Char1"/>
    <w:basedOn w:val="DefaultParagraphFont"/>
    <w:semiHidden/>
    <w:rsid w:val="001233B5"/>
    <w:rPr>
      <w:rFonts w:asciiTheme="majorHAnsi" w:eastAsiaTheme="majorEastAsia" w:hAnsiTheme="majorHAnsi" w:cstheme="majorBidi"/>
      <w:b/>
      <w:bCs/>
      <w:color w:val="4F81BD" w:themeColor="accent1"/>
      <w:sz w:val="26"/>
      <w:szCs w:val="26"/>
    </w:rPr>
  </w:style>
  <w:style w:type="character" w:customStyle="1" w:styleId="Heading3Char1">
    <w:name w:val="Heading 3 Char1"/>
    <w:aliases w:val="h3 Char1,Level 3 Topic Heading Char1"/>
    <w:basedOn w:val="DefaultParagraphFont"/>
    <w:semiHidden/>
    <w:rsid w:val="001233B5"/>
    <w:rPr>
      <w:rFonts w:asciiTheme="majorHAnsi" w:eastAsiaTheme="majorEastAsia" w:hAnsiTheme="majorHAnsi" w:cstheme="majorBidi"/>
      <w:b/>
      <w:bCs/>
      <w:color w:val="4F81BD" w:themeColor="accent1"/>
      <w:sz w:val="22"/>
      <w:szCs w:val="22"/>
    </w:rPr>
  </w:style>
  <w:style w:type="character" w:customStyle="1" w:styleId="Heading4Char1">
    <w:name w:val="Heading 4 Char1"/>
    <w:aliases w:val="h4 Char1,Level 4 Topic Heading Char1"/>
    <w:basedOn w:val="DefaultParagraphFont"/>
    <w:uiPriority w:val="9"/>
    <w:semiHidden/>
    <w:rsid w:val="001233B5"/>
    <w:rPr>
      <w:rFonts w:asciiTheme="majorHAnsi" w:eastAsiaTheme="majorEastAsia" w:hAnsiTheme="majorHAnsi" w:cstheme="majorBidi"/>
      <w:b/>
      <w:bCs/>
      <w:i/>
      <w:iCs/>
      <w:color w:val="4F81BD" w:themeColor="accent1"/>
      <w:sz w:val="22"/>
      <w:szCs w:val="22"/>
    </w:rPr>
  </w:style>
  <w:style w:type="character" w:customStyle="1" w:styleId="Heading5Char1">
    <w:name w:val="Heading 5 Char1"/>
    <w:aliases w:val="h5 Char1,Level 5 Topic Heading Char1"/>
    <w:basedOn w:val="DefaultParagraphFont"/>
    <w:semiHidden/>
    <w:rsid w:val="001233B5"/>
    <w:rPr>
      <w:rFonts w:asciiTheme="majorHAnsi" w:eastAsiaTheme="majorEastAsia" w:hAnsiTheme="majorHAnsi" w:cstheme="majorBidi"/>
      <w:color w:val="243F60" w:themeColor="accent1" w:themeShade="7F"/>
      <w:sz w:val="22"/>
      <w:szCs w:val="22"/>
    </w:rPr>
  </w:style>
  <w:style w:type="character" w:customStyle="1" w:styleId="Heading6Char1">
    <w:name w:val="Heading 6 Char1"/>
    <w:aliases w:val="h6 Char1,Level 6 Topic Heading Char1"/>
    <w:basedOn w:val="DefaultParagraphFont"/>
    <w:semiHidden/>
    <w:rsid w:val="001233B5"/>
    <w:rPr>
      <w:rFonts w:asciiTheme="majorHAnsi" w:eastAsiaTheme="majorEastAsia" w:hAnsiTheme="majorHAnsi" w:cstheme="majorBidi"/>
      <w:i/>
      <w:iCs/>
      <w:color w:val="243F60" w:themeColor="accent1" w:themeShade="7F"/>
      <w:sz w:val="22"/>
      <w:szCs w:val="22"/>
    </w:rPr>
  </w:style>
  <w:style w:type="character" w:customStyle="1" w:styleId="Heading7Char1">
    <w:name w:val="Heading 7 Char1"/>
    <w:aliases w:val="h7 Char1,Level 7 Topic Heading Char1"/>
    <w:basedOn w:val="DefaultParagraphFont"/>
    <w:semiHidden/>
    <w:rsid w:val="001233B5"/>
    <w:rPr>
      <w:rFonts w:asciiTheme="majorHAnsi" w:eastAsiaTheme="majorEastAsia" w:hAnsiTheme="majorHAnsi" w:cstheme="majorBidi"/>
      <w:i/>
      <w:iCs/>
      <w:color w:val="404040" w:themeColor="text1" w:themeTint="BF"/>
      <w:sz w:val="22"/>
      <w:szCs w:val="22"/>
    </w:rPr>
  </w:style>
  <w:style w:type="character" w:customStyle="1" w:styleId="Heading8Char1">
    <w:name w:val="Heading 8 Char1"/>
    <w:aliases w:val="h8 Char1,First Subheading Char1,Second Subheading Char1"/>
    <w:basedOn w:val="DefaultParagraphFont"/>
    <w:semiHidden/>
    <w:rsid w:val="001233B5"/>
    <w:rPr>
      <w:rFonts w:asciiTheme="majorHAnsi" w:eastAsiaTheme="majorEastAsia" w:hAnsiTheme="majorHAnsi" w:cstheme="majorBidi"/>
      <w:color w:val="404040" w:themeColor="text1" w:themeTint="BF"/>
    </w:rPr>
  </w:style>
  <w:style w:type="character" w:customStyle="1" w:styleId="Heading9Char1">
    <w:name w:val="Heading 9 Char1"/>
    <w:aliases w:val="h9 Char1,Third Subheading Char1"/>
    <w:basedOn w:val="DefaultParagraphFont"/>
    <w:semiHidden/>
    <w:rsid w:val="001233B5"/>
    <w:rPr>
      <w:rFonts w:asciiTheme="majorHAnsi" w:eastAsiaTheme="majorEastAsia" w:hAnsiTheme="majorHAnsi" w:cstheme="majorBidi"/>
      <w:i/>
      <w:iCs/>
      <w:color w:val="404040" w:themeColor="text1" w:themeTint="BF"/>
    </w:rPr>
  </w:style>
  <w:style w:type="character" w:customStyle="1" w:styleId="CommentTextChar1">
    <w:name w:val="Comment Text Char1"/>
    <w:aliases w:val="ct Char1,Used by Word for text of author queries Char1"/>
    <w:basedOn w:val="DefaultParagraphFont"/>
    <w:uiPriority w:val="99"/>
    <w:semiHidden/>
    <w:rsid w:val="001233B5"/>
    <w:rPr>
      <w:sz w:val="20"/>
      <w:szCs w:val="20"/>
    </w:rPr>
  </w:style>
  <w:style w:type="character" w:customStyle="1" w:styleId="HeaderChar1">
    <w:name w:val="Header Char1"/>
    <w:aliases w:val="h Char1"/>
    <w:basedOn w:val="DefaultParagraphFont"/>
    <w:semiHidden/>
    <w:rsid w:val="001233B5"/>
  </w:style>
  <w:style w:type="character" w:customStyle="1" w:styleId="FooterChar1">
    <w:name w:val="Footer Char1"/>
    <w:aliases w:val="f Char1"/>
    <w:basedOn w:val="DefaultParagraphFont"/>
    <w:semiHidden/>
    <w:rsid w:val="001233B5"/>
  </w:style>
  <w:style w:type="paragraph" w:styleId="Caption">
    <w:name w:val="caption"/>
    <w:basedOn w:val="Normal"/>
    <w:next w:val="Normal"/>
    <w:uiPriority w:val="35"/>
    <w:unhideWhenUsed/>
    <w:qFormat/>
    <w:rsid w:val="001233B5"/>
    <w:pPr>
      <w:spacing w:line="240" w:lineRule="auto"/>
    </w:pPr>
    <w:rPr>
      <w:rFonts w:ascii="Verdana" w:hAnsi="Verdana"/>
      <w:b/>
      <w:bCs/>
      <w:sz w:val="20"/>
      <w:szCs w:val="18"/>
    </w:rPr>
  </w:style>
  <w:style w:type="paragraph" w:styleId="ListParagraph">
    <w:name w:val="List Paragraph"/>
    <w:basedOn w:val="Normal"/>
    <w:uiPriority w:val="34"/>
    <w:qFormat/>
    <w:rsid w:val="001233B5"/>
    <w:pPr>
      <w:ind w:left="720"/>
      <w:contextualSpacing/>
    </w:pPr>
  </w:style>
  <w:style w:type="character" w:customStyle="1" w:styleId="BulletedList1Char">
    <w:name w:val="Bulleted List 1 Char"/>
    <w:aliases w:val="bl1 Char"/>
    <w:basedOn w:val="DefaultParagraphFont"/>
    <w:link w:val="BulletedList1"/>
    <w:locked/>
    <w:rsid w:val="001233B5"/>
    <w:rPr>
      <w:rFonts w:ascii="Verdana" w:eastAsia="Times New Roman" w:hAnsi="Verdana" w:cs="Times New Roman"/>
      <w:color w:val="000000"/>
      <w:sz w:val="20"/>
      <w:szCs w:val="20"/>
    </w:rPr>
  </w:style>
  <w:style w:type="paragraph" w:customStyle="1" w:styleId="BulletedList1">
    <w:name w:val="Bulleted List 1"/>
    <w:aliases w:val="bl1"/>
    <w:link w:val="BulletedList1Char"/>
    <w:rsid w:val="001233B5"/>
    <w:pPr>
      <w:tabs>
        <w:tab w:val="num" w:pos="360"/>
      </w:tabs>
      <w:spacing w:before="60" w:after="60" w:line="260" w:lineRule="exact"/>
      <w:ind w:left="360" w:hanging="360"/>
    </w:pPr>
    <w:rPr>
      <w:rFonts w:ascii="Verdana" w:eastAsia="Times New Roman" w:hAnsi="Verdana" w:cs="Times New Roman"/>
      <w:color w:val="000000"/>
      <w:sz w:val="20"/>
      <w:szCs w:val="20"/>
    </w:rPr>
  </w:style>
  <w:style w:type="character" w:customStyle="1" w:styleId="CodeEmbedded">
    <w:name w:val="Code Embedded"/>
    <w:aliases w:val="ce"/>
    <w:basedOn w:val="DefaultParagraphFont"/>
    <w:rsid w:val="001233B5"/>
    <w:rPr>
      <w:rFonts w:ascii="Courier New" w:hAnsi="Courier New" w:cs="Courier New" w:hint="default"/>
      <w:noProof/>
      <w:color w:val="000080"/>
      <w:position w:val="1"/>
      <w:sz w:val="20"/>
    </w:rPr>
  </w:style>
  <w:style w:type="table" w:customStyle="1" w:styleId="LightList1">
    <w:name w:val="Light List1"/>
    <w:basedOn w:val="TableNormal"/>
    <w:uiPriority w:val="61"/>
    <w:rsid w:val="001233B5"/>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MediumShading11">
    <w:name w:val="Medium Shading 11"/>
    <w:basedOn w:val="TableNormal"/>
    <w:uiPriority w:val="63"/>
    <w:rsid w:val="001233B5"/>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ListBullet">
    <w:name w:val="List Bullet"/>
    <w:basedOn w:val="Normal"/>
    <w:uiPriority w:val="99"/>
    <w:semiHidden/>
    <w:unhideWhenUsed/>
    <w:rsid w:val="001A3F95"/>
    <w:pPr>
      <w:numPr>
        <w:numId w:val="24"/>
      </w:numPr>
      <w:contextualSpacing/>
    </w:pPr>
  </w:style>
  <w:style w:type="character" w:customStyle="1" w:styleId="Heading3Char2">
    <w:name w:val="Heading 3 Char2"/>
    <w:basedOn w:val="DefaultParagraphFont"/>
    <w:rsid w:val="00D9488E"/>
    <w:rPr>
      <w:rFonts w:asciiTheme="majorHAnsi" w:eastAsiaTheme="majorEastAsia" w:hAnsiTheme="majorHAnsi" w:cstheme="majorBidi"/>
      <w:b/>
      <w:bCs/>
      <w:color w:val="4F81BD" w:themeColor="accent1"/>
      <w:sz w:val="24"/>
    </w:rPr>
  </w:style>
  <w:style w:type="character" w:customStyle="1" w:styleId="Heading4Char2">
    <w:name w:val="Heading 4 Char2"/>
    <w:basedOn w:val="DefaultParagraphFont"/>
    <w:uiPriority w:val="9"/>
    <w:rsid w:val="00D9488E"/>
    <w:rPr>
      <w:rFonts w:asciiTheme="majorHAnsi" w:eastAsiaTheme="majorEastAsia" w:hAnsiTheme="majorHAnsi" w:cstheme="majorBidi"/>
      <w:b/>
      <w:bCs/>
      <w:i/>
      <w:iCs/>
      <w:color w:val="4F81BD" w:themeColor="accent1"/>
    </w:rPr>
  </w:style>
  <w:style w:type="table" w:customStyle="1" w:styleId="LightList-Accent11">
    <w:name w:val="Light List - Accent 11"/>
    <w:basedOn w:val="TableNormal"/>
    <w:uiPriority w:val="61"/>
    <w:rsid w:val="00D9488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MediumShading1-Accent11">
    <w:name w:val="Medium Shading 1 - Accent 11"/>
    <w:basedOn w:val="TableNormal"/>
    <w:uiPriority w:val="63"/>
    <w:rsid w:val="00D9488E"/>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Shading-Accent11">
    <w:name w:val="Light Shading - Accent 11"/>
    <w:basedOn w:val="TableNormal"/>
    <w:uiPriority w:val="60"/>
    <w:rsid w:val="00D9488E"/>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label0">
    <w:name w:val="label"/>
    <w:basedOn w:val="DefaultParagraphFont"/>
    <w:rsid w:val="00B27F2F"/>
  </w:style>
  <w:style w:type="character" w:styleId="Strong">
    <w:name w:val="Strong"/>
    <w:basedOn w:val="DefaultParagraphFont"/>
    <w:uiPriority w:val="22"/>
    <w:qFormat/>
    <w:rsid w:val="00B27F2F"/>
    <w:rPr>
      <w:b/>
      <w:bCs/>
    </w:rPr>
  </w:style>
  <w:style w:type="paragraph" w:customStyle="1" w:styleId="Referenceheading">
    <w:name w:val="Reference heading"/>
    <w:basedOn w:val="Normal"/>
    <w:link w:val="ReferenceheadingChar"/>
    <w:qFormat/>
    <w:rsid w:val="008B4210"/>
    <w:rPr>
      <w:b/>
    </w:rPr>
  </w:style>
  <w:style w:type="character" w:customStyle="1" w:styleId="ReferenceheadingChar">
    <w:name w:val="Reference heading Char"/>
    <w:basedOn w:val="DefaultParagraphFont"/>
    <w:link w:val="Referenceheading"/>
    <w:rsid w:val="008B4210"/>
    <w:rPr>
      <w: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lsdException w:name="Default Paragraph Font" w:uiPriority="1"/>
    <w:lsdException w:name="Subtitle" w:semiHidden="0" w:uiPriority="11" w:unhideWhenUsed="0"/>
    <w:lsdException w:name="FollowedHyperlink" w:uiPriority="0"/>
    <w:lsdException w:name="Strong" w:semiHidden="0" w:uiPriority="22" w:unhideWhenUsed="0" w:qFormat="1"/>
    <w:lsdException w:name="Emphasis" w:semiHidden="0" w:uiPriority="0" w:unhideWhenUsed="0"/>
    <w:lsdException w:name="HTML Code" w:uiPriority="0"/>
    <w:lsdException w:name="HTML Preformatted" w:uiPriority="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657E5C"/>
  </w:style>
  <w:style w:type="paragraph" w:styleId="Heading1">
    <w:name w:val="heading 1"/>
    <w:aliases w:val="h1,Level 1 Topic Heading"/>
    <w:basedOn w:val="Normal"/>
    <w:next w:val="Normal"/>
    <w:link w:val="Heading1Char"/>
    <w:qFormat/>
    <w:rsid w:val="00441D1B"/>
    <w:pPr>
      <w:keepNext/>
      <w:keepLines/>
      <w:numPr>
        <w:numId w:val="26"/>
      </w:numPr>
      <w:spacing w:before="480" w:after="0"/>
      <w:outlineLvl w:val="0"/>
    </w:pPr>
    <w:rPr>
      <w:rFonts w:ascii="Arial" w:eastAsiaTheme="majorEastAsia" w:hAnsi="Arial" w:cstheme="majorBidi"/>
      <w:b/>
      <w:bCs/>
      <w:color w:val="365F91" w:themeColor="accent1" w:themeShade="BF"/>
      <w:sz w:val="28"/>
      <w:szCs w:val="28"/>
    </w:rPr>
  </w:style>
  <w:style w:type="paragraph" w:styleId="Heading2">
    <w:name w:val="heading 2"/>
    <w:aliases w:val="h2,Level 2 Topic Heading"/>
    <w:basedOn w:val="Heading1"/>
    <w:next w:val="Normal"/>
    <w:link w:val="Heading2Char"/>
    <w:unhideWhenUsed/>
    <w:qFormat/>
    <w:rsid w:val="00441D1B"/>
    <w:pPr>
      <w:numPr>
        <w:ilvl w:val="1"/>
      </w:numPr>
      <w:spacing w:before="200"/>
      <w:outlineLvl w:val="1"/>
    </w:pPr>
    <w:rPr>
      <w:color w:val="4F81BD" w:themeColor="accent1"/>
      <w:sz w:val="26"/>
      <w:szCs w:val="26"/>
    </w:rPr>
  </w:style>
  <w:style w:type="paragraph" w:styleId="Heading3">
    <w:name w:val="heading 3"/>
    <w:aliases w:val="h3,Level 3 Topic Heading"/>
    <w:basedOn w:val="Heading2"/>
    <w:next w:val="Normal"/>
    <w:link w:val="Heading3Char"/>
    <w:unhideWhenUsed/>
    <w:qFormat/>
    <w:rsid w:val="00241AF8"/>
    <w:pPr>
      <w:numPr>
        <w:ilvl w:val="2"/>
      </w:numPr>
      <w:outlineLvl w:val="2"/>
    </w:pPr>
    <w:rPr>
      <w:bCs w:val="0"/>
    </w:rPr>
  </w:style>
  <w:style w:type="paragraph" w:styleId="Heading4">
    <w:name w:val="heading 4"/>
    <w:aliases w:val="h4,Level 4 Topic Heading"/>
    <w:basedOn w:val="Heading3"/>
    <w:next w:val="Normal"/>
    <w:link w:val="Heading4Char"/>
    <w:uiPriority w:val="9"/>
    <w:unhideWhenUsed/>
    <w:qFormat/>
    <w:rsid w:val="00B83E93"/>
    <w:pPr>
      <w:numPr>
        <w:ilvl w:val="3"/>
      </w:numPr>
      <w:ind w:left="864"/>
      <w:outlineLvl w:val="3"/>
    </w:pPr>
    <w:rPr>
      <w:bCs/>
      <w:iCs/>
    </w:rPr>
  </w:style>
  <w:style w:type="paragraph" w:styleId="Heading5">
    <w:name w:val="heading 5"/>
    <w:aliases w:val="h5,Level 5 Topic Heading"/>
    <w:basedOn w:val="Normal"/>
    <w:next w:val="Normal"/>
    <w:link w:val="Heading5Char"/>
    <w:unhideWhenUsed/>
    <w:qFormat/>
    <w:rsid w:val="00441D1B"/>
    <w:pPr>
      <w:keepNext/>
      <w:keepLines/>
      <w:numPr>
        <w:ilvl w:val="4"/>
        <w:numId w:val="2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aliases w:val="h6,Level 6 Topic Heading"/>
    <w:basedOn w:val="Normal"/>
    <w:next w:val="Normal"/>
    <w:link w:val="Heading6Char"/>
    <w:unhideWhenUsed/>
    <w:qFormat/>
    <w:rsid w:val="00441D1B"/>
    <w:pPr>
      <w:keepNext/>
      <w:keepLines/>
      <w:numPr>
        <w:ilvl w:val="5"/>
        <w:numId w:val="2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aliases w:val="h7,Level 7 Topic Heading"/>
    <w:basedOn w:val="Normal"/>
    <w:next w:val="Normal"/>
    <w:link w:val="Heading7Char"/>
    <w:uiPriority w:val="99"/>
    <w:unhideWhenUsed/>
    <w:qFormat/>
    <w:rsid w:val="00441D1B"/>
    <w:pPr>
      <w:keepNext/>
      <w:keepLines/>
      <w:numPr>
        <w:ilvl w:val="6"/>
        <w:numId w:val="2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aliases w:val="h8,First Subheading,Second Subheading"/>
    <w:basedOn w:val="Normal"/>
    <w:next w:val="Normal"/>
    <w:link w:val="Heading8Char"/>
    <w:uiPriority w:val="99"/>
    <w:unhideWhenUsed/>
    <w:qFormat/>
    <w:rsid w:val="00441D1B"/>
    <w:pPr>
      <w:keepNext/>
      <w:keepLines/>
      <w:numPr>
        <w:ilvl w:val="7"/>
        <w:numId w:val="2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h9,Third Subheading"/>
    <w:basedOn w:val="Normal"/>
    <w:next w:val="Normal"/>
    <w:link w:val="Heading9Char"/>
    <w:uiPriority w:val="99"/>
    <w:unhideWhenUsed/>
    <w:qFormat/>
    <w:rsid w:val="00441D1B"/>
    <w:pPr>
      <w:keepNext/>
      <w:keepLines/>
      <w:numPr>
        <w:ilvl w:val="8"/>
        <w:numId w:val="2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rsid w:val="00441D1B"/>
    <w:rPr>
      <w:rFonts w:ascii="Arial" w:eastAsiaTheme="majorEastAsia" w:hAnsi="Arial" w:cstheme="majorBidi"/>
      <w:b/>
      <w:bCs/>
      <w:color w:val="365F91" w:themeColor="accent1" w:themeShade="BF"/>
      <w:sz w:val="28"/>
      <w:szCs w:val="28"/>
    </w:rPr>
  </w:style>
  <w:style w:type="character" w:customStyle="1" w:styleId="Heading2Char">
    <w:name w:val="Heading 2 Char"/>
    <w:aliases w:val="h2 Char,Level 2 Topic Heading Char"/>
    <w:basedOn w:val="DefaultParagraphFont"/>
    <w:link w:val="Heading2"/>
    <w:rsid w:val="00441D1B"/>
    <w:rPr>
      <w:rFonts w:ascii="Arial" w:eastAsiaTheme="majorEastAsia" w:hAnsi="Arial" w:cstheme="majorBidi"/>
      <w:b/>
      <w:bCs/>
      <w:color w:val="4F81BD" w:themeColor="accent1"/>
      <w:sz w:val="26"/>
      <w:szCs w:val="26"/>
    </w:rPr>
  </w:style>
  <w:style w:type="character" w:customStyle="1" w:styleId="Heading3Char">
    <w:name w:val="Heading 3 Char"/>
    <w:aliases w:val="h3 Char,Level 3 Topic Heading Char"/>
    <w:basedOn w:val="DefaultParagraphFont"/>
    <w:link w:val="Heading3"/>
    <w:rsid w:val="00241AF8"/>
    <w:rPr>
      <w:rFonts w:ascii="Arial" w:eastAsiaTheme="majorEastAsia" w:hAnsi="Arial" w:cstheme="majorBidi"/>
      <w:b/>
      <w:color w:val="4F81BD" w:themeColor="accent1"/>
      <w:sz w:val="26"/>
      <w:szCs w:val="26"/>
    </w:rPr>
  </w:style>
  <w:style w:type="character" w:customStyle="1" w:styleId="Heading4Char">
    <w:name w:val="Heading 4 Char"/>
    <w:aliases w:val="h4 Char,Level 4 Topic Heading Char"/>
    <w:basedOn w:val="DefaultParagraphFont"/>
    <w:link w:val="Heading4"/>
    <w:uiPriority w:val="9"/>
    <w:rsid w:val="00B83E93"/>
    <w:rPr>
      <w:rFonts w:ascii="Arial" w:eastAsiaTheme="majorEastAsia" w:hAnsi="Arial" w:cstheme="majorBidi"/>
      <w:b/>
      <w:bCs/>
      <w:iCs/>
      <w:color w:val="4F81BD" w:themeColor="accent1"/>
      <w:sz w:val="26"/>
      <w:szCs w:val="26"/>
    </w:rPr>
  </w:style>
  <w:style w:type="character" w:customStyle="1" w:styleId="Heading5Char">
    <w:name w:val="Heading 5 Char"/>
    <w:aliases w:val="h5 Char,Level 5 Topic Heading Char"/>
    <w:basedOn w:val="DefaultParagraphFont"/>
    <w:link w:val="Heading5"/>
    <w:rsid w:val="00441D1B"/>
    <w:rPr>
      <w:rFonts w:asciiTheme="majorHAnsi" w:eastAsiaTheme="majorEastAsia" w:hAnsiTheme="majorHAnsi" w:cstheme="majorBidi"/>
      <w:color w:val="243F60" w:themeColor="accent1" w:themeShade="7F"/>
    </w:rPr>
  </w:style>
  <w:style w:type="character" w:customStyle="1" w:styleId="Heading6Char">
    <w:name w:val="Heading 6 Char"/>
    <w:aliases w:val="h6 Char,Level 6 Topic Heading Char"/>
    <w:basedOn w:val="DefaultParagraphFont"/>
    <w:link w:val="Heading6"/>
    <w:rsid w:val="00441D1B"/>
    <w:rPr>
      <w:rFonts w:asciiTheme="majorHAnsi" w:eastAsiaTheme="majorEastAsia" w:hAnsiTheme="majorHAnsi" w:cstheme="majorBidi"/>
      <w:i/>
      <w:iCs/>
      <w:color w:val="243F60" w:themeColor="accent1" w:themeShade="7F"/>
    </w:rPr>
  </w:style>
  <w:style w:type="character" w:customStyle="1" w:styleId="Heading7Char">
    <w:name w:val="Heading 7 Char"/>
    <w:aliases w:val="h7 Char,Level 7 Topic Heading Char"/>
    <w:basedOn w:val="DefaultParagraphFont"/>
    <w:link w:val="Heading7"/>
    <w:uiPriority w:val="99"/>
    <w:rsid w:val="00441D1B"/>
    <w:rPr>
      <w:rFonts w:asciiTheme="majorHAnsi" w:eastAsiaTheme="majorEastAsia" w:hAnsiTheme="majorHAnsi" w:cstheme="majorBidi"/>
      <w:i/>
      <w:iCs/>
      <w:color w:val="404040" w:themeColor="text1" w:themeTint="BF"/>
    </w:rPr>
  </w:style>
  <w:style w:type="character" w:customStyle="1" w:styleId="Heading8Char">
    <w:name w:val="Heading 8 Char"/>
    <w:aliases w:val="h8 Char,First Subheading Char,Second Subheading Char"/>
    <w:basedOn w:val="DefaultParagraphFont"/>
    <w:link w:val="Heading8"/>
    <w:uiPriority w:val="99"/>
    <w:rsid w:val="00441D1B"/>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h9 Char,Third Subheading Char"/>
    <w:basedOn w:val="DefaultParagraphFont"/>
    <w:link w:val="Heading9"/>
    <w:uiPriority w:val="99"/>
    <w:rsid w:val="00441D1B"/>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character" w:styleId="Hyperlink">
    <w:name w:val="Hyperlink"/>
    <w:basedOn w:val="DefaultParagraphFont"/>
    <w:uiPriority w:val="99"/>
    <w:unhideWhenUsed/>
    <w:rsid w:val="00E6485F"/>
    <w:rPr>
      <w:color w:val="0000FF" w:themeColor="hyperlink"/>
      <w:u w:val="single"/>
    </w:rPr>
  </w:style>
  <w:style w:type="character" w:styleId="CommentReference">
    <w:name w:val="annotation reference"/>
    <w:aliases w:val="cr,Used by Word to flag author queries"/>
    <w:basedOn w:val="DefaultParagraphFont"/>
    <w:uiPriority w:val="99"/>
    <w:semiHidden/>
    <w:unhideWhenUsed/>
    <w:rsid w:val="00F34F4E"/>
    <w:rPr>
      <w:sz w:val="16"/>
      <w:szCs w:val="16"/>
    </w:rPr>
  </w:style>
  <w:style w:type="paragraph" w:styleId="CommentText">
    <w:name w:val="annotation text"/>
    <w:aliases w:val="ct,Used by Word for text of author queries"/>
    <w:basedOn w:val="Normal"/>
    <w:link w:val="CommentTextChar"/>
    <w:uiPriority w:val="99"/>
    <w:unhideWhenUsed/>
    <w:rsid w:val="00F34F4E"/>
    <w:pPr>
      <w:spacing w:line="240" w:lineRule="auto"/>
    </w:pPr>
    <w:rPr>
      <w:sz w:val="20"/>
      <w:szCs w:val="20"/>
    </w:rPr>
  </w:style>
  <w:style w:type="character" w:customStyle="1" w:styleId="CommentTextChar">
    <w:name w:val="Comment Text Char"/>
    <w:aliases w:val="ct Char,Used by Word for text of author queries Char"/>
    <w:basedOn w:val="DefaultParagraphFont"/>
    <w:link w:val="CommentText"/>
    <w:uiPriority w:val="99"/>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unhideWhenUsed/>
    <w:rsid w:val="00A002D1"/>
    <w:pPr>
      <w:spacing w:after="100"/>
      <w:ind w:left="1320"/>
    </w:pPr>
  </w:style>
  <w:style w:type="paragraph" w:styleId="TOC2">
    <w:name w:val="toc 2"/>
    <w:aliases w:val="toc2"/>
    <w:basedOn w:val="Normal"/>
    <w:next w:val="Normal"/>
    <w:autoRedefine/>
    <w:uiPriority w:val="39"/>
    <w:unhideWhenUsed/>
    <w:rsid w:val="00AC71D3"/>
    <w:pPr>
      <w:spacing w:after="100"/>
      <w:ind w:left="220"/>
    </w:pPr>
  </w:style>
  <w:style w:type="paragraph" w:styleId="TOC1">
    <w:name w:val="toc 1"/>
    <w:aliases w:val="toc1"/>
    <w:basedOn w:val="Normal"/>
    <w:next w:val="Normal"/>
    <w:autoRedefine/>
    <w:uiPriority w:val="39"/>
    <w:unhideWhenUsed/>
    <w:rsid w:val="00223821"/>
    <w:pPr>
      <w:spacing w:after="100"/>
    </w:pPr>
  </w:style>
  <w:style w:type="paragraph" w:styleId="Header">
    <w:name w:val="header"/>
    <w:aliases w:val="h"/>
    <w:basedOn w:val="Normal"/>
    <w:link w:val="HeaderChar"/>
    <w:unhideWhenUsed/>
    <w:rsid w:val="00313894"/>
    <w:pPr>
      <w:tabs>
        <w:tab w:val="center" w:pos="4680"/>
        <w:tab w:val="right" w:pos="9360"/>
      </w:tabs>
      <w:spacing w:after="0" w:line="240" w:lineRule="auto"/>
    </w:pPr>
  </w:style>
  <w:style w:type="character" w:customStyle="1" w:styleId="HeaderChar">
    <w:name w:val="Header Char"/>
    <w:aliases w:val="h Char"/>
    <w:basedOn w:val="DefaultParagraphFont"/>
    <w:link w:val="Header"/>
    <w:rsid w:val="00313894"/>
  </w:style>
  <w:style w:type="paragraph" w:styleId="Footer">
    <w:name w:val="footer"/>
    <w:aliases w:val="f"/>
    <w:basedOn w:val="Normal"/>
    <w:link w:val="FooterChar"/>
    <w:unhideWhenUsed/>
    <w:rsid w:val="00313894"/>
    <w:pPr>
      <w:tabs>
        <w:tab w:val="center" w:pos="4680"/>
        <w:tab w:val="right" w:pos="9360"/>
      </w:tabs>
      <w:spacing w:after="0" w:line="240" w:lineRule="auto"/>
    </w:pPr>
  </w:style>
  <w:style w:type="character" w:customStyle="1" w:styleId="FooterChar">
    <w:name w:val="Footer Char"/>
    <w:aliases w:val="f Char"/>
    <w:basedOn w:val="DefaultParagraphFont"/>
    <w:link w:val="Footer"/>
    <w:rsid w:val="00313894"/>
  </w:style>
  <w:style w:type="paragraph" w:styleId="TOC3">
    <w:name w:val="toc 3"/>
    <w:aliases w:val="toc3"/>
    <w:basedOn w:val="Normal"/>
    <w:next w:val="Normal"/>
    <w:autoRedefine/>
    <w:uiPriority w:val="39"/>
    <w:unhideWhenUsed/>
    <w:rsid w:val="00426311"/>
    <w:pPr>
      <w:spacing w:after="100"/>
      <w:ind w:left="440"/>
    </w:pPr>
  </w:style>
  <w:style w:type="character" w:styleId="FootnoteReference">
    <w:name w:val="footnote reference"/>
    <w:aliases w:val="fr,Used by Word for Help footnote symbols"/>
    <w:basedOn w:val="DefaultParagraphFont"/>
    <w:rsid w:val="00DD0A92"/>
    <w:rPr>
      <w:color w:val="0000FF"/>
      <w:vertAlign w:val="superscript"/>
    </w:rPr>
  </w:style>
  <w:style w:type="paragraph" w:customStyle="1" w:styleId="Text">
    <w:name w:val="Text"/>
    <w:aliases w:val="t"/>
    <w:link w:val="TexxtChar"/>
    <w:rsid w:val="00415D7A"/>
    <w:pPr>
      <w:spacing w:before="60" w:after="60" w:line="260" w:lineRule="exact"/>
    </w:pPr>
    <w:rPr>
      <w:rFonts w:ascii="Verdana" w:eastAsia="Times New Roman" w:hAnsi="Verdana" w:cs="Times New Roman"/>
      <w:color w:val="000000"/>
      <w:sz w:val="20"/>
      <w:szCs w:val="20"/>
    </w:rPr>
  </w:style>
  <w:style w:type="character" w:customStyle="1" w:styleId="TexxtChar">
    <w:name w:val="Texxt Char"/>
    <w:aliases w:val="t Char Char"/>
    <w:basedOn w:val="DefaultParagraphFont"/>
    <w:link w:val="Text"/>
    <w:rsid w:val="00415D7A"/>
    <w:rPr>
      <w:rFonts w:ascii="Verdana" w:eastAsia="Times New Roman" w:hAnsi="Verdana" w:cs="Times New Roman"/>
      <w:color w:val="000000"/>
      <w:sz w:val="20"/>
      <w:szCs w:val="20"/>
    </w:rPr>
  </w:style>
  <w:style w:type="paragraph" w:customStyle="1" w:styleId="Figure">
    <w:name w:val="Figure"/>
    <w:aliases w:val="fig"/>
    <w:basedOn w:val="Text"/>
    <w:next w:val="Text"/>
    <w:uiPriority w:val="99"/>
    <w:rsid w:val="00415D7A"/>
    <w:pPr>
      <w:spacing w:before="120" w:after="120" w:line="240" w:lineRule="auto"/>
    </w:pPr>
  </w:style>
  <w:style w:type="paragraph" w:customStyle="1" w:styleId="Code">
    <w:name w:val="Code"/>
    <w:aliases w:val="c"/>
    <w:uiPriority w:val="99"/>
    <w:rsid w:val="00415D7A"/>
    <w:pPr>
      <w:spacing w:after="60" w:line="300" w:lineRule="exact"/>
    </w:pPr>
    <w:rPr>
      <w:rFonts w:ascii="Courier New" w:eastAsia="Times New Roman" w:hAnsi="Courier New" w:cs="Times New Roman"/>
      <w:noProof/>
      <w:color w:val="000080"/>
      <w:sz w:val="20"/>
      <w:szCs w:val="20"/>
    </w:rPr>
  </w:style>
  <w:style w:type="paragraph" w:customStyle="1" w:styleId="LabelinList2">
    <w:name w:val="Label in List 2"/>
    <w:aliases w:val="l2"/>
    <w:basedOn w:val="TextinList2"/>
    <w:next w:val="TextinList2"/>
    <w:uiPriority w:val="99"/>
    <w:rsid w:val="00415D7A"/>
    <w:rPr>
      <w:b/>
    </w:rPr>
  </w:style>
  <w:style w:type="paragraph" w:customStyle="1" w:styleId="TextinList2">
    <w:name w:val="Text in List 2"/>
    <w:aliases w:val="t2"/>
    <w:basedOn w:val="Text"/>
    <w:uiPriority w:val="99"/>
    <w:rsid w:val="00415D7A"/>
    <w:pPr>
      <w:ind w:left="720"/>
    </w:pPr>
  </w:style>
  <w:style w:type="paragraph" w:customStyle="1" w:styleId="Label">
    <w:name w:val="Label"/>
    <w:aliases w:val="l"/>
    <w:basedOn w:val="Text"/>
    <w:next w:val="Text"/>
    <w:uiPriority w:val="99"/>
    <w:rsid w:val="00415D7A"/>
    <w:rPr>
      <w:b/>
    </w:rPr>
  </w:style>
  <w:style w:type="paragraph" w:styleId="FootnoteText">
    <w:name w:val="footnote text"/>
    <w:aliases w:val="ft,Used by Word for text of Help footnotes"/>
    <w:basedOn w:val="Text"/>
    <w:link w:val="FootnoteTextChar"/>
    <w:semiHidden/>
    <w:rsid w:val="00415D7A"/>
    <w:rPr>
      <w:color w:val="0000FF"/>
    </w:rPr>
  </w:style>
  <w:style w:type="character" w:customStyle="1" w:styleId="FootnoteTextChar">
    <w:name w:val="Footnote Text Char"/>
    <w:aliases w:val="ft Char,Used by Word for text of Help footnotes Char"/>
    <w:basedOn w:val="DefaultParagraphFont"/>
    <w:link w:val="FootnoteText"/>
    <w:semiHidden/>
    <w:rsid w:val="00415D7A"/>
    <w:rPr>
      <w:rFonts w:ascii="Verdana" w:eastAsia="Times New Roman" w:hAnsi="Verdana" w:cs="Times New Roman"/>
      <w:color w:val="0000FF"/>
      <w:sz w:val="20"/>
      <w:szCs w:val="20"/>
    </w:rPr>
  </w:style>
  <w:style w:type="paragraph" w:customStyle="1" w:styleId="NumberedList2">
    <w:name w:val="Numbered List 2"/>
    <w:aliases w:val="nl2"/>
    <w:uiPriority w:val="99"/>
    <w:rsid w:val="00415D7A"/>
    <w:pPr>
      <w:tabs>
        <w:tab w:val="num" w:pos="720"/>
      </w:tabs>
      <w:spacing w:before="60" w:after="60" w:line="260" w:lineRule="exact"/>
      <w:ind w:left="720" w:hanging="360"/>
    </w:pPr>
    <w:rPr>
      <w:rFonts w:ascii="Verdana" w:eastAsia="Times New Roman" w:hAnsi="Verdana" w:cs="Times New Roman"/>
      <w:color w:val="000000"/>
      <w:sz w:val="20"/>
      <w:szCs w:val="20"/>
    </w:rPr>
  </w:style>
  <w:style w:type="paragraph" w:customStyle="1" w:styleId="Syntax">
    <w:name w:val="Syntax"/>
    <w:aliases w:val="s"/>
    <w:basedOn w:val="Code"/>
    <w:uiPriority w:val="99"/>
    <w:rsid w:val="00415D7A"/>
  </w:style>
  <w:style w:type="paragraph" w:customStyle="1" w:styleId="TableFootnote">
    <w:name w:val="Table Footnote"/>
    <w:aliases w:val="tf"/>
    <w:basedOn w:val="Text"/>
    <w:next w:val="Text"/>
    <w:uiPriority w:val="99"/>
    <w:rsid w:val="00415D7A"/>
    <w:pPr>
      <w:spacing w:before="40" w:after="80" w:line="220" w:lineRule="exact"/>
    </w:pPr>
    <w:rPr>
      <w:sz w:val="16"/>
    </w:rPr>
  </w:style>
  <w:style w:type="character" w:customStyle="1" w:styleId="LabelEmbedded">
    <w:name w:val="Label Embedded"/>
    <w:aliases w:val="le"/>
    <w:basedOn w:val="DefaultParagraphFont"/>
    <w:rsid w:val="00415D7A"/>
    <w:rPr>
      <w:rFonts w:ascii="Verdana" w:hAnsi="Verdana"/>
      <w:b/>
      <w:sz w:val="20"/>
    </w:rPr>
  </w:style>
  <w:style w:type="character" w:customStyle="1" w:styleId="LinkText">
    <w:name w:val="Link Text"/>
    <w:aliases w:val="lt"/>
    <w:basedOn w:val="DefaultParagraphFont"/>
    <w:rsid w:val="00415D7A"/>
    <w:rPr>
      <w:color w:val="0000FF"/>
      <w:u w:val="double"/>
    </w:rPr>
  </w:style>
  <w:style w:type="character" w:customStyle="1" w:styleId="LinkTextPopup">
    <w:name w:val="Link Text Popup"/>
    <w:aliases w:val="ltp"/>
    <w:basedOn w:val="DefaultParagraphFont"/>
    <w:rsid w:val="00415D7A"/>
    <w:rPr>
      <w:color w:val="0000FF"/>
      <w:u w:val="single"/>
    </w:rPr>
  </w:style>
  <w:style w:type="character" w:customStyle="1" w:styleId="LinkID">
    <w:name w:val="Link ID"/>
    <w:aliases w:val="lid"/>
    <w:basedOn w:val="DefaultParagraphFont"/>
    <w:rsid w:val="00415D7A"/>
    <w:rPr>
      <w:noProof/>
      <w:vanish/>
      <w:color w:val="FF0000"/>
    </w:rPr>
  </w:style>
  <w:style w:type="paragraph" w:customStyle="1" w:styleId="TableSpacingAfter">
    <w:name w:val="Table Spacing After"/>
    <w:aliases w:val="tsa"/>
    <w:basedOn w:val="Text"/>
    <w:next w:val="Text"/>
    <w:uiPriority w:val="99"/>
    <w:rsid w:val="00415D7A"/>
    <w:pPr>
      <w:spacing w:after="0" w:line="120" w:lineRule="exact"/>
    </w:pPr>
    <w:rPr>
      <w:sz w:val="12"/>
    </w:rPr>
  </w:style>
  <w:style w:type="paragraph" w:customStyle="1" w:styleId="CodeinList2">
    <w:name w:val="Code in List 2"/>
    <w:aliases w:val="c2"/>
    <w:basedOn w:val="Code"/>
    <w:uiPriority w:val="99"/>
    <w:rsid w:val="00415D7A"/>
  </w:style>
  <w:style w:type="character" w:customStyle="1" w:styleId="ConditionalMarker">
    <w:name w:val="Conditional Marker"/>
    <w:aliases w:val="cm"/>
    <w:basedOn w:val="DefaultParagraphFont"/>
    <w:rsid w:val="00415D7A"/>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uiPriority w:val="99"/>
    <w:rsid w:val="00415D7A"/>
    <w:pPr>
      <w:ind w:left="720"/>
    </w:pPr>
  </w:style>
  <w:style w:type="paragraph" w:customStyle="1" w:styleId="FigureEmbedded">
    <w:name w:val="Figure Embedded"/>
    <w:aliases w:val="fige"/>
    <w:basedOn w:val="Text"/>
    <w:uiPriority w:val="99"/>
    <w:rsid w:val="00415D7A"/>
    <w:pPr>
      <w:spacing w:after="180" w:line="240" w:lineRule="auto"/>
    </w:pPr>
  </w:style>
  <w:style w:type="paragraph" w:customStyle="1" w:styleId="TableFootnoteinList2">
    <w:name w:val="Table Footnote in List 2"/>
    <w:aliases w:val="tf2"/>
    <w:basedOn w:val="TextinList2"/>
    <w:next w:val="TextinList2"/>
    <w:uiPriority w:val="99"/>
    <w:rsid w:val="00415D7A"/>
    <w:pPr>
      <w:spacing w:before="40" w:after="80" w:line="220" w:lineRule="exact"/>
    </w:pPr>
    <w:rPr>
      <w:sz w:val="16"/>
    </w:rPr>
  </w:style>
  <w:style w:type="paragraph" w:customStyle="1" w:styleId="LabelinList1">
    <w:name w:val="Label in List 1"/>
    <w:aliases w:val="l1"/>
    <w:basedOn w:val="TextinList1"/>
    <w:next w:val="TextinList1"/>
    <w:uiPriority w:val="99"/>
    <w:rsid w:val="00415D7A"/>
    <w:rPr>
      <w:b/>
    </w:rPr>
  </w:style>
  <w:style w:type="paragraph" w:customStyle="1" w:styleId="TextinList1">
    <w:name w:val="Text in List 1"/>
    <w:aliases w:val="t1"/>
    <w:basedOn w:val="Text"/>
    <w:link w:val="TextinList1Char"/>
    <w:rsid w:val="00415D7A"/>
    <w:pPr>
      <w:ind w:left="360"/>
    </w:pPr>
  </w:style>
  <w:style w:type="character" w:customStyle="1" w:styleId="TextinList1Char">
    <w:name w:val="Text in List 1 Char"/>
    <w:aliases w:val="t1 Char"/>
    <w:basedOn w:val="TexxtChar"/>
    <w:link w:val="TextinList1"/>
    <w:rsid w:val="00415D7A"/>
    <w:rPr>
      <w:rFonts w:ascii="Verdana" w:eastAsia="Times New Roman" w:hAnsi="Verdana" w:cs="Times New Roman"/>
      <w:color w:val="000000"/>
      <w:sz w:val="20"/>
      <w:szCs w:val="20"/>
    </w:rPr>
  </w:style>
  <w:style w:type="paragraph" w:customStyle="1" w:styleId="CodeinList1">
    <w:name w:val="Code in List 1"/>
    <w:aliases w:val="c1"/>
    <w:basedOn w:val="Code"/>
    <w:uiPriority w:val="99"/>
    <w:rsid w:val="00415D7A"/>
  </w:style>
  <w:style w:type="paragraph" w:customStyle="1" w:styleId="FigureinList1">
    <w:name w:val="Figure in List 1"/>
    <w:aliases w:val="fig1"/>
    <w:basedOn w:val="Figure"/>
    <w:next w:val="TextinList1"/>
    <w:uiPriority w:val="99"/>
    <w:rsid w:val="00415D7A"/>
    <w:pPr>
      <w:ind w:left="360"/>
    </w:pPr>
  </w:style>
  <w:style w:type="paragraph" w:customStyle="1" w:styleId="TableFootnoteinList1">
    <w:name w:val="Table Footnote in List 1"/>
    <w:aliases w:val="tf1"/>
    <w:basedOn w:val="TextinList1"/>
    <w:next w:val="TextinList1"/>
    <w:uiPriority w:val="99"/>
    <w:rsid w:val="00415D7A"/>
    <w:pPr>
      <w:spacing w:before="40" w:after="80" w:line="220" w:lineRule="exact"/>
    </w:pPr>
    <w:rPr>
      <w:sz w:val="16"/>
    </w:rPr>
  </w:style>
  <w:style w:type="character" w:customStyle="1" w:styleId="HTML">
    <w:name w:val="HTML"/>
    <w:basedOn w:val="DefaultParagraphFont"/>
    <w:rsid w:val="00415D7A"/>
    <w:rPr>
      <w:rFonts w:ascii="Courier New" w:hAnsi="Courier New"/>
      <w:color w:val="000000"/>
      <w:sz w:val="20"/>
      <w:bdr w:val="none" w:sz="0" w:space="0" w:color="auto"/>
      <w:shd w:val="pct25" w:color="00FF00" w:fill="auto"/>
    </w:rPr>
  </w:style>
  <w:style w:type="paragraph" w:customStyle="1" w:styleId="AlertText">
    <w:name w:val="Alert Text"/>
    <w:aliases w:val="at"/>
    <w:basedOn w:val="Text"/>
    <w:uiPriority w:val="99"/>
    <w:rsid w:val="00415D7A"/>
    <w:pPr>
      <w:ind w:left="360"/>
    </w:pPr>
  </w:style>
  <w:style w:type="paragraph" w:customStyle="1" w:styleId="AlertTextinList1">
    <w:name w:val="Alert Text in List 1"/>
    <w:aliases w:val="at1"/>
    <w:basedOn w:val="TextinList1"/>
    <w:uiPriority w:val="99"/>
    <w:rsid w:val="00415D7A"/>
    <w:pPr>
      <w:ind w:left="720"/>
    </w:pPr>
  </w:style>
  <w:style w:type="paragraph" w:customStyle="1" w:styleId="AlertTextinList2">
    <w:name w:val="Alert Text in List 2"/>
    <w:aliases w:val="at2"/>
    <w:basedOn w:val="TextinList2"/>
    <w:uiPriority w:val="99"/>
    <w:rsid w:val="00415D7A"/>
    <w:pPr>
      <w:ind w:left="1080"/>
    </w:pPr>
  </w:style>
  <w:style w:type="paragraph" w:customStyle="1" w:styleId="RevisionHistory">
    <w:name w:val="Revision History"/>
    <w:aliases w:val="rh"/>
    <w:basedOn w:val="Text"/>
    <w:uiPriority w:val="99"/>
    <w:rsid w:val="00415D7A"/>
    <w:pPr>
      <w:ind w:right="1440"/>
    </w:pPr>
    <w:rPr>
      <w:vanish/>
      <w:color w:val="800080"/>
    </w:rPr>
  </w:style>
  <w:style w:type="paragraph" w:customStyle="1" w:styleId="TextIndented">
    <w:name w:val="Text Indented"/>
    <w:aliases w:val="ti"/>
    <w:basedOn w:val="Text"/>
    <w:uiPriority w:val="99"/>
    <w:rsid w:val="00415D7A"/>
    <w:pPr>
      <w:ind w:left="360" w:right="360"/>
    </w:pPr>
  </w:style>
  <w:style w:type="paragraph" w:customStyle="1" w:styleId="BulletedList2">
    <w:name w:val="Bulleted List 2"/>
    <w:aliases w:val="bl2"/>
    <w:link w:val="BulletedList2Char"/>
    <w:rsid w:val="00415D7A"/>
    <w:pPr>
      <w:tabs>
        <w:tab w:val="num" w:pos="720"/>
      </w:tabs>
      <w:spacing w:before="60" w:after="60" w:line="260" w:lineRule="exact"/>
      <w:ind w:left="720" w:hanging="360"/>
    </w:pPr>
    <w:rPr>
      <w:rFonts w:ascii="Verdana" w:eastAsia="Times New Roman" w:hAnsi="Verdana" w:cs="Times New Roman"/>
      <w:color w:val="000000"/>
      <w:sz w:val="20"/>
      <w:szCs w:val="20"/>
    </w:rPr>
  </w:style>
  <w:style w:type="character" w:customStyle="1" w:styleId="BulletedList2Char">
    <w:name w:val="Bulleted List 2 Char"/>
    <w:aliases w:val="bl2 Char"/>
    <w:basedOn w:val="DefaultParagraphFont"/>
    <w:link w:val="BulletedList2"/>
    <w:rsid w:val="00415D7A"/>
    <w:rPr>
      <w:rFonts w:ascii="Verdana" w:eastAsia="Times New Roman" w:hAnsi="Verdana" w:cs="Times New Roman"/>
      <w:color w:val="000000"/>
      <w:sz w:val="20"/>
      <w:szCs w:val="20"/>
    </w:rPr>
  </w:style>
  <w:style w:type="paragraph" w:customStyle="1" w:styleId="DefaultParagraphFontParaCharCharChar1CharChar">
    <w:name w:val="Default Paragraph Font Para Char Char Char1 Char Char"/>
    <w:aliases w:val="Default Paragraph Font Para Char Char Char1 Char"/>
    <w:basedOn w:val="Normal"/>
    <w:uiPriority w:val="99"/>
    <w:rsid w:val="00415D7A"/>
    <w:pPr>
      <w:spacing w:after="160" w:line="240" w:lineRule="exact"/>
    </w:pPr>
    <w:rPr>
      <w:sz w:val="18"/>
      <w:szCs w:val="18"/>
      <w:lang w:val="en-GB"/>
    </w:rPr>
  </w:style>
  <w:style w:type="paragraph" w:customStyle="1" w:styleId="Definition">
    <w:name w:val="Definition"/>
    <w:aliases w:val="d"/>
    <w:basedOn w:val="Text"/>
    <w:next w:val="DefinedTerm"/>
    <w:uiPriority w:val="99"/>
    <w:rsid w:val="00415D7A"/>
    <w:pPr>
      <w:spacing w:before="0"/>
      <w:ind w:left="360"/>
    </w:pPr>
  </w:style>
  <w:style w:type="paragraph" w:customStyle="1" w:styleId="DefinedTerm">
    <w:name w:val="Defined Term"/>
    <w:aliases w:val="dt"/>
    <w:basedOn w:val="Text"/>
    <w:next w:val="Definition"/>
    <w:uiPriority w:val="99"/>
    <w:rsid w:val="00415D7A"/>
    <w:pPr>
      <w:spacing w:after="0"/>
    </w:pPr>
  </w:style>
  <w:style w:type="paragraph" w:customStyle="1" w:styleId="NumberedList1">
    <w:name w:val="Numbered List 1"/>
    <w:aliases w:val="nl1"/>
    <w:uiPriority w:val="99"/>
    <w:rsid w:val="00415D7A"/>
    <w:pPr>
      <w:tabs>
        <w:tab w:val="num" w:pos="360"/>
      </w:tabs>
      <w:spacing w:before="60" w:after="60" w:line="260" w:lineRule="exact"/>
      <w:ind w:left="360" w:hanging="360"/>
    </w:pPr>
    <w:rPr>
      <w:rFonts w:ascii="Verdana" w:eastAsia="Times New Roman" w:hAnsi="Verdana" w:cs="Times New Roman"/>
      <w:color w:val="000000"/>
      <w:sz w:val="20"/>
      <w:szCs w:val="20"/>
    </w:rPr>
  </w:style>
  <w:style w:type="paragraph" w:customStyle="1" w:styleId="GlueLinkText">
    <w:name w:val="Glue Link Text"/>
    <w:aliases w:val="glt"/>
    <w:basedOn w:val="Text"/>
    <w:next w:val="Text"/>
    <w:uiPriority w:val="99"/>
    <w:rsid w:val="00415D7A"/>
  </w:style>
  <w:style w:type="paragraph" w:customStyle="1" w:styleId="IndexTag">
    <w:name w:val="Index Tag"/>
    <w:aliases w:val="it"/>
    <w:basedOn w:val="Text"/>
    <w:uiPriority w:val="99"/>
    <w:rsid w:val="00415D7A"/>
    <w:pPr>
      <w:spacing w:after="0"/>
      <w:ind w:right="1440"/>
    </w:pPr>
    <w:rPr>
      <w:b/>
      <w:vanish/>
      <w:color w:val="008000"/>
    </w:rPr>
  </w:style>
  <w:style w:type="character" w:customStyle="1" w:styleId="CodeFeaturedElement">
    <w:name w:val="Code Featured Element"/>
    <w:aliases w:val="cfe"/>
    <w:basedOn w:val="DefaultParagraphFont"/>
    <w:rsid w:val="00415D7A"/>
    <w:rPr>
      <w:rFonts w:ascii="Courier New" w:hAnsi="Courier New"/>
      <w:b/>
      <w:noProof/>
      <w:color w:val="000080"/>
      <w:sz w:val="20"/>
    </w:rPr>
  </w:style>
  <w:style w:type="paragraph" w:customStyle="1" w:styleId="Copyright">
    <w:name w:val="Copyright"/>
    <w:aliases w:val="copy"/>
    <w:basedOn w:val="Text"/>
    <w:uiPriority w:val="99"/>
    <w:rsid w:val="00415D7A"/>
    <w:pPr>
      <w:spacing w:line="220" w:lineRule="exact"/>
      <w:ind w:right="-960"/>
    </w:pPr>
    <w:rPr>
      <w:sz w:val="16"/>
    </w:rPr>
  </w:style>
  <w:style w:type="paragraph" w:styleId="Index1">
    <w:name w:val="index 1"/>
    <w:aliases w:val="idx1"/>
    <w:basedOn w:val="Normal"/>
    <w:next w:val="Normal"/>
    <w:autoRedefine/>
    <w:uiPriority w:val="99"/>
    <w:semiHidden/>
    <w:unhideWhenUsed/>
    <w:rsid w:val="00415D7A"/>
    <w:pPr>
      <w:spacing w:after="0" w:line="240" w:lineRule="auto"/>
      <w:ind w:left="220" w:hanging="220"/>
    </w:pPr>
  </w:style>
  <w:style w:type="paragraph" w:styleId="IndexHeading">
    <w:name w:val="index heading"/>
    <w:aliases w:val="ih"/>
    <w:basedOn w:val="Heading1"/>
    <w:next w:val="Index1"/>
    <w:uiPriority w:val="99"/>
    <w:semiHidden/>
    <w:rsid w:val="00415D7A"/>
    <w:pPr>
      <w:keepLines w:val="0"/>
      <w:numPr>
        <w:numId w:val="0"/>
      </w:numPr>
      <w:spacing w:before="180" w:after="60" w:line="300" w:lineRule="exact"/>
      <w:outlineLvl w:val="7"/>
    </w:pPr>
    <w:rPr>
      <w:rFonts w:ascii="Verdana" w:eastAsia="Times New Roman" w:hAnsi="Verdana" w:cs="Times New Roman"/>
      <w:bCs w:val="0"/>
      <w:color w:val="808000"/>
      <w:kern w:val="24"/>
      <w:sz w:val="26"/>
      <w:szCs w:val="20"/>
    </w:rPr>
  </w:style>
  <w:style w:type="paragraph" w:customStyle="1" w:styleId="PrintDivisionTitle">
    <w:name w:val="Print Division Title"/>
    <w:aliases w:val="pdt"/>
    <w:basedOn w:val="Heading1"/>
    <w:uiPriority w:val="99"/>
    <w:rsid w:val="00415D7A"/>
    <w:pPr>
      <w:keepLines w:val="0"/>
      <w:numPr>
        <w:numId w:val="0"/>
      </w:numPr>
      <w:spacing w:before="180" w:after="180" w:line="440" w:lineRule="exact"/>
      <w:jc w:val="right"/>
    </w:pPr>
    <w:rPr>
      <w:rFonts w:ascii="Verdana" w:eastAsia="Times New Roman" w:hAnsi="Verdana" w:cs="Times New Roman"/>
      <w:bCs w:val="0"/>
      <w:color w:val="808000"/>
      <w:kern w:val="24"/>
      <w:sz w:val="40"/>
      <w:szCs w:val="20"/>
    </w:rPr>
  </w:style>
  <w:style w:type="character" w:styleId="PageNumber">
    <w:name w:val="page number"/>
    <w:aliases w:val="pn"/>
    <w:basedOn w:val="DefaultParagraphFont"/>
    <w:rsid w:val="00415D7A"/>
    <w:rPr>
      <w:rFonts w:ascii="Verdana" w:hAnsi="Verdana"/>
      <w:color w:val="808000"/>
      <w:sz w:val="16"/>
    </w:rPr>
  </w:style>
  <w:style w:type="paragraph" w:customStyle="1" w:styleId="PrintMSCorp">
    <w:name w:val="Print MS Corp"/>
    <w:aliases w:val="pms"/>
    <w:next w:val="Text"/>
    <w:uiPriority w:val="99"/>
    <w:rsid w:val="00415D7A"/>
    <w:pPr>
      <w:spacing w:before="180" w:after="60" w:line="300" w:lineRule="exact"/>
      <w:jc w:val="right"/>
    </w:pPr>
    <w:rPr>
      <w:rFonts w:ascii="Microsoft Logo 95" w:eastAsia="Times New Roman" w:hAnsi="Microsoft Logo 95" w:cs="Times New Roman"/>
      <w:noProof/>
      <w:color w:val="808000"/>
      <w:sz w:val="26"/>
      <w:szCs w:val="20"/>
    </w:rPr>
  </w:style>
  <w:style w:type="paragraph" w:customStyle="1" w:styleId="Slugline">
    <w:name w:val="Slugline"/>
    <w:aliases w:val="slug"/>
    <w:uiPriority w:val="99"/>
    <w:rsid w:val="00415D7A"/>
    <w:pPr>
      <w:framePr w:h="900" w:hRule="exact" w:hSpace="180" w:vSpace="180" w:wrap="around" w:vAnchor="page" w:hAnchor="margin" w:y="14601"/>
      <w:spacing w:after="0" w:line="180" w:lineRule="exact"/>
    </w:pPr>
    <w:rPr>
      <w:rFonts w:ascii="Verdana" w:eastAsia="Times New Roman" w:hAnsi="Verdana" w:cs="Times New Roman"/>
      <w:noProof/>
      <w:color w:val="808000"/>
      <w:sz w:val="14"/>
      <w:szCs w:val="20"/>
    </w:rPr>
  </w:style>
  <w:style w:type="paragraph" w:styleId="TOC4">
    <w:name w:val="toc 4"/>
    <w:aliases w:val="toc4"/>
    <w:basedOn w:val="TOC2"/>
    <w:uiPriority w:val="39"/>
    <w:rsid w:val="00415D7A"/>
    <w:pPr>
      <w:tabs>
        <w:tab w:val="right" w:leader="dot" w:pos="8920"/>
      </w:tabs>
      <w:spacing w:before="60" w:after="60" w:line="260" w:lineRule="exact"/>
      <w:ind w:left="1080"/>
    </w:pPr>
    <w:rPr>
      <w:rFonts w:ascii="Verdana" w:eastAsia="Times New Roman" w:hAnsi="Verdana" w:cs="Times New Roman"/>
      <w:color w:val="808000"/>
      <w:sz w:val="20"/>
      <w:szCs w:val="20"/>
    </w:rPr>
  </w:style>
  <w:style w:type="paragraph" w:styleId="Index2">
    <w:name w:val="index 2"/>
    <w:aliases w:val="idx2"/>
    <w:basedOn w:val="Index1"/>
    <w:uiPriority w:val="99"/>
    <w:semiHidden/>
    <w:rsid w:val="00415D7A"/>
    <w:pPr>
      <w:spacing w:before="60" w:after="60" w:line="220" w:lineRule="exact"/>
      <w:ind w:left="540" w:hanging="180"/>
    </w:pPr>
    <w:rPr>
      <w:rFonts w:ascii="Verdana" w:eastAsia="Times New Roman" w:hAnsi="Verdana" w:cs="Times New Roman"/>
      <w:color w:val="808000"/>
      <w:sz w:val="16"/>
      <w:szCs w:val="20"/>
    </w:rPr>
  </w:style>
  <w:style w:type="paragraph" w:styleId="Index3">
    <w:name w:val="index 3"/>
    <w:aliases w:val="idx3"/>
    <w:basedOn w:val="Index1"/>
    <w:uiPriority w:val="99"/>
    <w:semiHidden/>
    <w:rsid w:val="00415D7A"/>
    <w:pPr>
      <w:spacing w:before="60" w:after="60" w:line="220" w:lineRule="exact"/>
      <w:ind w:left="900" w:hanging="180"/>
    </w:pPr>
    <w:rPr>
      <w:rFonts w:ascii="Verdana" w:eastAsia="Times New Roman" w:hAnsi="Verdana" w:cs="Times New Roman"/>
      <w:color w:val="808000"/>
      <w:sz w:val="16"/>
      <w:szCs w:val="20"/>
    </w:rPr>
  </w:style>
  <w:style w:type="character" w:customStyle="1" w:styleId="MultilanguageMarkerAuto">
    <w:name w:val="Multilanguage Marker Auto"/>
    <w:aliases w:val="mma"/>
    <w:basedOn w:val="DefaultParagraphFont"/>
    <w:rsid w:val="00415D7A"/>
    <w:rPr>
      <w:rFonts w:ascii="Verdana" w:hAnsi="Verdana"/>
      <w:color w:val="808080"/>
      <w:sz w:val="16"/>
    </w:rPr>
  </w:style>
  <w:style w:type="paragraph" w:customStyle="1" w:styleId="MultilanguageMarkerExplicitBegin">
    <w:name w:val="Multilanguage Marker Explicit Begin"/>
    <w:aliases w:val="mmeb"/>
    <w:basedOn w:val="Text"/>
    <w:uiPriority w:val="99"/>
    <w:rsid w:val="00415D7A"/>
    <w:pPr>
      <w:spacing w:line="220" w:lineRule="exact"/>
    </w:pPr>
    <w:rPr>
      <w:color w:val="808080"/>
      <w:sz w:val="16"/>
    </w:rPr>
  </w:style>
  <w:style w:type="paragraph" w:customStyle="1" w:styleId="MultilanguageMarkerExplicitEnd">
    <w:name w:val="Multilanguage Marker Explicit End"/>
    <w:aliases w:val="mmee"/>
    <w:basedOn w:val="MultilanguageMarkerExplicitBegin"/>
    <w:uiPriority w:val="99"/>
    <w:rsid w:val="00415D7A"/>
    <w:rPr>
      <w:u w:val="wave"/>
    </w:rPr>
  </w:style>
  <w:style w:type="character" w:customStyle="1" w:styleId="Bold">
    <w:name w:val="Bold"/>
    <w:aliases w:val="b"/>
    <w:basedOn w:val="DefaultParagraphFont"/>
    <w:rsid w:val="00415D7A"/>
    <w:rPr>
      <w:b/>
    </w:rPr>
  </w:style>
  <w:style w:type="character" w:customStyle="1" w:styleId="BoldItalic">
    <w:name w:val="Bold Italic"/>
    <w:aliases w:val="bi"/>
    <w:basedOn w:val="DefaultParagraphFont"/>
    <w:rsid w:val="00415D7A"/>
    <w:rPr>
      <w:b/>
      <w:i/>
    </w:rPr>
  </w:style>
  <w:style w:type="character" w:customStyle="1" w:styleId="Italic">
    <w:name w:val="Italic"/>
    <w:aliases w:val="i"/>
    <w:basedOn w:val="DefaultParagraphFont"/>
    <w:rsid w:val="00415D7A"/>
    <w:rPr>
      <w:i/>
    </w:rPr>
  </w:style>
  <w:style w:type="paragraph" w:customStyle="1" w:styleId="LabelSpecial">
    <w:name w:val="Label Special"/>
    <w:aliases w:val="ls"/>
    <w:basedOn w:val="Label"/>
    <w:uiPriority w:val="99"/>
    <w:rsid w:val="00415D7A"/>
  </w:style>
  <w:style w:type="paragraph" w:customStyle="1" w:styleId="PrintDivisionNumber">
    <w:name w:val="Print Division Number"/>
    <w:aliases w:val="pdn"/>
    <w:basedOn w:val="PrintDivisionTitle"/>
    <w:next w:val="PrintDivisionTitle"/>
    <w:uiPriority w:val="99"/>
    <w:rsid w:val="00415D7A"/>
    <w:pPr>
      <w:spacing w:after="0" w:line="260" w:lineRule="exact"/>
      <w:ind w:right="-120"/>
    </w:pPr>
    <w:rPr>
      <w:b w:val="0"/>
      <w:caps/>
      <w:spacing w:val="120"/>
      <w:sz w:val="20"/>
    </w:rPr>
  </w:style>
  <w:style w:type="character" w:customStyle="1" w:styleId="Strikethrough">
    <w:name w:val="Strikethrough"/>
    <w:aliases w:val="strike"/>
    <w:basedOn w:val="DefaultParagraphFont"/>
    <w:rsid w:val="00415D7A"/>
    <w:rPr>
      <w:strike/>
      <w:dstrike w:val="0"/>
    </w:rPr>
  </w:style>
  <w:style w:type="character" w:customStyle="1" w:styleId="Subscript">
    <w:name w:val="Subscript"/>
    <w:aliases w:val="sub"/>
    <w:basedOn w:val="DefaultParagraphFont"/>
    <w:rsid w:val="00415D7A"/>
    <w:rPr>
      <w:vertAlign w:val="subscript"/>
    </w:rPr>
  </w:style>
  <w:style w:type="character" w:customStyle="1" w:styleId="Superscript">
    <w:name w:val="Superscript"/>
    <w:aliases w:val="sup"/>
    <w:basedOn w:val="DefaultParagraphFont"/>
    <w:rsid w:val="00415D7A"/>
    <w:rPr>
      <w:vertAlign w:val="superscript"/>
    </w:rPr>
  </w:style>
  <w:style w:type="paragraph" w:styleId="NormalWeb">
    <w:name w:val="Normal (Web)"/>
    <w:basedOn w:val="Normal"/>
    <w:uiPriority w:val="99"/>
    <w:rsid w:val="00415D7A"/>
    <w:pPr>
      <w:spacing w:before="100" w:beforeAutospacing="1" w:after="100" w:afterAutospacing="1"/>
    </w:pPr>
    <w:rPr>
      <w:rFonts w:ascii="Times New Roman" w:hAnsi="Times New Roman"/>
      <w:b/>
      <w:sz w:val="24"/>
      <w:szCs w:val="24"/>
    </w:rPr>
  </w:style>
  <w:style w:type="paragraph" w:customStyle="1" w:styleId="TableSpacing">
    <w:name w:val="Table Spacing"/>
    <w:aliases w:val="ts"/>
    <w:basedOn w:val="Text"/>
    <w:next w:val="Text"/>
    <w:uiPriority w:val="99"/>
    <w:rsid w:val="00415D7A"/>
    <w:pPr>
      <w:spacing w:before="0" w:after="0" w:line="120" w:lineRule="exact"/>
    </w:pPr>
    <w:rPr>
      <w:color w:val="FF00FF"/>
      <w:sz w:val="12"/>
    </w:rPr>
  </w:style>
  <w:style w:type="paragraph" w:customStyle="1" w:styleId="LabelforProcedures">
    <w:name w:val="Label for Procedures"/>
    <w:aliases w:val="lp"/>
    <w:basedOn w:val="Label"/>
    <w:next w:val="NumberedList1"/>
    <w:uiPriority w:val="99"/>
    <w:rsid w:val="00415D7A"/>
    <w:rPr>
      <w:color w:val="000080"/>
    </w:rPr>
  </w:style>
  <w:style w:type="paragraph" w:customStyle="1" w:styleId="FigureImageMapPlaceholder">
    <w:name w:val="Figure Image Map Placeholder"/>
    <w:aliases w:val="fimp"/>
    <w:basedOn w:val="Figure"/>
    <w:uiPriority w:val="99"/>
    <w:rsid w:val="00415D7A"/>
    <w:pPr>
      <w:pBdr>
        <w:top w:val="single" w:sz="4" w:space="2" w:color="000000"/>
        <w:left w:val="single" w:sz="4" w:space="2" w:color="000000"/>
        <w:bottom w:val="single" w:sz="4" w:space="3" w:color="000000"/>
        <w:right w:val="single" w:sz="4" w:space="4" w:color="000000"/>
      </w:pBdr>
      <w:spacing w:before="60" w:after="60"/>
      <w:ind w:left="80"/>
    </w:pPr>
  </w:style>
  <w:style w:type="character" w:customStyle="1" w:styleId="TextChar">
    <w:name w:val="Text Char"/>
    <w:aliases w:val="t Char"/>
    <w:basedOn w:val="DefaultParagraphFont"/>
    <w:rsid w:val="00415D7A"/>
    <w:rPr>
      <w:rFonts w:ascii="Verdana" w:hAnsi="Verdana"/>
      <w:color w:val="000000"/>
      <w:lang w:val="en-US" w:eastAsia="en-US" w:bidi="ar-SA"/>
    </w:rPr>
  </w:style>
  <w:style w:type="paragraph" w:customStyle="1" w:styleId="SamplesButtonMarker">
    <w:name w:val="Samples Button Marker"/>
    <w:aliases w:val="sbm"/>
    <w:basedOn w:val="Text"/>
    <w:uiPriority w:val="99"/>
    <w:rsid w:val="00415D7A"/>
    <w:pPr>
      <w:pBdr>
        <w:top w:val="single" w:sz="4" w:space="2" w:color="0000FF"/>
        <w:left w:val="single" w:sz="4" w:space="2" w:color="0000FF"/>
        <w:bottom w:val="single" w:sz="4" w:space="3" w:color="0000FF"/>
        <w:right w:val="single" w:sz="4" w:space="4" w:color="0000FF"/>
      </w:pBdr>
      <w:spacing w:before="0" w:after="0"/>
      <w:ind w:left="80"/>
    </w:pPr>
  </w:style>
  <w:style w:type="character" w:customStyle="1" w:styleId="SV">
    <w:name w:val="SV"/>
    <w:basedOn w:val="DefaultParagraphFont"/>
    <w:rsid w:val="00415D7A"/>
    <w:rPr>
      <w:rFonts w:ascii="Courier New" w:hAnsi="Courier New"/>
      <w:color w:val="000000"/>
      <w:sz w:val="20"/>
      <w:bdr w:val="none" w:sz="0" w:space="0" w:color="auto"/>
      <w:shd w:val="pct50" w:color="00FFFF" w:fill="auto"/>
    </w:rPr>
  </w:style>
  <w:style w:type="character" w:customStyle="1" w:styleId="ALT">
    <w:name w:val="ALT"/>
    <w:basedOn w:val="HTML"/>
    <w:rsid w:val="00415D7A"/>
    <w:rPr>
      <w:rFonts w:ascii="Courier New" w:hAnsi="Courier New"/>
      <w:color w:val="000000"/>
      <w:sz w:val="20"/>
      <w:bdr w:val="none" w:sz="0" w:space="0" w:color="auto"/>
      <w:shd w:val="solid" w:color="00FFFF" w:fill="auto"/>
    </w:rPr>
  </w:style>
  <w:style w:type="character" w:customStyle="1" w:styleId="main1">
    <w:name w:val="main1"/>
    <w:basedOn w:val="DefaultParagraphFont"/>
    <w:rsid w:val="00415D7A"/>
    <w:rPr>
      <w:rFonts w:ascii="Arial" w:hAnsi="Arial" w:cs="Arial" w:hint="default"/>
      <w:color w:val="000000"/>
      <w:sz w:val="21"/>
      <w:szCs w:val="21"/>
    </w:rPr>
  </w:style>
  <w:style w:type="character" w:customStyle="1" w:styleId="small1">
    <w:name w:val="small1"/>
    <w:basedOn w:val="DefaultParagraphFont"/>
    <w:rsid w:val="00415D7A"/>
    <w:rPr>
      <w:rFonts w:ascii="Verdana" w:hAnsi="Verdana" w:hint="default"/>
      <w:color w:val="666666"/>
      <w:sz w:val="17"/>
      <w:szCs w:val="17"/>
    </w:rPr>
  </w:style>
  <w:style w:type="paragraph" w:styleId="TOC5">
    <w:name w:val="toc 5"/>
    <w:basedOn w:val="Normal"/>
    <w:next w:val="Normal"/>
    <w:autoRedefine/>
    <w:uiPriority w:val="39"/>
    <w:rsid w:val="00415D7A"/>
    <w:pPr>
      <w:ind w:left="800"/>
    </w:pPr>
  </w:style>
  <w:style w:type="paragraph" w:styleId="BodyText">
    <w:name w:val="Body Text"/>
    <w:basedOn w:val="Normal"/>
    <w:link w:val="BodyTextChar"/>
    <w:uiPriority w:val="99"/>
    <w:rsid w:val="00415D7A"/>
    <w:rPr>
      <w:rFonts w:ascii="Times New Roman" w:hAnsi="Times New Roman"/>
      <w:b/>
      <w:sz w:val="24"/>
    </w:rPr>
  </w:style>
  <w:style w:type="character" w:customStyle="1" w:styleId="BodyTextChar">
    <w:name w:val="Body Text Char"/>
    <w:basedOn w:val="DefaultParagraphFont"/>
    <w:link w:val="BodyText"/>
    <w:uiPriority w:val="99"/>
    <w:rsid w:val="00415D7A"/>
    <w:rPr>
      <w:rFonts w:ascii="Times New Roman" w:hAnsi="Times New Roman"/>
      <w:b/>
      <w:sz w:val="24"/>
    </w:rPr>
  </w:style>
  <w:style w:type="paragraph" w:styleId="DocumentMap">
    <w:name w:val="Document Map"/>
    <w:basedOn w:val="Normal"/>
    <w:link w:val="DocumentMapChar"/>
    <w:uiPriority w:val="99"/>
    <w:rsid w:val="00415D7A"/>
    <w:rPr>
      <w:rFonts w:ascii="Tahoma" w:hAnsi="Tahoma" w:cs="Tahoma"/>
      <w:szCs w:val="16"/>
    </w:rPr>
  </w:style>
  <w:style w:type="character" w:customStyle="1" w:styleId="DocumentMapChar">
    <w:name w:val="Document Map Char"/>
    <w:basedOn w:val="DefaultParagraphFont"/>
    <w:link w:val="DocumentMap"/>
    <w:uiPriority w:val="99"/>
    <w:rsid w:val="00415D7A"/>
    <w:rPr>
      <w:rFonts w:ascii="Tahoma" w:hAnsi="Tahoma" w:cs="Tahoma"/>
      <w:szCs w:val="16"/>
    </w:rPr>
  </w:style>
  <w:style w:type="paragraph" w:styleId="Revision">
    <w:name w:val="Revision"/>
    <w:hidden/>
    <w:uiPriority w:val="99"/>
    <w:semiHidden/>
    <w:rsid w:val="00415D7A"/>
    <w:pPr>
      <w:spacing w:after="0" w:line="240" w:lineRule="auto"/>
    </w:pPr>
    <w:rPr>
      <w:rFonts w:ascii="Verdana" w:eastAsia="Times New Roman" w:hAnsi="Verdana" w:cs="Times New Roman"/>
      <w:sz w:val="16"/>
      <w:szCs w:val="24"/>
    </w:rPr>
  </w:style>
  <w:style w:type="paragraph" w:customStyle="1" w:styleId="CodeFontTranslatableinList1">
    <w:name w:val="Code Font Translatable in List 1"/>
    <w:aliases w:val="cft1"/>
    <w:basedOn w:val="CodeinList1"/>
    <w:uiPriority w:val="99"/>
    <w:rsid w:val="00415D7A"/>
  </w:style>
  <w:style w:type="paragraph" w:customStyle="1" w:styleId="CodeFontTranslatable">
    <w:name w:val="Code Font Translatable"/>
    <w:aliases w:val="cft"/>
    <w:basedOn w:val="Code"/>
    <w:uiPriority w:val="99"/>
    <w:rsid w:val="00415D7A"/>
  </w:style>
  <w:style w:type="paragraph" w:customStyle="1" w:styleId="DefinedTerminList">
    <w:name w:val="Defined Term in List"/>
    <w:aliases w:val="dt1"/>
    <w:basedOn w:val="DefinedTerm"/>
    <w:uiPriority w:val="99"/>
    <w:rsid w:val="00415D7A"/>
    <w:pPr>
      <w:spacing w:before="0" w:line="240" w:lineRule="exact"/>
      <w:ind w:left="360"/>
    </w:pPr>
    <w:rPr>
      <w:color w:val="auto"/>
    </w:rPr>
  </w:style>
  <w:style w:type="paragraph" w:customStyle="1" w:styleId="DefinitioninList">
    <w:name w:val="Definition in List"/>
    <w:aliases w:val="d1"/>
    <w:basedOn w:val="Definition"/>
    <w:uiPriority w:val="99"/>
    <w:rsid w:val="00415D7A"/>
    <w:pPr>
      <w:spacing w:after="120" w:line="240" w:lineRule="exact"/>
      <w:ind w:left="720"/>
    </w:pPr>
    <w:rPr>
      <w:color w:val="auto"/>
    </w:rPr>
  </w:style>
  <w:style w:type="character" w:customStyle="1" w:styleId="HTMLLoc">
    <w:name w:val="HTMLLoc"/>
    <w:basedOn w:val="HTML"/>
    <w:rsid w:val="00415D7A"/>
    <w:rPr>
      <w:rFonts w:ascii="Courier New" w:hAnsi="Courier New" w:cs="Courier New"/>
      <w:vanish/>
      <w:color w:val="000000"/>
      <w:sz w:val="20"/>
      <w:szCs w:val="20"/>
      <w:bdr w:val="none" w:sz="0" w:space="0" w:color="auto"/>
      <w:shd w:val="pct25" w:color="00FF00" w:fill="auto"/>
    </w:rPr>
  </w:style>
  <w:style w:type="character" w:customStyle="1" w:styleId="HTMLRef">
    <w:name w:val="HTMLRef"/>
    <w:basedOn w:val="HTML"/>
    <w:rsid w:val="00415D7A"/>
    <w:rPr>
      <w:rFonts w:ascii="Verdana" w:hAnsi="Verdana" w:cs="Courier New"/>
      <w:b/>
      <w:bCs/>
      <w:vanish/>
      <w:color w:val="008000"/>
      <w:sz w:val="20"/>
      <w:szCs w:val="20"/>
      <w:bdr w:val="none" w:sz="0" w:space="0" w:color="auto"/>
      <w:shd w:val="pct25" w:color="00FF00" w:fill="auto"/>
    </w:rPr>
  </w:style>
  <w:style w:type="character" w:customStyle="1" w:styleId="HTMLRefInt">
    <w:name w:val="HTMLRefInt"/>
    <w:basedOn w:val="HTMLRef"/>
    <w:rsid w:val="00415D7A"/>
    <w:rPr>
      <w:rFonts w:ascii="Verdana" w:hAnsi="Verdana" w:cs="Courier New"/>
      <w:b/>
      <w:bCs/>
      <w:vanish/>
      <w:color w:val="008000"/>
      <w:sz w:val="20"/>
      <w:szCs w:val="20"/>
      <w:bdr w:val="none" w:sz="0" w:space="0" w:color="auto"/>
      <w:shd w:val="pct25" w:color="00FF00" w:fill="auto"/>
    </w:rPr>
  </w:style>
  <w:style w:type="paragraph" w:customStyle="1" w:styleId="ListinTable">
    <w:name w:val="List in Table"/>
    <w:aliases w:val="lit"/>
    <w:basedOn w:val="Text"/>
    <w:uiPriority w:val="99"/>
    <w:rsid w:val="00415D7A"/>
    <w:pPr>
      <w:spacing w:before="0" w:after="120" w:line="240" w:lineRule="exact"/>
    </w:pPr>
    <w:rPr>
      <w:color w:val="auto"/>
    </w:rPr>
  </w:style>
  <w:style w:type="paragraph" w:customStyle="1" w:styleId="TextNonlocalizable">
    <w:name w:val="Text Nonlocalizable"/>
    <w:aliases w:val="tn"/>
    <w:basedOn w:val="Text"/>
    <w:autoRedefine/>
    <w:uiPriority w:val="99"/>
    <w:rsid w:val="00415D7A"/>
  </w:style>
  <w:style w:type="character" w:customStyle="1" w:styleId="Trademark">
    <w:name w:val="Trademark"/>
    <w:aliases w:val="tr"/>
    <w:rsid w:val="00415D7A"/>
    <w:rPr>
      <w:sz w:val="16"/>
      <w:szCs w:val="16"/>
    </w:rPr>
  </w:style>
  <w:style w:type="character" w:customStyle="1" w:styleId="TechReview">
    <w:name w:val="Tech Review"/>
    <w:basedOn w:val="CodeFeaturedElement"/>
    <w:rsid w:val="00415D7A"/>
    <w:rPr>
      <w:rFonts w:ascii="Courier New" w:hAnsi="Courier New"/>
      <w:b/>
      <w:noProof/>
      <w:color w:val="FF9900"/>
      <w:sz w:val="20"/>
    </w:rPr>
  </w:style>
  <w:style w:type="character" w:styleId="HTMLCode">
    <w:name w:val="HTML Code"/>
    <w:basedOn w:val="DefaultParagraphFont"/>
    <w:rsid w:val="00415D7A"/>
    <w:rPr>
      <w:rFonts w:ascii="Courier New" w:eastAsia="Times New Roman" w:hAnsi="Courier New" w:cs="Courier New" w:hint="default"/>
      <w:color w:val="000066"/>
      <w:sz w:val="24"/>
      <w:szCs w:val="24"/>
    </w:rPr>
  </w:style>
  <w:style w:type="paragraph" w:styleId="HTMLPreformatted">
    <w:name w:val="HTML Preformatted"/>
    <w:basedOn w:val="Normal"/>
    <w:link w:val="HTMLPreformattedChar"/>
    <w:rsid w:val="00415D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b/>
    </w:rPr>
  </w:style>
  <w:style w:type="character" w:customStyle="1" w:styleId="HTMLPreformattedChar">
    <w:name w:val="HTML Preformatted Char"/>
    <w:basedOn w:val="DefaultParagraphFont"/>
    <w:link w:val="HTMLPreformatted"/>
    <w:rsid w:val="00415D7A"/>
    <w:rPr>
      <w:rFonts w:ascii="Courier New" w:hAnsi="Courier New" w:cs="Courier New"/>
      <w:b/>
    </w:rPr>
  </w:style>
  <w:style w:type="paragraph" w:styleId="IntenseQuote">
    <w:name w:val="Intense Quote"/>
    <w:basedOn w:val="Normal"/>
    <w:next w:val="Normal"/>
    <w:link w:val="IntenseQuoteChar"/>
    <w:uiPriority w:val="30"/>
    <w:qFormat/>
    <w:rsid w:val="00415D7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415D7A"/>
    <w:rPr>
      <w:b/>
      <w:bCs/>
      <w:i/>
      <w:iCs/>
      <w:color w:val="4F81BD" w:themeColor="accent1"/>
    </w:rPr>
  </w:style>
  <w:style w:type="paragraph" w:styleId="Quote">
    <w:name w:val="Quote"/>
    <w:basedOn w:val="Normal"/>
    <w:next w:val="Normal"/>
    <w:link w:val="QuoteChar"/>
    <w:uiPriority w:val="29"/>
    <w:qFormat/>
    <w:rsid w:val="00415D7A"/>
    <w:rPr>
      <w:i/>
      <w:iCs/>
      <w:color w:val="000000" w:themeColor="text1"/>
    </w:rPr>
  </w:style>
  <w:style w:type="character" w:customStyle="1" w:styleId="QuoteChar">
    <w:name w:val="Quote Char"/>
    <w:basedOn w:val="DefaultParagraphFont"/>
    <w:link w:val="Quote"/>
    <w:uiPriority w:val="29"/>
    <w:rsid w:val="00415D7A"/>
    <w:rPr>
      <w:i/>
      <w:iCs/>
      <w:color w:val="000000" w:themeColor="text1"/>
    </w:rPr>
  </w:style>
  <w:style w:type="character" w:styleId="IntenseEmphasis">
    <w:name w:val="Intense Emphasis"/>
    <w:basedOn w:val="DefaultParagraphFont"/>
    <w:uiPriority w:val="21"/>
    <w:qFormat/>
    <w:rsid w:val="00415D7A"/>
    <w:rPr>
      <w:b/>
      <w:bCs/>
      <w:i/>
      <w:iCs/>
      <w:color w:val="4F81BD" w:themeColor="accent1"/>
    </w:rPr>
  </w:style>
  <w:style w:type="paragraph" w:styleId="TOC6">
    <w:name w:val="toc 6"/>
    <w:basedOn w:val="Normal"/>
    <w:next w:val="Normal"/>
    <w:autoRedefine/>
    <w:uiPriority w:val="39"/>
    <w:unhideWhenUsed/>
    <w:rsid w:val="00415D7A"/>
    <w:pPr>
      <w:spacing w:after="100"/>
      <w:ind w:left="1100"/>
    </w:pPr>
  </w:style>
  <w:style w:type="paragraph" w:styleId="TOC8">
    <w:name w:val="toc 8"/>
    <w:basedOn w:val="Normal"/>
    <w:next w:val="Normal"/>
    <w:autoRedefine/>
    <w:uiPriority w:val="39"/>
    <w:unhideWhenUsed/>
    <w:rsid w:val="00415D7A"/>
    <w:pPr>
      <w:spacing w:after="100"/>
      <w:ind w:left="1540"/>
    </w:pPr>
  </w:style>
  <w:style w:type="paragraph" w:styleId="TOC9">
    <w:name w:val="toc 9"/>
    <w:basedOn w:val="Normal"/>
    <w:next w:val="Normal"/>
    <w:autoRedefine/>
    <w:uiPriority w:val="39"/>
    <w:unhideWhenUsed/>
    <w:rsid w:val="00415D7A"/>
    <w:pPr>
      <w:spacing w:after="100"/>
      <w:ind w:left="1760"/>
    </w:pPr>
  </w:style>
  <w:style w:type="paragraph" w:customStyle="1" w:styleId="MtpsCodeSnippet">
    <w:name w:val="MtpsCodeSnippet"/>
    <w:basedOn w:val="Normal"/>
    <w:uiPriority w:val="99"/>
    <w:rsid w:val="00CD01F7"/>
    <w:pPr>
      <w:shd w:val="clear" w:color="auto" w:fill="D9D9D9"/>
    </w:pPr>
    <w:rPr>
      <w:rFonts w:ascii="Consolas" w:hAnsi="Consolas"/>
      <w:sz w:val="20"/>
    </w:rPr>
  </w:style>
  <w:style w:type="character" w:customStyle="1" w:styleId="Heading1Char1">
    <w:name w:val="Heading 1 Char1"/>
    <w:aliases w:val="h1 Char1,Level 1 Topic Heading Char1"/>
    <w:basedOn w:val="DefaultParagraphFont"/>
    <w:rsid w:val="001233B5"/>
    <w:rPr>
      <w:rFonts w:asciiTheme="majorHAnsi" w:eastAsiaTheme="majorEastAsia" w:hAnsiTheme="majorHAnsi" w:cstheme="majorBidi"/>
      <w:b/>
      <w:bCs/>
      <w:color w:val="365F91" w:themeColor="accent1" w:themeShade="BF"/>
      <w:sz w:val="28"/>
      <w:szCs w:val="28"/>
    </w:rPr>
  </w:style>
  <w:style w:type="character" w:customStyle="1" w:styleId="Heading2Char1">
    <w:name w:val="Heading 2 Char1"/>
    <w:aliases w:val="h2 Char1,Level 2 Topic Heading Char1"/>
    <w:basedOn w:val="DefaultParagraphFont"/>
    <w:semiHidden/>
    <w:rsid w:val="001233B5"/>
    <w:rPr>
      <w:rFonts w:asciiTheme="majorHAnsi" w:eastAsiaTheme="majorEastAsia" w:hAnsiTheme="majorHAnsi" w:cstheme="majorBidi"/>
      <w:b/>
      <w:bCs/>
      <w:color w:val="4F81BD" w:themeColor="accent1"/>
      <w:sz w:val="26"/>
      <w:szCs w:val="26"/>
    </w:rPr>
  </w:style>
  <w:style w:type="character" w:customStyle="1" w:styleId="Heading3Char1">
    <w:name w:val="Heading 3 Char1"/>
    <w:aliases w:val="h3 Char1,Level 3 Topic Heading Char1"/>
    <w:basedOn w:val="DefaultParagraphFont"/>
    <w:semiHidden/>
    <w:rsid w:val="001233B5"/>
    <w:rPr>
      <w:rFonts w:asciiTheme="majorHAnsi" w:eastAsiaTheme="majorEastAsia" w:hAnsiTheme="majorHAnsi" w:cstheme="majorBidi"/>
      <w:b/>
      <w:bCs/>
      <w:color w:val="4F81BD" w:themeColor="accent1"/>
      <w:sz w:val="22"/>
      <w:szCs w:val="22"/>
    </w:rPr>
  </w:style>
  <w:style w:type="character" w:customStyle="1" w:styleId="Heading4Char1">
    <w:name w:val="Heading 4 Char1"/>
    <w:aliases w:val="h4 Char1,Level 4 Topic Heading Char1"/>
    <w:basedOn w:val="DefaultParagraphFont"/>
    <w:uiPriority w:val="9"/>
    <w:semiHidden/>
    <w:rsid w:val="001233B5"/>
    <w:rPr>
      <w:rFonts w:asciiTheme="majorHAnsi" w:eastAsiaTheme="majorEastAsia" w:hAnsiTheme="majorHAnsi" w:cstheme="majorBidi"/>
      <w:b/>
      <w:bCs/>
      <w:i/>
      <w:iCs/>
      <w:color w:val="4F81BD" w:themeColor="accent1"/>
      <w:sz w:val="22"/>
      <w:szCs w:val="22"/>
    </w:rPr>
  </w:style>
  <w:style w:type="character" w:customStyle="1" w:styleId="Heading5Char1">
    <w:name w:val="Heading 5 Char1"/>
    <w:aliases w:val="h5 Char1,Level 5 Topic Heading Char1"/>
    <w:basedOn w:val="DefaultParagraphFont"/>
    <w:semiHidden/>
    <w:rsid w:val="001233B5"/>
    <w:rPr>
      <w:rFonts w:asciiTheme="majorHAnsi" w:eastAsiaTheme="majorEastAsia" w:hAnsiTheme="majorHAnsi" w:cstheme="majorBidi"/>
      <w:color w:val="243F60" w:themeColor="accent1" w:themeShade="7F"/>
      <w:sz w:val="22"/>
      <w:szCs w:val="22"/>
    </w:rPr>
  </w:style>
  <w:style w:type="character" w:customStyle="1" w:styleId="Heading6Char1">
    <w:name w:val="Heading 6 Char1"/>
    <w:aliases w:val="h6 Char1,Level 6 Topic Heading Char1"/>
    <w:basedOn w:val="DefaultParagraphFont"/>
    <w:semiHidden/>
    <w:rsid w:val="001233B5"/>
    <w:rPr>
      <w:rFonts w:asciiTheme="majorHAnsi" w:eastAsiaTheme="majorEastAsia" w:hAnsiTheme="majorHAnsi" w:cstheme="majorBidi"/>
      <w:i/>
      <w:iCs/>
      <w:color w:val="243F60" w:themeColor="accent1" w:themeShade="7F"/>
      <w:sz w:val="22"/>
      <w:szCs w:val="22"/>
    </w:rPr>
  </w:style>
  <w:style w:type="character" w:customStyle="1" w:styleId="Heading7Char1">
    <w:name w:val="Heading 7 Char1"/>
    <w:aliases w:val="h7 Char1,Level 7 Topic Heading Char1"/>
    <w:basedOn w:val="DefaultParagraphFont"/>
    <w:semiHidden/>
    <w:rsid w:val="001233B5"/>
    <w:rPr>
      <w:rFonts w:asciiTheme="majorHAnsi" w:eastAsiaTheme="majorEastAsia" w:hAnsiTheme="majorHAnsi" w:cstheme="majorBidi"/>
      <w:i/>
      <w:iCs/>
      <w:color w:val="404040" w:themeColor="text1" w:themeTint="BF"/>
      <w:sz w:val="22"/>
      <w:szCs w:val="22"/>
    </w:rPr>
  </w:style>
  <w:style w:type="character" w:customStyle="1" w:styleId="Heading8Char1">
    <w:name w:val="Heading 8 Char1"/>
    <w:aliases w:val="h8 Char1,First Subheading Char1,Second Subheading Char1"/>
    <w:basedOn w:val="DefaultParagraphFont"/>
    <w:semiHidden/>
    <w:rsid w:val="001233B5"/>
    <w:rPr>
      <w:rFonts w:asciiTheme="majorHAnsi" w:eastAsiaTheme="majorEastAsia" w:hAnsiTheme="majorHAnsi" w:cstheme="majorBidi"/>
      <w:color w:val="404040" w:themeColor="text1" w:themeTint="BF"/>
    </w:rPr>
  </w:style>
  <w:style w:type="character" w:customStyle="1" w:styleId="Heading9Char1">
    <w:name w:val="Heading 9 Char1"/>
    <w:aliases w:val="h9 Char1,Third Subheading Char1"/>
    <w:basedOn w:val="DefaultParagraphFont"/>
    <w:semiHidden/>
    <w:rsid w:val="001233B5"/>
    <w:rPr>
      <w:rFonts w:asciiTheme="majorHAnsi" w:eastAsiaTheme="majorEastAsia" w:hAnsiTheme="majorHAnsi" w:cstheme="majorBidi"/>
      <w:i/>
      <w:iCs/>
      <w:color w:val="404040" w:themeColor="text1" w:themeTint="BF"/>
    </w:rPr>
  </w:style>
  <w:style w:type="character" w:customStyle="1" w:styleId="CommentTextChar1">
    <w:name w:val="Comment Text Char1"/>
    <w:aliases w:val="ct Char1,Used by Word for text of author queries Char1"/>
    <w:basedOn w:val="DefaultParagraphFont"/>
    <w:uiPriority w:val="99"/>
    <w:semiHidden/>
    <w:rsid w:val="001233B5"/>
    <w:rPr>
      <w:sz w:val="20"/>
      <w:szCs w:val="20"/>
    </w:rPr>
  </w:style>
  <w:style w:type="character" w:customStyle="1" w:styleId="HeaderChar1">
    <w:name w:val="Header Char1"/>
    <w:aliases w:val="h Char1"/>
    <w:basedOn w:val="DefaultParagraphFont"/>
    <w:semiHidden/>
    <w:rsid w:val="001233B5"/>
  </w:style>
  <w:style w:type="character" w:customStyle="1" w:styleId="FooterChar1">
    <w:name w:val="Footer Char1"/>
    <w:aliases w:val="f Char1"/>
    <w:basedOn w:val="DefaultParagraphFont"/>
    <w:semiHidden/>
    <w:rsid w:val="001233B5"/>
  </w:style>
  <w:style w:type="paragraph" w:styleId="Caption">
    <w:name w:val="caption"/>
    <w:basedOn w:val="Normal"/>
    <w:next w:val="Normal"/>
    <w:uiPriority w:val="35"/>
    <w:unhideWhenUsed/>
    <w:qFormat/>
    <w:rsid w:val="001233B5"/>
    <w:pPr>
      <w:spacing w:line="240" w:lineRule="auto"/>
    </w:pPr>
    <w:rPr>
      <w:rFonts w:ascii="Verdana" w:hAnsi="Verdana"/>
      <w:b/>
      <w:bCs/>
      <w:sz w:val="20"/>
      <w:szCs w:val="18"/>
    </w:rPr>
  </w:style>
  <w:style w:type="paragraph" w:styleId="ListParagraph">
    <w:name w:val="List Paragraph"/>
    <w:basedOn w:val="Normal"/>
    <w:uiPriority w:val="34"/>
    <w:qFormat/>
    <w:rsid w:val="001233B5"/>
    <w:pPr>
      <w:ind w:left="720"/>
      <w:contextualSpacing/>
    </w:pPr>
  </w:style>
  <w:style w:type="character" w:customStyle="1" w:styleId="BulletedList1Char">
    <w:name w:val="Bulleted List 1 Char"/>
    <w:aliases w:val="bl1 Char"/>
    <w:basedOn w:val="DefaultParagraphFont"/>
    <w:link w:val="BulletedList1"/>
    <w:locked/>
    <w:rsid w:val="001233B5"/>
    <w:rPr>
      <w:rFonts w:ascii="Verdana" w:eastAsia="Times New Roman" w:hAnsi="Verdana" w:cs="Times New Roman"/>
      <w:color w:val="000000"/>
      <w:sz w:val="20"/>
      <w:szCs w:val="20"/>
    </w:rPr>
  </w:style>
  <w:style w:type="paragraph" w:customStyle="1" w:styleId="BulletedList1">
    <w:name w:val="Bulleted List 1"/>
    <w:aliases w:val="bl1"/>
    <w:link w:val="BulletedList1Char"/>
    <w:rsid w:val="001233B5"/>
    <w:pPr>
      <w:tabs>
        <w:tab w:val="num" w:pos="360"/>
      </w:tabs>
      <w:spacing w:before="60" w:after="60" w:line="260" w:lineRule="exact"/>
      <w:ind w:left="360" w:hanging="360"/>
    </w:pPr>
    <w:rPr>
      <w:rFonts w:ascii="Verdana" w:eastAsia="Times New Roman" w:hAnsi="Verdana" w:cs="Times New Roman"/>
      <w:color w:val="000000"/>
      <w:sz w:val="20"/>
      <w:szCs w:val="20"/>
    </w:rPr>
  </w:style>
  <w:style w:type="character" w:customStyle="1" w:styleId="CodeEmbedded">
    <w:name w:val="Code Embedded"/>
    <w:aliases w:val="ce"/>
    <w:basedOn w:val="DefaultParagraphFont"/>
    <w:rsid w:val="001233B5"/>
    <w:rPr>
      <w:rFonts w:ascii="Courier New" w:hAnsi="Courier New" w:cs="Courier New" w:hint="default"/>
      <w:noProof/>
      <w:color w:val="000080"/>
      <w:position w:val="1"/>
      <w:sz w:val="20"/>
    </w:rPr>
  </w:style>
  <w:style w:type="table" w:customStyle="1" w:styleId="LightList1">
    <w:name w:val="Light List1"/>
    <w:basedOn w:val="TableNormal"/>
    <w:uiPriority w:val="61"/>
    <w:rsid w:val="001233B5"/>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MediumShading11">
    <w:name w:val="Medium Shading 11"/>
    <w:basedOn w:val="TableNormal"/>
    <w:uiPriority w:val="63"/>
    <w:rsid w:val="001233B5"/>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ListBullet">
    <w:name w:val="List Bullet"/>
    <w:basedOn w:val="Normal"/>
    <w:uiPriority w:val="99"/>
    <w:semiHidden/>
    <w:unhideWhenUsed/>
    <w:rsid w:val="001A3F95"/>
    <w:pPr>
      <w:numPr>
        <w:numId w:val="24"/>
      </w:numPr>
      <w:contextualSpacing/>
    </w:pPr>
  </w:style>
  <w:style w:type="character" w:customStyle="1" w:styleId="Heading3Char2">
    <w:name w:val="Heading 3 Char2"/>
    <w:basedOn w:val="DefaultParagraphFont"/>
    <w:rsid w:val="00D9488E"/>
    <w:rPr>
      <w:rFonts w:asciiTheme="majorHAnsi" w:eastAsiaTheme="majorEastAsia" w:hAnsiTheme="majorHAnsi" w:cstheme="majorBidi"/>
      <w:b/>
      <w:bCs/>
      <w:color w:val="4F81BD" w:themeColor="accent1"/>
      <w:sz w:val="24"/>
    </w:rPr>
  </w:style>
  <w:style w:type="character" w:customStyle="1" w:styleId="Heading4Char2">
    <w:name w:val="Heading 4 Char2"/>
    <w:basedOn w:val="DefaultParagraphFont"/>
    <w:uiPriority w:val="9"/>
    <w:rsid w:val="00D9488E"/>
    <w:rPr>
      <w:rFonts w:asciiTheme="majorHAnsi" w:eastAsiaTheme="majorEastAsia" w:hAnsiTheme="majorHAnsi" w:cstheme="majorBidi"/>
      <w:b/>
      <w:bCs/>
      <w:i/>
      <w:iCs/>
      <w:color w:val="4F81BD" w:themeColor="accent1"/>
    </w:rPr>
  </w:style>
  <w:style w:type="table" w:customStyle="1" w:styleId="LightList-Accent11">
    <w:name w:val="Light List - Accent 11"/>
    <w:basedOn w:val="TableNormal"/>
    <w:uiPriority w:val="61"/>
    <w:rsid w:val="00D9488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MediumShading1-Accent11">
    <w:name w:val="Medium Shading 1 - Accent 11"/>
    <w:basedOn w:val="TableNormal"/>
    <w:uiPriority w:val="63"/>
    <w:rsid w:val="00D9488E"/>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Shading-Accent11">
    <w:name w:val="Light Shading - Accent 11"/>
    <w:basedOn w:val="TableNormal"/>
    <w:uiPriority w:val="60"/>
    <w:rsid w:val="00D9488E"/>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label0">
    <w:name w:val="label"/>
    <w:basedOn w:val="DefaultParagraphFont"/>
    <w:rsid w:val="00B27F2F"/>
  </w:style>
  <w:style w:type="character" w:styleId="Strong">
    <w:name w:val="Strong"/>
    <w:basedOn w:val="DefaultParagraphFont"/>
    <w:uiPriority w:val="22"/>
    <w:qFormat/>
    <w:rsid w:val="00B27F2F"/>
    <w:rPr>
      <w:b/>
      <w:bCs/>
    </w:rPr>
  </w:style>
  <w:style w:type="paragraph" w:customStyle="1" w:styleId="Referenceheading">
    <w:name w:val="Reference heading"/>
    <w:basedOn w:val="Normal"/>
    <w:link w:val="ReferenceheadingChar"/>
    <w:qFormat/>
    <w:rsid w:val="008B4210"/>
    <w:rPr>
      <w:b/>
    </w:rPr>
  </w:style>
  <w:style w:type="character" w:customStyle="1" w:styleId="ReferenceheadingChar">
    <w:name w:val="Reference heading Char"/>
    <w:basedOn w:val="DefaultParagraphFont"/>
    <w:link w:val="Referenceheading"/>
    <w:rsid w:val="008B4210"/>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63243">
      <w:bodyDiv w:val="1"/>
      <w:marLeft w:val="0"/>
      <w:marRight w:val="0"/>
      <w:marTop w:val="0"/>
      <w:marBottom w:val="0"/>
      <w:divBdr>
        <w:top w:val="none" w:sz="0" w:space="0" w:color="auto"/>
        <w:left w:val="none" w:sz="0" w:space="0" w:color="auto"/>
        <w:bottom w:val="none" w:sz="0" w:space="0" w:color="auto"/>
        <w:right w:val="none" w:sz="0" w:space="0" w:color="auto"/>
      </w:divBdr>
    </w:div>
    <w:div w:id="56055806">
      <w:bodyDiv w:val="1"/>
      <w:marLeft w:val="0"/>
      <w:marRight w:val="0"/>
      <w:marTop w:val="0"/>
      <w:marBottom w:val="0"/>
      <w:divBdr>
        <w:top w:val="none" w:sz="0" w:space="0" w:color="auto"/>
        <w:left w:val="none" w:sz="0" w:space="0" w:color="auto"/>
        <w:bottom w:val="none" w:sz="0" w:space="0" w:color="auto"/>
        <w:right w:val="none" w:sz="0" w:space="0" w:color="auto"/>
      </w:divBdr>
    </w:div>
    <w:div w:id="136723313">
      <w:bodyDiv w:val="1"/>
      <w:marLeft w:val="0"/>
      <w:marRight w:val="0"/>
      <w:marTop w:val="0"/>
      <w:marBottom w:val="0"/>
      <w:divBdr>
        <w:top w:val="none" w:sz="0" w:space="0" w:color="auto"/>
        <w:left w:val="none" w:sz="0" w:space="0" w:color="auto"/>
        <w:bottom w:val="none" w:sz="0" w:space="0" w:color="auto"/>
        <w:right w:val="none" w:sz="0" w:space="0" w:color="auto"/>
      </w:divBdr>
    </w:div>
    <w:div w:id="435103339">
      <w:bodyDiv w:val="1"/>
      <w:marLeft w:val="0"/>
      <w:marRight w:val="0"/>
      <w:marTop w:val="0"/>
      <w:marBottom w:val="0"/>
      <w:divBdr>
        <w:top w:val="none" w:sz="0" w:space="0" w:color="auto"/>
        <w:left w:val="none" w:sz="0" w:space="0" w:color="auto"/>
        <w:bottom w:val="none" w:sz="0" w:space="0" w:color="auto"/>
        <w:right w:val="none" w:sz="0" w:space="0" w:color="auto"/>
      </w:divBdr>
    </w:div>
    <w:div w:id="480847712">
      <w:bodyDiv w:val="1"/>
      <w:marLeft w:val="0"/>
      <w:marRight w:val="0"/>
      <w:marTop w:val="0"/>
      <w:marBottom w:val="0"/>
      <w:divBdr>
        <w:top w:val="none" w:sz="0" w:space="0" w:color="auto"/>
        <w:left w:val="none" w:sz="0" w:space="0" w:color="auto"/>
        <w:bottom w:val="none" w:sz="0" w:space="0" w:color="auto"/>
        <w:right w:val="none" w:sz="0" w:space="0" w:color="auto"/>
      </w:divBdr>
      <w:divsChild>
        <w:div w:id="1968006365">
          <w:marLeft w:val="0"/>
          <w:marRight w:val="0"/>
          <w:marTop w:val="0"/>
          <w:marBottom w:val="0"/>
          <w:divBdr>
            <w:top w:val="none" w:sz="0" w:space="0" w:color="auto"/>
            <w:left w:val="none" w:sz="0" w:space="0" w:color="auto"/>
            <w:bottom w:val="none" w:sz="0" w:space="0" w:color="auto"/>
            <w:right w:val="none" w:sz="0" w:space="0" w:color="auto"/>
          </w:divBdr>
          <w:divsChild>
            <w:div w:id="864713149">
              <w:marLeft w:val="0"/>
              <w:marRight w:val="0"/>
              <w:marTop w:val="0"/>
              <w:marBottom w:val="0"/>
              <w:divBdr>
                <w:top w:val="none" w:sz="0" w:space="0" w:color="auto"/>
                <w:left w:val="none" w:sz="0" w:space="0" w:color="auto"/>
                <w:bottom w:val="none" w:sz="0" w:space="0" w:color="auto"/>
                <w:right w:val="none" w:sz="0" w:space="0" w:color="auto"/>
              </w:divBdr>
              <w:divsChild>
                <w:div w:id="2115400029">
                  <w:marLeft w:val="4201"/>
                  <w:marRight w:val="0"/>
                  <w:marTop w:val="0"/>
                  <w:marBottom w:val="0"/>
                  <w:divBdr>
                    <w:top w:val="none" w:sz="0" w:space="0" w:color="auto"/>
                    <w:left w:val="none" w:sz="0" w:space="0" w:color="auto"/>
                    <w:bottom w:val="none" w:sz="0" w:space="0" w:color="auto"/>
                    <w:right w:val="none" w:sz="0" w:space="0" w:color="auto"/>
                  </w:divBdr>
                  <w:divsChild>
                    <w:div w:id="732124950">
                      <w:marLeft w:val="0"/>
                      <w:marRight w:val="0"/>
                      <w:marTop w:val="0"/>
                      <w:marBottom w:val="0"/>
                      <w:divBdr>
                        <w:top w:val="none" w:sz="0" w:space="0" w:color="auto"/>
                        <w:left w:val="none" w:sz="0" w:space="0" w:color="auto"/>
                        <w:bottom w:val="none" w:sz="0" w:space="0" w:color="auto"/>
                        <w:right w:val="none" w:sz="0" w:space="0" w:color="auto"/>
                      </w:divBdr>
                      <w:divsChild>
                        <w:div w:id="557597014">
                          <w:marLeft w:val="0"/>
                          <w:marRight w:val="0"/>
                          <w:marTop w:val="0"/>
                          <w:marBottom w:val="0"/>
                          <w:divBdr>
                            <w:top w:val="none" w:sz="0" w:space="0" w:color="auto"/>
                            <w:left w:val="none" w:sz="0" w:space="0" w:color="auto"/>
                            <w:bottom w:val="none" w:sz="0" w:space="0" w:color="auto"/>
                            <w:right w:val="none" w:sz="0" w:space="0" w:color="auto"/>
                          </w:divBdr>
                          <w:divsChild>
                            <w:div w:id="498542746">
                              <w:marLeft w:val="0"/>
                              <w:marRight w:val="0"/>
                              <w:marTop w:val="0"/>
                              <w:marBottom w:val="0"/>
                              <w:divBdr>
                                <w:top w:val="none" w:sz="0" w:space="0" w:color="auto"/>
                                <w:left w:val="none" w:sz="0" w:space="0" w:color="auto"/>
                                <w:bottom w:val="none" w:sz="0" w:space="0" w:color="auto"/>
                                <w:right w:val="none" w:sz="0" w:space="0" w:color="auto"/>
                              </w:divBdr>
                              <w:divsChild>
                                <w:div w:id="189153135">
                                  <w:marLeft w:val="0"/>
                                  <w:marRight w:val="0"/>
                                  <w:marTop w:val="0"/>
                                  <w:marBottom w:val="0"/>
                                  <w:divBdr>
                                    <w:top w:val="none" w:sz="0" w:space="0" w:color="auto"/>
                                    <w:left w:val="none" w:sz="0" w:space="0" w:color="auto"/>
                                    <w:bottom w:val="none" w:sz="0" w:space="0" w:color="auto"/>
                                    <w:right w:val="none" w:sz="0" w:space="0" w:color="auto"/>
                                  </w:divBdr>
                                  <w:divsChild>
                                    <w:div w:id="277833375">
                                      <w:marLeft w:val="0"/>
                                      <w:marRight w:val="0"/>
                                      <w:marTop w:val="0"/>
                                      <w:marBottom w:val="0"/>
                                      <w:divBdr>
                                        <w:top w:val="none" w:sz="0" w:space="0" w:color="auto"/>
                                        <w:left w:val="none" w:sz="0" w:space="0" w:color="auto"/>
                                        <w:bottom w:val="none" w:sz="0" w:space="0" w:color="auto"/>
                                        <w:right w:val="none" w:sz="0" w:space="0" w:color="auto"/>
                                      </w:divBdr>
                                      <w:divsChild>
                                        <w:div w:id="2124685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7691716">
      <w:bodyDiv w:val="1"/>
      <w:marLeft w:val="0"/>
      <w:marRight w:val="0"/>
      <w:marTop w:val="0"/>
      <w:marBottom w:val="0"/>
      <w:divBdr>
        <w:top w:val="none" w:sz="0" w:space="0" w:color="auto"/>
        <w:left w:val="none" w:sz="0" w:space="0" w:color="auto"/>
        <w:bottom w:val="none" w:sz="0" w:space="0" w:color="auto"/>
        <w:right w:val="none" w:sz="0" w:space="0" w:color="auto"/>
      </w:divBdr>
    </w:div>
    <w:div w:id="713193400">
      <w:bodyDiv w:val="1"/>
      <w:marLeft w:val="0"/>
      <w:marRight w:val="0"/>
      <w:marTop w:val="0"/>
      <w:marBottom w:val="0"/>
      <w:divBdr>
        <w:top w:val="none" w:sz="0" w:space="0" w:color="auto"/>
        <w:left w:val="none" w:sz="0" w:space="0" w:color="auto"/>
        <w:bottom w:val="none" w:sz="0" w:space="0" w:color="auto"/>
        <w:right w:val="none" w:sz="0" w:space="0" w:color="auto"/>
      </w:divBdr>
    </w:div>
    <w:div w:id="765810503">
      <w:bodyDiv w:val="1"/>
      <w:marLeft w:val="0"/>
      <w:marRight w:val="0"/>
      <w:marTop w:val="0"/>
      <w:marBottom w:val="0"/>
      <w:divBdr>
        <w:top w:val="none" w:sz="0" w:space="0" w:color="auto"/>
        <w:left w:val="none" w:sz="0" w:space="0" w:color="auto"/>
        <w:bottom w:val="none" w:sz="0" w:space="0" w:color="auto"/>
        <w:right w:val="none" w:sz="0" w:space="0" w:color="auto"/>
      </w:divBdr>
    </w:div>
    <w:div w:id="826822083">
      <w:bodyDiv w:val="1"/>
      <w:marLeft w:val="0"/>
      <w:marRight w:val="0"/>
      <w:marTop w:val="0"/>
      <w:marBottom w:val="0"/>
      <w:divBdr>
        <w:top w:val="none" w:sz="0" w:space="0" w:color="auto"/>
        <w:left w:val="none" w:sz="0" w:space="0" w:color="auto"/>
        <w:bottom w:val="none" w:sz="0" w:space="0" w:color="auto"/>
        <w:right w:val="none" w:sz="0" w:space="0" w:color="auto"/>
      </w:divBdr>
    </w:div>
    <w:div w:id="1266042105">
      <w:bodyDiv w:val="1"/>
      <w:marLeft w:val="0"/>
      <w:marRight w:val="0"/>
      <w:marTop w:val="0"/>
      <w:marBottom w:val="0"/>
      <w:divBdr>
        <w:top w:val="none" w:sz="0" w:space="0" w:color="auto"/>
        <w:left w:val="none" w:sz="0" w:space="0" w:color="auto"/>
        <w:bottom w:val="none" w:sz="0" w:space="0" w:color="auto"/>
        <w:right w:val="none" w:sz="0" w:space="0" w:color="auto"/>
      </w:divBdr>
    </w:div>
    <w:div w:id="1439524665">
      <w:bodyDiv w:val="1"/>
      <w:marLeft w:val="0"/>
      <w:marRight w:val="0"/>
      <w:marTop w:val="0"/>
      <w:marBottom w:val="0"/>
      <w:divBdr>
        <w:top w:val="none" w:sz="0" w:space="0" w:color="auto"/>
        <w:left w:val="none" w:sz="0" w:space="0" w:color="auto"/>
        <w:bottom w:val="none" w:sz="0" w:space="0" w:color="auto"/>
        <w:right w:val="none" w:sz="0" w:space="0" w:color="auto"/>
      </w:divBdr>
    </w:div>
    <w:div w:id="1507094161">
      <w:bodyDiv w:val="1"/>
      <w:marLeft w:val="0"/>
      <w:marRight w:val="0"/>
      <w:marTop w:val="0"/>
      <w:marBottom w:val="0"/>
      <w:divBdr>
        <w:top w:val="none" w:sz="0" w:space="0" w:color="auto"/>
        <w:left w:val="none" w:sz="0" w:space="0" w:color="auto"/>
        <w:bottom w:val="none" w:sz="0" w:space="0" w:color="auto"/>
        <w:right w:val="none" w:sz="0" w:space="0" w:color="auto"/>
      </w:divBdr>
    </w:div>
    <w:div w:id="1549954060">
      <w:bodyDiv w:val="1"/>
      <w:marLeft w:val="0"/>
      <w:marRight w:val="0"/>
      <w:marTop w:val="0"/>
      <w:marBottom w:val="0"/>
      <w:divBdr>
        <w:top w:val="none" w:sz="0" w:space="0" w:color="auto"/>
        <w:left w:val="none" w:sz="0" w:space="0" w:color="auto"/>
        <w:bottom w:val="none" w:sz="0" w:space="0" w:color="auto"/>
        <w:right w:val="none" w:sz="0" w:space="0" w:color="auto"/>
      </w:divBdr>
    </w:div>
    <w:div w:id="1710453797">
      <w:bodyDiv w:val="1"/>
      <w:marLeft w:val="0"/>
      <w:marRight w:val="0"/>
      <w:marTop w:val="0"/>
      <w:marBottom w:val="0"/>
      <w:divBdr>
        <w:top w:val="none" w:sz="0" w:space="0" w:color="auto"/>
        <w:left w:val="none" w:sz="0" w:space="0" w:color="auto"/>
        <w:bottom w:val="none" w:sz="0" w:space="0" w:color="auto"/>
        <w:right w:val="none" w:sz="0" w:space="0" w:color="auto"/>
      </w:divBdr>
    </w:div>
    <w:div w:id="1861046584">
      <w:bodyDiv w:val="1"/>
      <w:marLeft w:val="0"/>
      <w:marRight w:val="0"/>
      <w:marTop w:val="0"/>
      <w:marBottom w:val="0"/>
      <w:divBdr>
        <w:top w:val="none" w:sz="0" w:space="0" w:color="auto"/>
        <w:left w:val="none" w:sz="0" w:space="0" w:color="auto"/>
        <w:bottom w:val="none" w:sz="0" w:space="0" w:color="auto"/>
        <w:right w:val="none" w:sz="0" w:space="0" w:color="auto"/>
      </w:divBdr>
    </w:div>
    <w:div w:id="1875536477">
      <w:bodyDiv w:val="1"/>
      <w:marLeft w:val="0"/>
      <w:marRight w:val="0"/>
      <w:marTop w:val="0"/>
      <w:marBottom w:val="0"/>
      <w:divBdr>
        <w:top w:val="none" w:sz="0" w:space="0" w:color="auto"/>
        <w:left w:val="none" w:sz="0" w:space="0" w:color="auto"/>
        <w:bottom w:val="none" w:sz="0" w:space="0" w:color="auto"/>
        <w:right w:val="none" w:sz="0" w:space="0" w:color="auto"/>
      </w:divBdr>
    </w:div>
    <w:div w:id="1971940463">
      <w:bodyDiv w:val="1"/>
      <w:marLeft w:val="0"/>
      <w:marRight w:val="0"/>
      <w:marTop w:val="0"/>
      <w:marBottom w:val="0"/>
      <w:divBdr>
        <w:top w:val="none" w:sz="0" w:space="0" w:color="auto"/>
        <w:left w:val="none" w:sz="0" w:space="0" w:color="auto"/>
        <w:bottom w:val="none" w:sz="0" w:space="0" w:color="auto"/>
        <w:right w:val="none" w:sz="0" w:space="0" w:color="auto"/>
      </w:divBdr>
    </w:div>
    <w:div w:id="1998459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hyperlink" Target="http://sqlcat.com/sqlcat/b/technicalnotes/archive/2010/09/20/analysis-services-distinct-count-optimization-using-solid-state-devices.aspx" TargetMode="External"/><Relationship Id="rId21" Type="http://schemas.openxmlformats.org/officeDocument/2006/relationships/image" Target="media/image7.png"/><Relationship Id="rId42" Type="http://schemas.openxmlformats.org/officeDocument/2006/relationships/image" Target="media/image18.emf"/><Relationship Id="rId47" Type="http://schemas.openxmlformats.org/officeDocument/2006/relationships/hyperlink" Target="http://sqlblog.com/blogs/mosha/" TargetMode="External"/><Relationship Id="rId63" Type="http://schemas.openxmlformats.org/officeDocument/2006/relationships/hyperlink" Target="http://sqlcat.com/whitepapers/archive/2007/12/16/identifying-and-resolving-mdx-query-performance-bottlenecks-in-sql-server-2005-analysis-services.aspx" TargetMode="External"/><Relationship Id="rId68" Type="http://schemas.openxmlformats.org/officeDocument/2006/relationships/hyperlink" Target="http://sqlvelocity.typepad.com/blog/2011/02/scalable-shared-database-part-5.html" TargetMode="External"/><Relationship Id="rId84" Type="http://schemas.openxmlformats.org/officeDocument/2006/relationships/image" Target="file:///C:\Docs\SQL%20Server%20White%20Papers\SSAS%20Performance%20Tuning\New%20Art%20for%20SSAS\SSASPerfFig10.gif" TargetMode="External"/><Relationship Id="rId89" Type="http://schemas.openxmlformats.org/officeDocument/2006/relationships/hyperlink" Target="http://sqlcat.com/technicalnotes/archive/2007/09/11/how-to-warm-up-the-analysis-services-data-cache-using-create-cache-statement.aspx" TargetMode="External"/><Relationship Id="rId112" Type="http://schemas.openxmlformats.org/officeDocument/2006/relationships/image" Target="media/image36.png"/><Relationship Id="rId133" Type="http://schemas.openxmlformats.org/officeDocument/2006/relationships/hyperlink" Target="http://sqlcat.com/toolbox/archive/2010/02/08/aslb.aspx" TargetMode="External"/><Relationship Id="rId138" Type="http://schemas.openxmlformats.org/officeDocument/2006/relationships/hyperlink" Target="http://sqlcat.com/whitepapers/archive/2010/08/23/analysis-services-rolap-for-sql-server-data-warehouses.aspx" TargetMode="External"/><Relationship Id="rId154" Type="http://schemas.openxmlformats.org/officeDocument/2006/relationships/hyperlink" Target="http://go.microsoft.com/fwlink/?LinkId=398938" TargetMode="External"/><Relationship Id="rId159" Type="http://schemas.openxmlformats.org/officeDocument/2006/relationships/footer" Target="footer1.xml"/><Relationship Id="rId16" Type="http://schemas.openxmlformats.org/officeDocument/2006/relationships/hyperlink" Target="http://blogs.msdn.com/b/karang/archive/2012/05/03/processupdate_2d00_insight.aspx" TargetMode="External"/><Relationship Id="rId107" Type="http://schemas.openxmlformats.org/officeDocument/2006/relationships/hyperlink" Target="http://sqlcat.com/top10lists/archive/2008/02/06/top-10-best-practices-for-building-a-large-scale-relational-data-warehouse.aspx" TargetMode="External"/><Relationship Id="rId11" Type="http://schemas.openxmlformats.org/officeDocument/2006/relationships/endnotes" Target="endnotes.xml"/><Relationship Id="rId32" Type="http://schemas.openxmlformats.org/officeDocument/2006/relationships/image" Target="media/image13.emf"/><Relationship Id="rId37" Type="http://schemas.openxmlformats.org/officeDocument/2006/relationships/hyperlink" Target="http://msdn.microsoft.com/en-us/library/hh226085.aspx" TargetMode="External"/><Relationship Id="rId53" Type="http://schemas.openxmlformats.org/officeDocument/2006/relationships/image" Target="media/image20.png"/><Relationship Id="rId58" Type="http://schemas.openxmlformats.org/officeDocument/2006/relationships/hyperlink" Target="http://technet.microsoft.com/en-us/sysinternals/ff700229.aspx" TargetMode="External"/><Relationship Id="rId74" Type="http://schemas.openxmlformats.org/officeDocument/2006/relationships/hyperlink" Target="file:///C:/Users/Beth/Documents/Vend/Docs/SQL%20White%20papers/SSASPerfGuide2008_v1_(2).docx" TargetMode="External"/><Relationship Id="rId79" Type="http://schemas.openxmlformats.org/officeDocument/2006/relationships/hyperlink" Target="http://www.codeplex.com/bidshelper/Wiki/View.aspx?title=Measure%20Group%20Health%20Check" TargetMode="External"/><Relationship Id="rId102" Type="http://schemas.openxmlformats.org/officeDocument/2006/relationships/image" Target="file:///C:\DOCS\SQL%20Server%20White%20Papers\24%20SSAS%20Performance%20Tuning\Final\SSASPerfFig24.gif" TargetMode="External"/><Relationship Id="rId123" Type="http://schemas.openxmlformats.org/officeDocument/2006/relationships/image" Target="media/image39.png"/><Relationship Id="rId128" Type="http://schemas.openxmlformats.org/officeDocument/2006/relationships/hyperlink" Target="http://pcdimnaturalize.codeplex.com/wikipage?title=Home&amp;version=12&amp;ProjectName=pcdimnaturalize" TargetMode="External"/><Relationship Id="rId144" Type="http://schemas.openxmlformats.org/officeDocument/2006/relationships/hyperlink" Target="http://msdn.microsoft.com/library/ms175657.aspx" TargetMode="External"/><Relationship Id="rId149" Type="http://schemas.openxmlformats.org/officeDocument/2006/relationships/hyperlink" Target="http://msdn.microsoft.com/library/dd405503%28VS.85%29.aspx" TargetMode="External"/><Relationship Id="rId5" Type="http://schemas.openxmlformats.org/officeDocument/2006/relationships/numbering" Target="numbering.xml"/><Relationship Id="rId90" Type="http://schemas.openxmlformats.org/officeDocument/2006/relationships/hyperlink" Target="http://sqlcat.com/whitepapers/archive/2011/06/01/sql-server-2008r2-analysis-services-operations-guide.aspx" TargetMode="External"/><Relationship Id="rId95" Type="http://schemas.openxmlformats.org/officeDocument/2006/relationships/hyperlink" Target="http://sqlcat.com/whitepapers/archive/2007/11/19/scale-out-querying-with-analysis-services-using-san-snapshots.aspx" TargetMode="External"/><Relationship Id="rId160" Type="http://schemas.openxmlformats.org/officeDocument/2006/relationships/header" Target="header1.xml"/><Relationship Id="rId22" Type="http://schemas.openxmlformats.org/officeDocument/2006/relationships/image" Target="media/image8.png"/><Relationship Id="rId27" Type="http://schemas.openxmlformats.org/officeDocument/2006/relationships/image" Target="file:///C:\DOCS\SQL%20Server%20White%20Papers\24%20SSAS%20Performance%20Tuning\New%20New%20Art%20from%20Jess\SSASPerfFig17.gif" TargetMode="External"/><Relationship Id="rId43" Type="http://schemas.openxmlformats.org/officeDocument/2006/relationships/oleObject" Target="embeddings/Microsoft_Visio_2003-2010_Drawing555.vsd"/><Relationship Id="rId48" Type="http://schemas.openxmlformats.org/officeDocument/2006/relationships/hyperlink" Target="http://tomislav.piasevoli.com" TargetMode="External"/><Relationship Id="rId64" Type="http://schemas.openxmlformats.org/officeDocument/2006/relationships/hyperlink" Target="http://msdn.microsoft.com/en-us/library/cc917676.aspx" TargetMode="External"/><Relationship Id="rId69" Type="http://schemas.openxmlformats.org/officeDocument/2006/relationships/hyperlink" Target="http://msdn.microsoft.com/en-us/library/bb934106(v=SQL.105).aspx" TargetMode="External"/><Relationship Id="rId113" Type="http://schemas.openxmlformats.org/officeDocument/2006/relationships/image" Target="media/image37.png"/><Relationship Id="rId118" Type="http://schemas.openxmlformats.org/officeDocument/2006/relationships/hyperlink" Target="http://sqlcat.com/whitepapers/archive/2011/06/01/sql-server-2008r2-analysis-services-operations-guide.aspx" TargetMode="External"/><Relationship Id="rId134" Type="http://schemas.openxmlformats.org/officeDocument/2006/relationships/hyperlink" Target="http://sqlcat.com/sqlcat/b/toolbox/archive/2010/02/08/aslb.aspx" TargetMode="External"/><Relationship Id="rId139" Type="http://schemas.openxmlformats.org/officeDocument/2006/relationships/hyperlink" Target="http://sqlcat.com/sqlcat/b/whitepapers/archive/2010/08/23/analysis-services-rolap-for-sql-server-data-warehouses.aspx" TargetMode="External"/><Relationship Id="rId80" Type="http://schemas.openxmlformats.org/officeDocument/2006/relationships/hyperlink" Target="http://sqlcat.com/technicalnotes/archive/2008/09/25/the-many-benefits-of-money-data-type.aspx" TargetMode="External"/><Relationship Id="rId85" Type="http://schemas.openxmlformats.org/officeDocument/2006/relationships/hyperlink" Target="http://sqlcat.com/technicalnotes/archive/2008/11/18/reintroducing-usage-based-optimization-in-sql-server-2008-analysis-services.aspx" TargetMode="External"/><Relationship Id="rId150" Type="http://schemas.openxmlformats.org/officeDocument/2006/relationships/hyperlink" Target="http://msdn.microsoft.com/library/windows/desktop/aa363804(v=vs.85).aspx" TargetMode="External"/><Relationship Id="rId155" Type="http://schemas.openxmlformats.org/officeDocument/2006/relationships/hyperlink" Target="mailto:sqlfback@microsoft.com?subject=White%20Paper%20Feedback:Analysis%20Services%20MOLAP%20Performance%20Guide%20for%20SQL%20Server%202012%20and%202014" TargetMode="External"/><Relationship Id="rId12" Type="http://schemas.openxmlformats.org/officeDocument/2006/relationships/image" Target="media/image1.png"/><Relationship Id="rId17" Type="http://schemas.openxmlformats.org/officeDocument/2006/relationships/image" Target="media/image4.png"/><Relationship Id="rId33" Type="http://schemas.openxmlformats.org/officeDocument/2006/relationships/oleObject" Target="embeddings/Microsoft_Visio_2003-2010_Drawing111.vsd"/><Relationship Id="rId38" Type="http://schemas.openxmlformats.org/officeDocument/2006/relationships/image" Target="media/image16.emf"/><Relationship Id="rId59" Type="http://schemas.openxmlformats.org/officeDocument/2006/relationships/hyperlink" Target="http://asstoredprocedures.codeplex.com/wikipage?title=FileSystemCache" TargetMode="External"/><Relationship Id="rId103" Type="http://schemas.openxmlformats.org/officeDocument/2006/relationships/hyperlink" Target="http://www.artisconsulting.com/blogs/greggalloway/Lists/Posts/Post.aspx?ID=4" TargetMode="External"/><Relationship Id="rId108" Type="http://schemas.openxmlformats.org/officeDocument/2006/relationships/hyperlink" Target="http://sqlcat.com/whitepapers/archive/2007/11/15/analysis-services-processing-best-practices.aspx" TargetMode="External"/><Relationship Id="rId124" Type="http://schemas.openxmlformats.org/officeDocument/2006/relationships/hyperlink" Target="http://bidshelper.codeplex.com/wikipage?title=Many-to-Many%20Matrix%20Compression" TargetMode="External"/><Relationship Id="rId129" Type="http://schemas.openxmlformats.org/officeDocument/2006/relationships/hyperlink" Target="http://pcdimnaturalize.codeplex.com/wikipage?title=Home&amp;version=12&amp;ProjectName=pcdimnaturalize" TargetMode="External"/><Relationship Id="rId20" Type="http://schemas.openxmlformats.org/officeDocument/2006/relationships/image" Target="media/image6.png"/><Relationship Id="rId41" Type="http://schemas.openxmlformats.org/officeDocument/2006/relationships/oleObject" Target="embeddings/Microsoft_Visio_2003-2010_Drawing444.vsd"/><Relationship Id="rId54" Type="http://schemas.openxmlformats.org/officeDocument/2006/relationships/image" Target="media/image21.png"/><Relationship Id="rId62" Type="http://schemas.openxmlformats.org/officeDocument/2006/relationships/image" Target="media/image24.png"/><Relationship Id="rId70" Type="http://schemas.openxmlformats.org/officeDocument/2006/relationships/hyperlink" Target="http://msdn.microsoft.com/en-us/library/ms146084.aspx" TargetMode="External"/><Relationship Id="rId75" Type="http://schemas.openxmlformats.org/officeDocument/2006/relationships/hyperlink" Target="file:///C:/Users/Beth/Documents/Vend/Docs/SQL%20White%20papers/SSASPerfGuide2008_v1_(2).docx" TargetMode="External"/><Relationship Id="rId83" Type="http://schemas.openxmlformats.org/officeDocument/2006/relationships/image" Target="media/image28.png"/><Relationship Id="rId88" Type="http://schemas.openxmlformats.org/officeDocument/2006/relationships/hyperlink" Target="http://sqlcat.com/technicalnotes/archive/2007/09/11/how-to-warm-up-the-analysis-services-data-cache-using-create-cache-statement.aspx" TargetMode="External"/><Relationship Id="rId91" Type="http://schemas.openxmlformats.org/officeDocument/2006/relationships/hyperlink" Target="http://sqlcat.com/whitepapers/archive/2011/06/01/sql-server-2008r2-analysis-services-operations-guide.aspx" TargetMode="External"/><Relationship Id="rId96" Type="http://schemas.openxmlformats.org/officeDocument/2006/relationships/hyperlink" Target="http://msdn.microsoft.com/en-us/library/ms345142(SQL.90).aspx" TargetMode="External"/><Relationship Id="rId111" Type="http://schemas.openxmlformats.org/officeDocument/2006/relationships/image" Target="media/image35.png"/><Relationship Id="rId132" Type="http://schemas.openxmlformats.org/officeDocument/2006/relationships/image" Target="media/image41.png"/><Relationship Id="rId140" Type="http://schemas.openxmlformats.org/officeDocument/2006/relationships/hyperlink" Target="http://blogs.msdn.com/b/sqlcat/archive/2013/11/05/forcing-numa-node-affinity-for-analysis-services-tabular-databases.aspx" TargetMode="External"/><Relationship Id="rId145" Type="http://schemas.openxmlformats.org/officeDocument/2006/relationships/hyperlink" Target="http://support.microsoft.com/kb/2549369" TargetMode="External"/><Relationship Id="rId153" Type="http://schemas.openxmlformats.org/officeDocument/2006/relationships/hyperlink" Target="http://blogs.technet.com/b/windowsserver/archive/2012/04/06/windows-server-8-beta-hyper-v-amp-scale-up-virtual-machines-part-2.aspx" TargetMode="Externa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hyperlink" Target="http://sqlblog.com/blogs/mosha/archive/2008/10/14/get-most-out-of-partition-slices.aspx" TargetMode="External"/><Relationship Id="rId36" Type="http://schemas.openxmlformats.org/officeDocument/2006/relationships/image" Target="media/image15.png"/><Relationship Id="rId49" Type="http://schemas.openxmlformats.org/officeDocument/2006/relationships/hyperlink" Target="http://cwebbbi.wordpress.com/category/mdx/" TargetMode="External"/><Relationship Id="rId57" Type="http://schemas.openxmlformats.org/officeDocument/2006/relationships/hyperlink" Target="http://sqlblog.com/blogs/mosha/archive/2008/11/01/gross-margin-dense-vs-sparse-block-evaluation-mode-in-mdx.aspx" TargetMode="External"/><Relationship Id="rId106" Type="http://schemas.openxmlformats.org/officeDocument/2006/relationships/image" Target="file:///C:\Docs\SQL%20Server%20White%20Papers\SSAS%20Performance%20Tuning\SSAS%20Pics\SSASPerfFig25.gif" TargetMode="External"/><Relationship Id="rId114" Type="http://schemas.openxmlformats.org/officeDocument/2006/relationships/image" Target="media/image38.png"/><Relationship Id="rId119" Type="http://schemas.openxmlformats.org/officeDocument/2006/relationships/hyperlink" Target="http://sqlcat.com/whitepapers/archive/2008/04/17/analysis-services-distinct-count-optimization.aspx" TargetMode="External"/><Relationship Id="rId127" Type="http://schemas.openxmlformats.org/officeDocument/2006/relationships/image" Target="media/image40.png"/><Relationship Id="rId10" Type="http://schemas.openxmlformats.org/officeDocument/2006/relationships/footnotes" Target="footnotes.xml"/><Relationship Id="rId31" Type="http://schemas.openxmlformats.org/officeDocument/2006/relationships/image" Target="media/image12.png"/><Relationship Id="rId44" Type="http://schemas.openxmlformats.org/officeDocument/2006/relationships/hyperlink" Target="http://www.sqlservercentral.com/stairway/72404/" TargetMode="External"/><Relationship Id="rId52" Type="http://schemas.openxmlformats.org/officeDocument/2006/relationships/hyperlink" Target="http://msdn.microsoft.com/en-us/library/hh226085.aspx" TargetMode="External"/><Relationship Id="rId60" Type="http://schemas.openxmlformats.org/officeDocument/2006/relationships/hyperlink" Target="http://www.artisconsulting.com/blogs/greggalloway/Lists/Posts/Post.aspx?ID=19" TargetMode="External"/><Relationship Id="rId65" Type="http://schemas.openxmlformats.org/officeDocument/2006/relationships/image" Target="media/image25.png"/><Relationship Id="rId73" Type="http://schemas.openxmlformats.org/officeDocument/2006/relationships/image" Target="media/image26.png"/><Relationship Id="rId78" Type="http://schemas.openxmlformats.org/officeDocument/2006/relationships/hyperlink" Target="http://cwebbbi.wordpress.com/2008/10/28/reporting-services-generated-mdx-subselects-and-formula-caching/" TargetMode="External"/><Relationship Id="rId81" Type="http://schemas.openxmlformats.org/officeDocument/2006/relationships/image" Target="media/image27.png"/><Relationship Id="rId86" Type="http://schemas.openxmlformats.org/officeDocument/2006/relationships/hyperlink" Target="http://sqlcat.com/technicalnotes/archive/2007/09/11/analysis-services-2005-aggregation-design-strategy.aspx" TargetMode="External"/><Relationship Id="rId94" Type="http://schemas.openxmlformats.org/officeDocument/2006/relationships/hyperlink" Target="http://sqlcat.com/whitepapers/archive/2007/12/16/scale-out-querying-with-analysis-services.aspx" TargetMode="External"/><Relationship Id="rId99" Type="http://schemas.openxmlformats.org/officeDocument/2006/relationships/image" Target="media/image30.png"/><Relationship Id="rId101" Type="http://schemas.openxmlformats.org/officeDocument/2006/relationships/image" Target="media/image31.png"/><Relationship Id="rId122" Type="http://schemas.openxmlformats.org/officeDocument/2006/relationships/hyperlink" Target="http://bidshelper.codeplex.com/wikipage?title=Many-to-Many%20Matrix%20Compression" TargetMode="External"/><Relationship Id="rId130" Type="http://schemas.openxmlformats.org/officeDocument/2006/relationships/hyperlink" Target="http://pcdimnaturalize.codeplex.com/wikipage?title=Home&amp;version=12&amp;ProjectName=pcdimnaturalize" TargetMode="External"/><Relationship Id="rId135" Type="http://schemas.openxmlformats.org/officeDocument/2006/relationships/hyperlink" Target="http://msdn.microsoft.com/en-us/library/ms188277.aspx" TargetMode="External"/><Relationship Id="rId143" Type="http://schemas.openxmlformats.org/officeDocument/2006/relationships/image" Target="media/image43.png"/><Relationship Id="rId148" Type="http://schemas.openxmlformats.org/officeDocument/2006/relationships/hyperlink" Target="http://sqlblog.com/blogs/linchi_shea/archive/2012/01/30/performance-impact-the-cost-of-numa-remote-memory-access.aspx" TargetMode="External"/><Relationship Id="rId151" Type="http://schemas.openxmlformats.org/officeDocument/2006/relationships/hyperlink" Target="http://blogs.msdn.com/b/saponsqlserver/archive/2010/09/28/windows-2008-r2-groups-processors-sockets-cores-threads-numa-nodes-what-is-all-this.aspx" TargetMode="External"/><Relationship Id="rId156" Type="http://schemas.openxmlformats.org/officeDocument/2006/relationships/hyperlink" Target="http://www.microsoft.com/sqlserver/"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msdn2.microsoft.com/en-us/library/ms176124.aspx" TargetMode="External"/><Relationship Id="rId18" Type="http://schemas.openxmlformats.org/officeDocument/2006/relationships/hyperlink" Target="http://msdn.microsoft.com/library/ms145528.aspx" TargetMode="External"/><Relationship Id="rId39" Type="http://schemas.openxmlformats.org/officeDocument/2006/relationships/oleObject" Target="embeddings/Microsoft_Visio_2003-2010_Drawing333.vsd"/><Relationship Id="rId109" Type="http://schemas.openxmlformats.org/officeDocument/2006/relationships/image" Target="media/image33.png"/><Relationship Id="rId34" Type="http://schemas.openxmlformats.org/officeDocument/2006/relationships/image" Target="media/image14.emf"/><Relationship Id="rId50" Type="http://schemas.openxmlformats.org/officeDocument/2006/relationships/hyperlink" Target="http://www.amazon.com/MDX-Solutions-Microsoft-Analysis-Services/dp/0471748080" TargetMode="External"/><Relationship Id="rId55" Type="http://schemas.openxmlformats.org/officeDocument/2006/relationships/image" Target="media/image22.jpeg"/><Relationship Id="rId76" Type="http://schemas.openxmlformats.org/officeDocument/2006/relationships/hyperlink" Target="file:///C:/Users/Beth/Documents/Vend/Docs/SQL%20White%20papers/SSASPerfGuide2008_v1_(2).docx" TargetMode="External"/><Relationship Id="rId97" Type="http://schemas.openxmlformats.org/officeDocument/2006/relationships/image" Target="media/image29.emf"/><Relationship Id="rId104" Type="http://schemas.openxmlformats.org/officeDocument/2006/relationships/hyperlink" Target="http://social.msdn.microsoft.com/Forums/en-US/sqlanalysisservices/thread/8e7f1304-56a1-467e-9cc6-68428bd92aa6?prof=required" TargetMode="External"/><Relationship Id="rId120" Type="http://schemas.openxmlformats.org/officeDocument/2006/relationships/hyperlink" Target="http://sqlcat.com/technicalnotes/archive/2010/09/20/analysis-services-distinct-count-optimization-using-solid-state-devices.aspx" TargetMode="External"/><Relationship Id="rId125" Type="http://schemas.openxmlformats.org/officeDocument/2006/relationships/hyperlink" Target="http://www.sqlbi.com/Projects/Manytomanydimensionalmodeling/tabid/80/Default.aspx" TargetMode="External"/><Relationship Id="rId141" Type="http://schemas.openxmlformats.org/officeDocument/2006/relationships/hyperlink" Target="http://support.microsoft.com/kb/2135031" TargetMode="External"/><Relationship Id="rId146" Type="http://schemas.openxmlformats.org/officeDocument/2006/relationships/hyperlink" Target="http://blogs.msdn.com/b/sqlcat/archive/2013/11/05/forcing-numa-node-affinity-for-analysis-services-tabular-databases.aspx" TargetMode="External"/><Relationship Id="rId7" Type="http://schemas.microsoft.com/office/2007/relationships/stylesWithEffects" Target="stylesWithEffects.xml"/><Relationship Id="rId71" Type="http://schemas.openxmlformats.org/officeDocument/2006/relationships/hyperlink" Target="http://office.microsoft.com/en-us/excel-help/create-or-delete-a-custom-number-format-HP010342372.aspx" TargetMode="External"/><Relationship Id="rId92" Type="http://schemas.openxmlformats.org/officeDocument/2006/relationships/hyperlink" Target="http://sqlcat.com/whitepapers/archive/2011/06/01/sql-server-2008r2-analysis-services-operations-guide.aspx" TargetMode="External"/><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hyperlink" Target="http://jesseorosz.spaces.live.com/blog/cns!E322FD91218E57CF!304.entry" TargetMode="External"/><Relationship Id="rId24" Type="http://schemas.openxmlformats.org/officeDocument/2006/relationships/image" Target="media/image10.png"/><Relationship Id="rId40" Type="http://schemas.openxmlformats.org/officeDocument/2006/relationships/image" Target="media/image17.emf"/><Relationship Id="rId45" Type="http://schemas.openxmlformats.org/officeDocument/2006/relationships/hyperlink" Target="http://www.packtpub.com/mdx-with-microsoft-sql-server-2008-r2-analysis-services/book" TargetMode="External"/><Relationship Id="rId66" Type="http://schemas.openxmlformats.org/officeDocument/2006/relationships/hyperlink" Target="http://sqlcat.com/whitepapers/archive/2011/06/01/sql-server-2008r2-analysis-services-operations-guide.aspx" TargetMode="External"/><Relationship Id="rId87" Type="http://schemas.openxmlformats.org/officeDocument/2006/relationships/hyperlink" Target="http://sqlsrvanalysissrvcs.codeplex.com/" TargetMode="External"/><Relationship Id="rId110" Type="http://schemas.openxmlformats.org/officeDocument/2006/relationships/image" Target="media/image34.png"/><Relationship Id="rId115" Type="http://schemas.openxmlformats.org/officeDocument/2006/relationships/hyperlink" Target="http://sqlcat.com/technicalnotes/archive/2010/09/20/analysis-services-distinct-count-optimization-using-solid-state-devices.aspx" TargetMode="External"/><Relationship Id="rId131" Type="http://schemas.openxmlformats.org/officeDocument/2006/relationships/hyperlink" Target="http://sqlcat.com/technicalnotes/archive/2008/03/17/including-child-members-multiple-places-in-a-parent-child-hierarchy.aspx" TargetMode="External"/><Relationship Id="rId136" Type="http://schemas.openxmlformats.org/officeDocument/2006/relationships/hyperlink" Target="http://sqlcat.com/technicalnotes/archive/2009/04/06/bulk-loading-data-into-a-table-with-concurrent-queries.aspx" TargetMode="External"/><Relationship Id="rId157" Type="http://schemas.openxmlformats.org/officeDocument/2006/relationships/hyperlink" Target="http://technet.microsoft.com/en-us/sqlserver/" TargetMode="External"/><Relationship Id="rId61" Type="http://schemas.openxmlformats.org/officeDocument/2006/relationships/hyperlink" Target="http://msdn.microsoft.com/en-us/library/ms174779.aspx" TargetMode="External"/><Relationship Id="rId82" Type="http://schemas.openxmlformats.org/officeDocument/2006/relationships/image" Target="file:///C:\Docs\SQL%20Server%20White%20Papers\SSAS%20Performance%20Tuning\New%20Art%20for%20SSAS\SSASPerfFig09.gif" TargetMode="External"/><Relationship Id="rId152" Type="http://schemas.openxmlformats.org/officeDocument/2006/relationships/hyperlink" Target="http://blogs.technet.com/b/windowsserver/archive/2012/04/05/windows-server-8-beta-hyper-v-amp-scale-up-virtual-machines-part-1.aspx" TargetMode="External"/><Relationship Id="rId19" Type="http://schemas.openxmlformats.org/officeDocument/2006/relationships/image" Target="media/image5.png"/><Relationship Id="rId14" Type="http://schemas.openxmlformats.org/officeDocument/2006/relationships/image" Target="media/image2.png"/><Relationship Id="rId30" Type="http://schemas.openxmlformats.org/officeDocument/2006/relationships/hyperlink" Target="http://jesseorosz.spaces.live.com/blog/cns!E322FD91218E57CF!304.entry" TargetMode="External"/><Relationship Id="rId35" Type="http://schemas.openxmlformats.org/officeDocument/2006/relationships/oleObject" Target="embeddings/Microsoft_Visio_2003-2010_Drawing222.vsd"/><Relationship Id="rId56" Type="http://schemas.openxmlformats.org/officeDocument/2006/relationships/image" Target="media/image23.jpeg"/><Relationship Id="rId77" Type="http://schemas.openxmlformats.org/officeDocument/2006/relationships/hyperlink" Target="http://cwebbbi.wordpress.com/2009/01/30/formula-caching-and-query-scope/" TargetMode="External"/><Relationship Id="rId100" Type="http://schemas.openxmlformats.org/officeDocument/2006/relationships/image" Target="file:///C:\Docs\SQL%20Server%20White%20Papers\SSAS%20Performance%20Tuning\SSAS%20Pics\SSASPerfFig23.gif" TargetMode="External"/><Relationship Id="rId105" Type="http://schemas.openxmlformats.org/officeDocument/2006/relationships/image" Target="media/image32.png"/><Relationship Id="rId126" Type="http://schemas.openxmlformats.org/officeDocument/2006/relationships/hyperlink" Target="http://sqlcat.com/technicalnotes/archive/2008/02/11/analysis-services-should-you-use-many-to-many-dimensions.aspx" TargetMode="External"/><Relationship Id="rId147" Type="http://schemas.openxmlformats.org/officeDocument/2006/relationships/hyperlink" Target="http://blogs.msdn.com/b/psssql/archive/2012/01/31/analysis-services-thread-pool-changes-in-sql-server-2012.aspx" TargetMode="External"/><Relationship Id="rId8" Type="http://schemas.openxmlformats.org/officeDocument/2006/relationships/settings" Target="settings.xml"/><Relationship Id="rId51" Type="http://schemas.openxmlformats.org/officeDocument/2006/relationships/image" Target="media/image19.png"/><Relationship Id="rId72" Type="http://schemas.openxmlformats.org/officeDocument/2006/relationships/hyperlink" Target="file:///C:/Users/Beth/Documents/Vend/Docs/SQL%20White%20papers/SSASPerfGuide2008_v1_(2).docx" TargetMode="External"/><Relationship Id="rId93" Type="http://schemas.openxmlformats.org/officeDocument/2006/relationships/hyperlink" Target="http://sqlcat.com/whitepapers/archive/2010/06/08/scale-out-querying-for-analysis-services-with-read-only-databases.aspx" TargetMode="External"/><Relationship Id="rId98" Type="http://schemas.openxmlformats.org/officeDocument/2006/relationships/oleObject" Target="embeddings/Microsoft_Visio_2003-2010_Drawing666.vsd"/><Relationship Id="rId121" Type="http://schemas.openxmlformats.org/officeDocument/2006/relationships/hyperlink" Target="http://www.sqlbi.com/Projects/Manytomanydimensionalmodeling/tabid/80/Default.aspx" TargetMode="External"/><Relationship Id="rId142" Type="http://schemas.openxmlformats.org/officeDocument/2006/relationships/hyperlink" Target="http://msdn.microsoft.com/en-us/library/hh226085.aspx" TargetMode="External"/><Relationship Id="rId3" Type="http://schemas.openxmlformats.org/officeDocument/2006/relationships/customXml" Target="../customXml/item3.xml"/><Relationship Id="rId25" Type="http://schemas.openxmlformats.org/officeDocument/2006/relationships/hyperlink" Target="http://technet.microsoft.com/en-us/library/gg471589.aspx" TargetMode="External"/><Relationship Id="rId46" Type="http://schemas.openxmlformats.org/officeDocument/2006/relationships/hyperlink" Target="http://sqlblog.com/blogs/marco_russo/archive/tags/MDX/default.aspx" TargetMode="External"/><Relationship Id="rId67" Type="http://schemas.openxmlformats.org/officeDocument/2006/relationships/hyperlink" Target="http://sqlcat.com/whitepapers/archive/2007/11/21/predeployment-i-o-best-practices.aspx" TargetMode="External"/><Relationship Id="rId116" Type="http://schemas.openxmlformats.org/officeDocument/2006/relationships/hyperlink" Target="http://sqlcat.com/whitepapers/archive/2008/04/17/analysis-services-distinct-count-optimization.aspx" TargetMode="External"/><Relationship Id="rId137" Type="http://schemas.openxmlformats.org/officeDocument/2006/relationships/image" Target="media/image42.png"/><Relationship Id="rId158" Type="http://schemas.openxmlformats.org/officeDocument/2006/relationships/hyperlink" Target="http://msdn.microsoft.com/en-us/sqlserver/"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msdn.microsoft.com/library/windows/desktop/ms686253(v=vs.85).aspx)" TargetMode="External"/><Relationship Id="rId2" Type="http://schemas.openxmlformats.org/officeDocument/2006/relationships/hyperlink" Target="http://msdn.microsoft.com/library/windows/desktop/ms686253(v=vs.85).aspx" TargetMode="External"/><Relationship Id="rId1" Type="http://schemas.openxmlformats.org/officeDocument/2006/relationships/hyperlink" Target="http://www.microsoft.com/downloads/details.aspx?FamilyID=3494E712-C90B-4A4E-AD45-01009C15C665&amp;displaylang=e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E207B4F5800E7489ACBFCFB8AF77677" ma:contentTypeVersion="3" ma:contentTypeDescription="Create a new document." ma:contentTypeScope="" ma:versionID="b991d2c04798f35b06ae23dbbf8ba8ca">
  <xsd:schema xmlns:xsd="http://www.w3.org/2001/XMLSchema" xmlns:xs="http://www.w3.org/2001/XMLSchema" xmlns:p="http://schemas.microsoft.com/office/2006/metadata/properties" targetNamespace="http://schemas.microsoft.com/office/2006/metadata/properties" ma:root="true" ma:fieldsID="a57c874d83dd4655ec0666828c06b8b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FE7D5C0-F074-43D9-8FD1-7157205B0EE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E86A4FAA-3AE6-4F72-AF6C-59C4786828F6}">
  <ds:schemaRefs>
    <ds:schemaRef ds:uri="http://schemas.microsoft.com/sharepoint/v3/contenttype/forms"/>
  </ds:schemaRefs>
</ds:datastoreItem>
</file>

<file path=customXml/itemProps3.xml><?xml version="1.0" encoding="utf-8"?>
<ds:datastoreItem xmlns:ds="http://schemas.openxmlformats.org/officeDocument/2006/customXml" ds:itemID="{8748A844-D6B9-4A01-A8A8-1FDE6390D98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D9923CC-0801-46B3-B566-8C9C58F3F8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1</Pages>
  <Words>35459</Words>
  <Characters>202119</Characters>
  <Application>Microsoft Office Word</Application>
  <DocSecurity>0</DocSecurity>
  <Lines>1684</Lines>
  <Paragraphs>474</Paragraphs>
  <ScaleCrop>false</ScaleCrop>
  <HeadingPairs>
    <vt:vector size="2" baseType="variant">
      <vt:variant>
        <vt:lpstr>Title</vt:lpstr>
      </vt:variant>
      <vt:variant>
        <vt:i4>1</vt:i4>
      </vt:variant>
    </vt:vector>
  </HeadingPairs>
  <TitlesOfParts>
    <vt:vector size="1" baseType="lpstr">
      <vt:lpstr>Analysis Services Performance Guide for SQL Server 2012 and 2014</vt:lpstr>
    </vt:vector>
  </TitlesOfParts>
  <LinksUpToDate>false</LinksUpToDate>
  <CharactersWithSpaces>2371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Services Performance Guide for SQL Server 2012 and 2014</dc:title>
  <dc:subject>performance tuning</dc:subject>
  <dc:creator/>
  <cp:keywords>MOLAP,performance, tuning,optimization,MDX,cubes,partitioning,query</cp:keywords>
  <cp:lastModifiedBy/>
  <cp:revision>1</cp:revision>
  <dcterms:created xsi:type="dcterms:W3CDTF">2014-05-15T02:56:00Z</dcterms:created>
  <dcterms:modified xsi:type="dcterms:W3CDTF">2014-05-15T20:23: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E207B4F5800E7489ACBFCFB8AF77677</vt:lpwstr>
  </property>
</Properties>
</file>